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874D62" w:rsidRDefault="0013179F" w:rsidP="007779F7">
      <w:pPr>
        <w:spacing w:line="360" w:lineRule="auto"/>
        <w:rPr>
          <w:szCs w:val="28"/>
          <w:lang w:val="uk-UA" w:eastAsia="en-US"/>
          <w:rPrChange w:id="0" w:author="Ярмола Юрій Юрійович" w:date="2025-05-30T01:12:00Z">
            <w:rPr>
              <w:szCs w:val="28"/>
              <w:lang w:val="en-US" w:eastAsia="en-US"/>
            </w:rPr>
          </w:rPrChange>
        </w:rPr>
      </w:pPr>
    </w:p>
    <w:p w14:paraId="7D486FE0" w14:textId="499780D3" w:rsidR="0013179F" w:rsidRPr="00874D62" w:rsidRDefault="0013179F" w:rsidP="007779F7">
      <w:pPr>
        <w:spacing w:line="360" w:lineRule="auto"/>
        <w:rPr>
          <w:szCs w:val="28"/>
          <w:lang w:val="uk-UA"/>
          <w:rPrChange w:id="1" w:author="Ярмола Юрій Юрійович" w:date="2025-05-30T01:12:00Z">
            <w:rPr>
              <w:szCs w:val="28"/>
              <w:lang w:val="uk-UA"/>
            </w:rPr>
          </w:rPrChange>
        </w:rPr>
      </w:pPr>
      <w:r w:rsidRPr="00874D62">
        <w:rPr>
          <w:szCs w:val="28"/>
          <w:lang w:val="uk-UA"/>
          <w:rPrChange w:id="2" w:author="Ярмола Юрій Юрійович" w:date="2025-05-30T01:12:00Z">
            <w:rPr>
              <w:szCs w:val="28"/>
              <w:lang w:val="uk-UA"/>
            </w:rPr>
          </w:rPrChange>
        </w:rPr>
        <w:t>Кафедра _________ електронних обчислювальних машин__________________</w:t>
      </w:r>
    </w:p>
    <w:p w14:paraId="5EF8DD02" w14:textId="77777777" w:rsidR="0013179F" w:rsidRPr="00874D62" w:rsidRDefault="0013179F" w:rsidP="007779F7">
      <w:pPr>
        <w:spacing w:line="360" w:lineRule="auto"/>
        <w:rPr>
          <w:szCs w:val="28"/>
          <w:lang w:val="uk-UA"/>
          <w:rPrChange w:id="3" w:author="Ярмола Юрій Юрійович" w:date="2025-05-30T01:12:00Z">
            <w:rPr>
              <w:szCs w:val="28"/>
              <w:lang w:val="uk-UA"/>
            </w:rPr>
          </w:rPrChange>
        </w:rPr>
      </w:pPr>
    </w:p>
    <w:p w14:paraId="0C4380A7" w14:textId="77777777" w:rsidR="0013179F" w:rsidRPr="00874D62" w:rsidRDefault="0013179F" w:rsidP="007779F7">
      <w:pPr>
        <w:spacing w:line="360" w:lineRule="auto"/>
        <w:rPr>
          <w:szCs w:val="28"/>
          <w:lang w:val="uk-UA"/>
          <w:rPrChange w:id="4" w:author="Ярмола Юрій Юрійович" w:date="2025-05-30T01:12:00Z">
            <w:rPr>
              <w:szCs w:val="28"/>
              <w:lang w:val="uk-UA"/>
            </w:rPr>
          </w:rPrChange>
        </w:rPr>
      </w:pPr>
    </w:p>
    <w:p w14:paraId="14AB41DD" w14:textId="77777777" w:rsidR="0013179F" w:rsidRPr="00874D62" w:rsidRDefault="0013179F" w:rsidP="007779F7">
      <w:pPr>
        <w:spacing w:line="360" w:lineRule="auto"/>
        <w:jc w:val="center"/>
        <w:rPr>
          <w:b/>
          <w:szCs w:val="28"/>
          <w:lang w:val="uk-UA"/>
          <w:rPrChange w:id="5" w:author="Ярмола Юрій Юрійович" w:date="2025-05-30T01:12:00Z">
            <w:rPr>
              <w:b/>
              <w:szCs w:val="28"/>
              <w:lang w:val="uk-UA"/>
            </w:rPr>
          </w:rPrChange>
        </w:rPr>
      </w:pPr>
    </w:p>
    <w:p w14:paraId="090A81CC" w14:textId="77777777" w:rsidR="0013179F" w:rsidRPr="00874D62" w:rsidRDefault="0013179F" w:rsidP="007779F7">
      <w:pPr>
        <w:spacing w:line="360" w:lineRule="auto"/>
        <w:jc w:val="center"/>
        <w:rPr>
          <w:b/>
          <w:szCs w:val="28"/>
          <w:lang w:val="uk-UA"/>
          <w:rPrChange w:id="6" w:author="Ярмола Юрій Юрійович" w:date="2025-05-30T01:12:00Z">
            <w:rPr>
              <w:b/>
              <w:szCs w:val="28"/>
              <w:lang w:val="uk-UA"/>
            </w:rPr>
          </w:rPrChange>
        </w:rPr>
      </w:pPr>
      <w:r w:rsidRPr="00874D62">
        <w:rPr>
          <w:b/>
          <w:szCs w:val="28"/>
          <w:lang w:val="uk-UA"/>
          <w:rPrChange w:id="7" w:author="Ярмола Юрій Юрійович" w:date="2025-05-30T01:12:00Z">
            <w:rPr>
              <w:b/>
              <w:szCs w:val="28"/>
              <w:lang w:val="uk-UA"/>
            </w:rPr>
          </w:rPrChange>
        </w:rPr>
        <w:t>ПОЯСНЮВАЛЬНА ЗАПИСКА</w:t>
      </w:r>
    </w:p>
    <w:p w14:paraId="73221FA9" w14:textId="77777777" w:rsidR="0013179F" w:rsidRPr="00874D62" w:rsidRDefault="0013179F" w:rsidP="007779F7">
      <w:pPr>
        <w:spacing w:line="360" w:lineRule="auto"/>
        <w:jc w:val="center"/>
        <w:rPr>
          <w:b/>
          <w:szCs w:val="28"/>
          <w:lang w:val="uk-UA"/>
          <w:rPrChange w:id="8" w:author="Ярмола Юрій Юрійович" w:date="2025-05-30T01:12:00Z">
            <w:rPr>
              <w:b/>
              <w:szCs w:val="28"/>
              <w:lang w:val="uk-UA"/>
            </w:rPr>
          </w:rPrChange>
        </w:rPr>
      </w:pPr>
      <w:r w:rsidRPr="00874D62">
        <w:rPr>
          <w:b/>
          <w:szCs w:val="28"/>
          <w:lang w:val="uk-UA"/>
          <w:rPrChange w:id="9" w:author="Ярмола Юрій Юрійович" w:date="2025-05-30T01:12:00Z">
            <w:rPr>
              <w:b/>
              <w:szCs w:val="28"/>
              <w:lang w:val="uk-UA"/>
            </w:rPr>
          </w:rPrChange>
        </w:rPr>
        <w:t>до бакалаврської кваліфікаційної роботи на тему</w:t>
      </w:r>
    </w:p>
    <w:p w14:paraId="7F258B34" w14:textId="2032BF29" w:rsidR="0013179F" w:rsidRPr="00874D62" w:rsidRDefault="0013179F">
      <w:pPr>
        <w:spacing w:line="360" w:lineRule="auto"/>
        <w:rPr>
          <w:rFonts w:ascii="Calibri" w:hAnsi="Calibri"/>
          <w:szCs w:val="28"/>
          <w:lang w:val="uk-UA"/>
          <w:rPrChange w:id="10" w:author="Ярмола Юрій Юрійович" w:date="2025-05-30T01:12:00Z">
            <w:rPr>
              <w:rFonts w:ascii="Calibri" w:hAnsi="Calibri"/>
              <w:szCs w:val="28"/>
              <w:lang w:val="uk-UA"/>
            </w:rPr>
          </w:rPrChange>
        </w:rPr>
      </w:pPr>
      <w:r w:rsidRPr="00874D62">
        <w:rPr>
          <w:bCs/>
          <w:szCs w:val="28"/>
          <w:lang w:val="uk-UA"/>
          <w:rPrChange w:id="11" w:author="Ярмола Юрій Юрійович" w:date="2025-05-30T01:12:00Z">
            <w:rPr>
              <w:bCs/>
              <w:szCs w:val="28"/>
              <w:lang w:val="uk-UA"/>
            </w:rPr>
          </w:rPrChange>
        </w:rPr>
        <w:t>_____Програмна платформа створення штучних нейронних мереж___________</w:t>
      </w:r>
    </w:p>
    <w:p w14:paraId="5E5A50FC" w14:textId="4E428A93" w:rsidR="0013179F" w:rsidRPr="00874D62" w:rsidRDefault="0013179F">
      <w:pPr>
        <w:spacing w:line="360" w:lineRule="auto"/>
        <w:rPr>
          <w:szCs w:val="28"/>
          <w:lang w:val="uk-UA"/>
          <w:rPrChange w:id="12" w:author="Ярмола Юрій Юрійович" w:date="2025-05-30T01:12:00Z">
            <w:rPr>
              <w:szCs w:val="28"/>
              <w:lang w:val="uk-UA"/>
            </w:rPr>
          </w:rPrChange>
        </w:rPr>
      </w:pPr>
      <w:r w:rsidRPr="00874D62">
        <w:rPr>
          <w:szCs w:val="28"/>
          <w:lang w:val="uk-UA"/>
          <w:rPrChange w:id="13" w:author="Ярмола Юрій Юрійович" w:date="2025-05-30T01:12:00Z">
            <w:rPr>
              <w:szCs w:val="28"/>
              <w:lang w:val="uk-UA"/>
            </w:rPr>
          </w:rPrChange>
        </w:rPr>
        <w:t>__________</w:t>
      </w:r>
      <w:r w:rsidRPr="00874D62">
        <w:rPr>
          <w:lang w:val="uk-UA"/>
          <w:rPrChange w:id="14" w:author="Ярмола Юрій Юрійович" w:date="2025-05-30T01:12:00Z">
            <w:rPr>
              <w:lang w:val="uk-UA"/>
            </w:rPr>
          </w:rPrChange>
        </w:rPr>
        <w:t xml:space="preserve">A </w:t>
      </w:r>
      <w:proofErr w:type="spellStart"/>
      <w:r w:rsidRPr="00874D62">
        <w:rPr>
          <w:lang w:val="uk-UA"/>
          <w:rPrChange w:id="15" w:author="Ярмола Юрій Юрійович" w:date="2025-05-30T01:12:00Z">
            <w:rPr>
              <w:lang w:val="uk-UA"/>
            </w:rPr>
          </w:rPrChange>
        </w:rPr>
        <w:t>software</w:t>
      </w:r>
      <w:proofErr w:type="spellEnd"/>
      <w:r w:rsidRPr="00874D62">
        <w:rPr>
          <w:lang w:val="uk-UA"/>
          <w:rPrChange w:id="16" w:author="Ярмола Юрій Юрійович" w:date="2025-05-30T01:12:00Z">
            <w:rPr>
              <w:lang w:val="uk-UA"/>
            </w:rPr>
          </w:rPrChange>
        </w:rPr>
        <w:t xml:space="preserve"> </w:t>
      </w:r>
      <w:proofErr w:type="spellStart"/>
      <w:r w:rsidRPr="00874D62">
        <w:rPr>
          <w:lang w:val="uk-UA"/>
          <w:rPrChange w:id="17" w:author="Ярмола Юрій Юрійович" w:date="2025-05-30T01:12:00Z">
            <w:rPr>
              <w:lang w:val="uk-UA"/>
            </w:rPr>
          </w:rPrChange>
        </w:rPr>
        <w:t>platform</w:t>
      </w:r>
      <w:proofErr w:type="spellEnd"/>
      <w:r w:rsidRPr="00874D62">
        <w:rPr>
          <w:lang w:val="uk-UA"/>
          <w:rPrChange w:id="18" w:author="Ярмола Юрій Юрійович" w:date="2025-05-30T01:12:00Z">
            <w:rPr>
              <w:lang w:val="uk-UA"/>
            </w:rPr>
          </w:rPrChange>
        </w:rPr>
        <w:t xml:space="preserve"> </w:t>
      </w:r>
      <w:proofErr w:type="spellStart"/>
      <w:r w:rsidRPr="00874D62">
        <w:rPr>
          <w:lang w:val="uk-UA"/>
          <w:rPrChange w:id="19" w:author="Ярмола Юрій Юрійович" w:date="2025-05-30T01:12:00Z">
            <w:rPr>
              <w:lang w:val="uk-UA"/>
            </w:rPr>
          </w:rPrChange>
        </w:rPr>
        <w:t>for</w:t>
      </w:r>
      <w:proofErr w:type="spellEnd"/>
      <w:r w:rsidRPr="00874D62">
        <w:rPr>
          <w:lang w:val="uk-UA"/>
          <w:rPrChange w:id="20" w:author="Ярмола Юрій Юрійович" w:date="2025-05-30T01:12:00Z">
            <w:rPr>
              <w:lang w:val="uk-UA"/>
            </w:rPr>
          </w:rPrChange>
        </w:rPr>
        <w:t xml:space="preserve"> </w:t>
      </w:r>
      <w:proofErr w:type="spellStart"/>
      <w:r w:rsidRPr="00874D62">
        <w:rPr>
          <w:lang w:val="uk-UA"/>
          <w:rPrChange w:id="21" w:author="Ярмола Юрій Юрійович" w:date="2025-05-30T01:12:00Z">
            <w:rPr>
              <w:lang w:val="uk-UA"/>
            </w:rPr>
          </w:rPrChange>
        </w:rPr>
        <w:t>creating</w:t>
      </w:r>
      <w:proofErr w:type="spellEnd"/>
      <w:r w:rsidRPr="00874D62">
        <w:rPr>
          <w:lang w:val="uk-UA"/>
          <w:rPrChange w:id="22" w:author="Ярмола Юрій Юрійович" w:date="2025-05-30T01:12:00Z">
            <w:rPr>
              <w:lang w:val="uk-UA"/>
            </w:rPr>
          </w:rPrChange>
        </w:rPr>
        <w:t xml:space="preserve"> </w:t>
      </w:r>
      <w:proofErr w:type="spellStart"/>
      <w:r w:rsidRPr="00874D62">
        <w:rPr>
          <w:lang w:val="uk-UA"/>
          <w:rPrChange w:id="23" w:author="Ярмола Юрій Юрійович" w:date="2025-05-30T01:12:00Z">
            <w:rPr>
              <w:lang w:val="uk-UA"/>
            </w:rPr>
          </w:rPrChange>
        </w:rPr>
        <w:t>artificial</w:t>
      </w:r>
      <w:proofErr w:type="spellEnd"/>
      <w:r w:rsidRPr="00874D62">
        <w:rPr>
          <w:lang w:val="uk-UA"/>
          <w:rPrChange w:id="24" w:author="Ярмола Юрій Юрійович" w:date="2025-05-30T01:12:00Z">
            <w:rPr>
              <w:lang w:val="uk-UA"/>
            </w:rPr>
          </w:rPrChange>
        </w:rPr>
        <w:t xml:space="preserve"> </w:t>
      </w:r>
      <w:proofErr w:type="spellStart"/>
      <w:r w:rsidRPr="00874D62">
        <w:rPr>
          <w:lang w:val="uk-UA"/>
          <w:rPrChange w:id="25" w:author="Ярмола Юрій Юрійович" w:date="2025-05-30T01:12:00Z">
            <w:rPr>
              <w:lang w:val="uk-UA"/>
            </w:rPr>
          </w:rPrChange>
        </w:rPr>
        <w:t>neural</w:t>
      </w:r>
      <w:proofErr w:type="spellEnd"/>
      <w:r w:rsidRPr="00874D62">
        <w:rPr>
          <w:lang w:val="uk-UA"/>
          <w:rPrChange w:id="26" w:author="Ярмола Юрій Юрійович" w:date="2025-05-30T01:12:00Z">
            <w:rPr>
              <w:lang w:val="uk-UA"/>
            </w:rPr>
          </w:rPrChange>
        </w:rPr>
        <w:t xml:space="preserve"> </w:t>
      </w:r>
      <w:proofErr w:type="spellStart"/>
      <w:r w:rsidRPr="00874D62">
        <w:rPr>
          <w:lang w:val="uk-UA"/>
          <w:rPrChange w:id="27" w:author="Ярмола Юрій Юрійович" w:date="2025-05-30T01:12:00Z">
            <w:rPr>
              <w:lang w:val="uk-UA"/>
            </w:rPr>
          </w:rPrChange>
        </w:rPr>
        <w:t>networks</w:t>
      </w:r>
      <w:proofErr w:type="spellEnd"/>
      <w:r w:rsidRPr="00874D62">
        <w:rPr>
          <w:szCs w:val="28"/>
          <w:lang w:val="uk-UA"/>
          <w:rPrChange w:id="28" w:author="Ярмола Юрій Юрійович" w:date="2025-05-30T01:12:00Z">
            <w:rPr>
              <w:szCs w:val="28"/>
              <w:lang w:val="uk-UA"/>
            </w:rPr>
          </w:rPrChange>
        </w:rPr>
        <w:t>___________</w:t>
      </w:r>
    </w:p>
    <w:p w14:paraId="5038DEA8" w14:textId="55DC5824" w:rsidR="0013179F" w:rsidRPr="00874D62" w:rsidRDefault="0013179F">
      <w:pPr>
        <w:spacing w:line="360" w:lineRule="auto"/>
        <w:rPr>
          <w:szCs w:val="28"/>
          <w:lang w:val="uk-UA"/>
          <w:rPrChange w:id="29" w:author="Ярмола Юрій Юрійович" w:date="2025-05-30T01:12:00Z">
            <w:rPr>
              <w:szCs w:val="28"/>
              <w:lang w:val="uk-UA"/>
            </w:rPr>
          </w:rPrChange>
        </w:rPr>
      </w:pPr>
      <w:r w:rsidRPr="00874D62">
        <w:rPr>
          <w:szCs w:val="28"/>
          <w:lang w:val="uk-UA"/>
          <w:rPrChange w:id="30" w:author="Ярмола Юрій Юрійович" w:date="2025-05-30T01:12:00Z">
            <w:rPr>
              <w:szCs w:val="28"/>
              <w:lang w:val="uk-UA"/>
            </w:rPr>
          </w:rPrChange>
        </w:rPr>
        <w:t>____________________________________________________________________</w:t>
      </w:r>
    </w:p>
    <w:p w14:paraId="30C2B736" w14:textId="012E4B87" w:rsidR="0013179F" w:rsidRPr="00874D62" w:rsidRDefault="0013179F">
      <w:pPr>
        <w:spacing w:line="360" w:lineRule="auto"/>
        <w:rPr>
          <w:szCs w:val="28"/>
          <w:lang w:val="uk-UA"/>
          <w:rPrChange w:id="31" w:author="Ярмола Юрій Юрійович" w:date="2025-05-30T01:12:00Z">
            <w:rPr>
              <w:szCs w:val="28"/>
              <w:lang w:val="uk-UA"/>
            </w:rPr>
          </w:rPrChange>
        </w:rPr>
      </w:pPr>
      <w:r w:rsidRPr="00874D62">
        <w:rPr>
          <w:szCs w:val="28"/>
          <w:lang w:val="uk-UA"/>
          <w:rPrChange w:id="32" w:author="Ярмола Юрій Юрійович" w:date="2025-05-30T01:12:00Z">
            <w:rPr>
              <w:szCs w:val="28"/>
              <w:lang w:val="uk-UA"/>
            </w:rPr>
          </w:rPrChange>
        </w:rPr>
        <w:t>____________________________________________________________________</w:t>
      </w:r>
    </w:p>
    <w:p w14:paraId="38FB66D6" w14:textId="0BACDA6E" w:rsidR="0013179F" w:rsidRPr="00874D62" w:rsidRDefault="0013179F">
      <w:pPr>
        <w:spacing w:line="360" w:lineRule="auto"/>
        <w:rPr>
          <w:szCs w:val="28"/>
          <w:lang w:val="uk-UA"/>
          <w:rPrChange w:id="33" w:author="Ярмола Юрій Юрійович" w:date="2025-05-30T01:12:00Z">
            <w:rPr>
              <w:szCs w:val="28"/>
              <w:lang w:val="uk-UA"/>
            </w:rPr>
          </w:rPrChange>
        </w:rPr>
      </w:pPr>
      <w:r w:rsidRPr="00874D62">
        <w:rPr>
          <w:szCs w:val="28"/>
          <w:lang w:val="uk-UA"/>
          <w:rPrChange w:id="34" w:author="Ярмола Юрій Юрійович" w:date="2025-05-30T01:12:00Z">
            <w:rPr>
              <w:szCs w:val="28"/>
              <w:lang w:val="uk-UA"/>
            </w:rPr>
          </w:rPrChange>
        </w:rPr>
        <w:tab/>
      </w:r>
    </w:p>
    <w:p w14:paraId="01447406" w14:textId="073B52B3" w:rsidR="00644E60" w:rsidRPr="00874D62" w:rsidRDefault="00644E60">
      <w:pPr>
        <w:spacing w:line="360" w:lineRule="auto"/>
        <w:rPr>
          <w:szCs w:val="28"/>
          <w:lang w:val="uk-UA"/>
          <w:rPrChange w:id="35" w:author="Ярмола Юрій Юрійович" w:date="2025-05-30T01:12:00Z">
            <w:rPr>
              <w:szCs w:val="28"/>
              <w:lang w:val="uk-UA"/>
            </w:rPr>
          </w:rPrChange>
        </w:rPr>
      </w:pPr>
    </w:p>
    <w:p w14:paraId="02FCB600" w14:textId="76A5869E" w:rsidR="00644E60" w:rsidRPr="00874D62" w:rsidRDefault="0013179F" w:rsidP="007779F7">
      <w:pPr>
        <w:spacing w:line="360" w:lineRule="auto"/>
        <w:ind w:firstLine="708"/>
        <w:rPr>
          <w:szCs w:val="28"/>
          <w:lang w:val="uk-UA"/>
          <w:rPrChange w:id="36" w:author="Ярмола Юрій Юрійович" w:date="2025-05-30T01:12:00Z">
            <w:rPr>
              <w:szCs w:val="28"/>
              <w:lang w:val="uk-UA"/>
            </w:rPr>
          </w:rPrChange>
        </w:rPr>
      </w:pPr>
      <w:r w:rsidRPr="00874D62">
        <w:rPr>
          <w:szCs w:val="28"/>
          <w:lang w:val="uk-UA"/>
          <w:rPrChange w:id="37" w:author="Ярмола Юрій Юрійович" w:date="2025-05-30T01:12:00Z">
            <w:rPr>
              <w:szCs w:val="28"/>
              <w:lang w:val="uk-UA"/>
            </w:rPr>
          </w:rPrChange>
        </w:rPr>
        <w:t xml:space="preserve">Студент групи </w:t>
      </w:r>
      <w:r w:rsidR="00644E60" w:rsidRPr="00874D62">
        <w:rPr>
          <w:szCs w:val="28"/>
          <w:lang w:val="uk-UA"/>
          <w:rPrChange w:id="38" w:author="Ярмола Юрій Юрійович" w:date="2025-05-30T01:12:00Z">
            <w:rPr>
              <w:szCs w:val="28"/>
              <w:lang w:val="uk-UA"/>
            </w:rPr>
          </w:rPrChange>
        </w:rPr>
        <w:t>_________</w:t>
      </w:r>
      <w:r w:rsidRPr="00874D62">
        <w:rPr>
          <w:szCs w:val="28"/>
          <w:u w:val="single"/>
          <w:lang w:val="uk-UA"/>
          <w:rPrChange w:id="39" w:author="Ярмола Юрій Юрійович" w:date="2025-05-30T01:12:00Z">
            <w:rPr>
              <w:szCs w:val="28"/>
              <w:u w:val="single"/>
              <w:lang w:val="uk-UA"/>
            </w:rPr>
          </w:rPrChange>
        </w:rPr>
        <w:t>КІ-406 Ярмола Ю. Ю</w:t>
      </w:r>
      <w:r w:rsidR="00644E60" w:rsidRPr="00874D62">
        <w:rPr>
          <w:szCs w:val="28"/>
          <w:u w:val="single"/>
          <w:lang w:val="uk-UA"/>
          <w:rPrChange w:id="40" w:author="Ярмола Юрій Юрійович" w:date="2025-05-30T01:12:00Z">
            <w:rPr>
              <w:szCs w:val="28"/>
              <w:u w:val="single"/>
              <w:lang w:val="uk-UA"/>
            </w:rPr>
          </w:rPrChange>
        </w:rPr>
        <w:t>.</w:t>
      </w:r>
      <w:r w:rsidR="00644E60" w:rsidRPr="00874D62">
        <w:rPr>
          <w:szCs w:val="28"/>
          <w:lang w:val="uk-UA"/>
          <w:rPrChange w:id="41" w:author="Ярмола Юрій Юрійович" w:date="2025-05-30T01:12:00Z">
            <w:rPr>
              <w:szCs w:val="28"/>
              <w:lang w:val="uk-UA"/>
            </w:rPr>
          </w:rPrChange>
        </w:rPr>
        <w:t>_______________</w:t>
      </w:r>
    </w:p>
    <w:p w14:paraId="17F90FF1" w14:textId="1B13CB10" w:rsidR="0013179F" w:rsidRPr="00874D62" w:rsidRDefault="0013179F" w:rsidP="007779F7">
      <w:pPr>
        <w:spacing w:line="360" w:lineRule="auto"/>
        <w:ind w:firstLine="708"/>
        <w:jc w:val="right"/>
        <w:rPr>
          <w:szCs w:val="28"/>
          <w:lang w:val="uk-UA"/>
          <w:rPrChange w:id="42" w:author="Ярмола Юрій Юрійович" w:date="2025-05-30T01:12:00Z">
            <w:rPr>
              <w:szCs w:val="28"/>
              <w:lang w:val="uk-UA"/>
            </w:rPr>
          </w:rPrChange>
        </w:rPr>
      </w:pPr>
      <w:r w:rsidRPr="00874D62">
        <w:rPr>
          <w:szCs w:val="28"/>
          <w:vertAlign w:val="superscript"/>
          <w:lang w:val="uk-UA"/>
          <w:rPrChange w:id="43" w:author="Ярмола Юрій Юрійович" w:date="2025-05-30T01:12:00Z">
            <w:rPr>
              <w:szCs w:val="28"/>
              <w:vertAlign w:val="superscript"/>
              <w:lang w:val="uk-UA"/>
            </w:rPr>
          </w:rPrChange>
        </w:rPr>
        <w:t>(шифр, прізвище та ініціали)</w:t>
      </w:r>
      <w:r w:rsidR="00644E60" w:rsidRPr="00874D62">
        <w:rPr>
          <w:szCs w:val="28"/>
          <w:vertAlign w:val="superscript"/>
          <w:lang w:val="uk-UA"/>
          <w:rPrChange w:id="44" w:author="Ярмола Юрій Юрійович" w:date="2025-05-30T01:12:00Z">
            <w:rPr>
              <w:szCs w:val="28"/>
              <w:vertAlign w:val="superscript"/>
              <w:lang w:val="uk-UA"/>
            </w:rPr>
          </w:rPrChange>
        </w:rPr>
        <w:tab/>
      </w:r>
      <w:r w:rsidR="00644E60" w:rsidRPr="00874D62">
        <w:rPr>
          <w:szCs w:val="28"/>
          <w:vertAlign w:val="superscript"/>
          <w:lang w:val="uk-UA"/>
          <w:rPrChange w:id="45" w:author="Ярмола Юрій Юрійович" w:date="2025-05-30T01:12:00Z">
            <w:rPr>
              <w:szCs w:val="28"/>
              <w:vertAlign w:val="superscript"/>
              <w:lang w:val="uk-UA"/>
            </w:rPr>
          </w:rPrChange>
        </w:rPr>
        <w:tab/>
      </w:r>
      <w:r w:rsidR="00644E60" w:rsidRPr="00874D62">
        <w:rPr>
          <w:szCs w:val="28"/>
          <w:vertAlign w:val="superscript"/>
          <w:lang w:val="uk-UA"/>
          <w:rPrChange w:id="46" w:author="Ярмола Юрій Юрійович" w:date="2025-05-30T01:12:00Z">
            <w:rPr>
              <w:szCs w:val="28"/>
              <w:vertAlign w:val="superscript"/>
              <w:lang w:val="uk-UA"/>
            </w:rPr>
          </w:rPrChange>
        </w:rPr>
        <w:tab/>
      </w:r>
      <w:r w:rsidR="00644E60" w:rsidRPr="00874D62">
        <w:rPr>
          <w:szCs w:val="28"/>
          <w:vertAlign w:val="superscript"/>
          <w:lang w:val="uk-UA"/>
          <w:rPrChange w:id="47" w:author="Ярмола Юрій Юрійович" w:date="2025-05-30T01:12:00Z">
            <w:rPr>
              <w:szCs w:val="28"/>
              <w:vertAlign w:val="superscript"/>
              <w:lang w:val="uk-UA"/>
            </w:rPr>
          </w:rPrChange>
        </w:rPr>
        <w:tab/>
      </w:r>
      <w:r w:rsidR="00644E60" w:rsidRPr="00874D62">
        <w:rPr>
          <w:szCs w:val="28"/>
          <w:vertAlign w:val="superscript"/>
          <w:lang w:val="uk-UA"/>
          <w:rPrChange w:id="48" w:author="Ярмола Юрій Юрійович" w:date="2025-05-30T01:12:00Z">
            <w:rPr>
              <w:szCs w:val="28"/>
              <w:vertAlign w:val="superscript"/>
              <w:lang w:val="uk-UA"/>
            </w:rPr>
          </w:rPrChange>
        </w:rPr>
        <w:tab/>
      </w:r>
    </w:p>
    <w:p w14:paraId="48E542AD" w14:textId="77777777" w:rsidR="0013179F" w:rsidRPr="00874D62" w:rsidRDefault="0013179F" w:rsidP="007779F7">
      <w:pPr>
        <w:spacing w:line="360" w:lineRule="auto"/>
        <w:rPr>
          <w:szCs w:val="28"/>
          <w:lang w:val="uk-UA"/>
          <w:rPrChange w:id="49" w:author="Ярмола Юрій Юрійович" w:date="2025-05-30T01:12:00Z">
            <w:rPr>
              <w:szCs w:val="28"/>
              <w:lang w:val="uk-UA"/>
            </w:rPr>
          </w:rPrChange>
        </w:rPr>
      </w:pPr>
    </w:p>
    <w:p w14:paraId="1E3BD48C" w14:textId="77777777" w:rsidR="0013179F" w:rsidRPr="00874D62" w:rsidRDefault="0013179F" w:rsidP="007779F7">
      <w:pPr>
        <w:spacing w:line="360" w:lineRule="auto"/>
        <w:rPr>
          <w:szCs w:val="28"/>
          <w:u w:val="single"/>
          <w:lang w:val="uk-UA"/>
          <w:rPrChange w:id="50" w:author="Ярмола Юрій Юрійович" w:date="2025-05-30T01:12:00Z">
            <w:rPr>
              <w:szCs w:val="28"/>
              <w:u w:val="single"/>
              <w:lang w:val="uk-UA"/>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402"/>
        <w:gridCol w:w="848"/>
        <w:gridCol w:w="2937"/>
      </w:tblGrid>
      <w:tr w:rsidR="0013179F" w:rsidRPr="00874D62" w14:paraId="3236ADEE" w14:textId="77777777" w:rsidTr="0013179F">
        <w:tc>
          <w:tcPr>
            <w:tcW w:w="2649" w:type="dxa"/>
            <w:tcBorders>
              <w:top w:val="nil"/>
              <w:left w:val="nil"/>
              <w:bottom w:val="nil"/>
              <w:right w:val="nil"/>
            </w:tcBorders>
            <w:vAlign w:val="bottom"/>
            <w:hideMark/>
          </w:tcPr>
          <w:p w14:paraId="7855AF56" w14:textId="77777777" w:rsidR="0013179F" w:rsidRPr="00874D62" w:rsidRDefault="0013179F">
            <w:pPr>
              <w:spacing w:line="360" w:lineRule="auto"/>
              <w:rPr>
                <w:b/>
                <w:szCs w:val="28"/>
                <w:lang w:val="uk-UA"/>
                <w:rPrChange w:id="51" w:author="Ярмола Юрій Юрійович" w:date="2025-05-30T01:12:00Z">
                  <w:rPr>
                    <w:b/>
                    <w:szCs w:val="28"/>
                    <w:lang w:val="uk-UA"/>
                  </w:rPr>
                </w:rPrChange>
              </w:rPr>
            </w:pPr>
            <w:r w:rsidRPr="00874D62">
              <w:rPr>
                <w:b/>
                <w:szCs w:val="28"/>
                <w:lang w:val="uk-UA"/>
                <w:rPrChange w:id="52" w:author="Ярмола Юрій Юрійович" w:date="2025-05-30T01:12:00Z">
                  <w:rPr>
                    <w:b/>
                    <w:szCs w:val="28"/>
                    <w:lang w:val="uk-UA"/>
                  </w:rPr>
                </w:rPrChange>
              </w:rPr>
              <w:t>Керівник роботи</w:t>
            </w:r>
          </w:p>
        </w:tc>
        <w:tc>
          <w:tcPr>
            <w:tcW w:w="3413" w:type="dxa"/>
            <w:tcBorders>
              <w:top w:val="nil"/>
              <w:left w:val="nil"/>
              <w:bottom w:val="single" w:sz="4" w:space="0" w:color="auto"/>
              <w:right w:val="nil"/>
            </w:tcBorders>
            <w:vAlign w:val="bottom"/>
          </w:tcPr>
          <w:p w14:paraId="0A346417" w14:textId="77777777" w:rsidR="0013179F" w:rsidRPr="00874D62" w:rsidRDefault="0013179F">
            <w:pPr>
              <w:spacing w:line="360" w:lineRule="auto"/>
              <w:rPr>
                <w:szCs w:val="28"/>
                <w:u w:val="single"/>
                <w:lang w:val="uk-UA"/>
                <w:rPrChange w:id="53" w:author="Ярмола Юрій Юрійович" w:date="2025-05-30T01:12:00Z">
                  <w:rPr>
                    <w:szCs w:val="28"/>
                    <w:u w:val="single"/>
                    <w:lang w:val="uk-UA"/>
                  </w:rPr>
                </w:rPrChange>
              </w:rPr>
            </w:pPr>
          </w:p>
        </w:tc>
        <w:tc>
          <w:tcPr>
            <w:tcW w:w="850" w:type="dxa"/>
            <w:tcBorders>
              <w:top w:val="nil"/>
              <w:left w:val="nil"/>
              <w:bottom w:val="nil"/>
              <w:right w:val="nil"/>
            </w:tcBorders>
            <w:vAlign w:val="bottom"/>
          </w:tcPr>
          <w:p w14:paraId="16F084EC" w14:textId="77777777" w:rsidR="0013179F" w:rsidRPr="00874D62" w:rsidRDefault="0013179F">
            <w:pPr>
              <w:spacing w:line="360" w:lineRule="auto"/>
              <w:rPr>
                <w:szCs w:val="28"/>
                <w:u w:val="single"/>
                <w:lang w:val="uk-UA"/>
                <w:rPrChange w:id="54" w:author="Ярмола Юрій Юрійович" w:date="2025-05-30T01:12:00Z">
                  <w:rPr>
                    <w:szCs w:val="28"/>
                    <w:u w:val="single"/>
                    <w:lang w:val="uk-UA"/>
                  </w:rPr>
                </w:rPrChange>
              </w:rPr>
            </w:pPr>
          </w:p>
        </w:tc>
        <w:tc>
          <w:tcPr>
            <w:tcW w:w="2943" w:type="dxa"/>
            <w:tcBorders>
              <w:top w:val="nil"/>
              <w:left w:val="nil"/>
              <w:bottom w:val="single" w:sz="4" w:space="0" w:color="auto"/>
              <w:right w:val="nil"/>
            </w:tcBorders>
            <w:vAlign w:val="bottom"/>
            <w:hideMark/>
          </w:tcPr>
          <w:p w14:paraId="24281EEA" w14:textId="2FAC402F" w:rsidR="0013179F" w:rsidRPr="00874D62" w:rsidRDefault="0013179F">
            <w:pPr>
              <w:spacing w:line="360" w:lineRule="auto"/>
              <w:rPr>
                <w:szCs w:val="28"/>
                <w:lang w:val="uk-UA"/>
                <w:rPrChange w:id="55" w:author="Ярмола Юрій Юрійович" w:date="2025-05-30T01:12:00Z">
                  <w:rPr>
                    <w:szCs w:val="28"/>
                    <w:lang w:val="uk-UA"/>
                  </w:rPr>
                </w:rPrChange>
              </w:rPr>
            </w:pPr>
            <w:r w:rsidRPr="00874D62">
              <w:rPr>
                <w:szCs w:val="28"/>
                <w:lang w:val="uk-UA"/>
                <w:rPrChange w:id="56" w:author="Ярмола Юрій Юрійович" w:date="2025-05-30T01:12:00Z">
                  <w:rPr>
                    <w:szCs w:val="28"/>
                    <w:lang w:val="uk-UA"/>
                  </w:rPr>
                </w:rPrChange>
              </w:rPr>
              <w:t xml:space="preserve">(    </w:t>
            </w:r>
            <w:proofErr w:type="spellStart"/>
            <w:r w:rsidR="00644E60" w:rsidRPr="00874D62">
              <w:rPr>
                <w:szCs w:val="28"/>
                <w:lang w:val="uk-UA"/>
                <w:rPrChange w:id="57" w:author="Ярмола Юрій Юрійович" w:date="2025-05-30T01:12:00Z">
                  <w:rPr>
                    <w:szCs w:val="28"/>
                    <w:lang w:val="uk-UA"/>
                  </w:rPr>
                </w:rPrChange>
              </w:rPr>
              <w:t>Олексів</w:t>
            </w:r>
            <w:proofErr w:type="spellEnd"/>
            <w:r w:rsidR="00644E60" w:rsidRPr="00874D62">
              <w:rPr>
                <w:szCs w:val="28"/>
                <w:lang w:val="uk-UA"/>
                <w:rPrChange w:id="58" w:author="Ярмола Юрій Юрійович" w:date="2025-05-30T01:12:00Z">
                  <w:rPr>
                    <w:szCs w:val="28"/>
                    <w:lang w:val="uk-UA"/>
                  </w:rPr>
                </w:rPrChange>
              </w:rPr>
              <w:t xml:space="preserve"> М. В.</w:t>
            </w:r>
            <w:r w:rsidRPr="00874D62">
              <w:rPr>
                <w:szCs w:val="28"/>
                <w:lang w:val="uk-UA"/>
                <w:rPrChange w:id="59" w:author="Ярмола Юрій Юрійович" w:date="2025-05-30T01:12:00Z">
                  <w:rPr>
                    <w:szCs w:val="28"/>
                    <w:lang w:val="uk-UA"/>
                  </w:rPr>
                </w:rPrChange>
              </w:rPr>
              <w:t xml:space="preserve">    )</w:t>
            </w:r>
          </w:p>
        </w:tc>
      </w:tr>
      <w:tr w:rsidR="0013179F" w:rsidRPr="00874D62" w14:paraId="4C19498A" w14:textId="77777777" w:rsidTr="0013179F">
        <w:tc>
          <w:tcPr>
            <w:tcW w:w="2649" w:type="dxa"/>
            <w:tcBorders>
              <w:top w:val="nil"/>
              <w:left w:val="nil"/>
              <w:bottom w:val="nil"/>
              <w:right w:val="nil"/>
            </w:tcBorders>
            <w:vAlign w:val="bottom"/>
            <w:hideMark/>
          </w:tcPr>
          <w:p w14:paraId="76BB62C4" w14:textId="77777777" w:rsidR="0013179F" w:rsidRPr="00874D62" w:rsidRDefault="0013179F">
            <w:pPr>
              <w:spacing w:line="360" w:lineRule="auto"/>
              <w:rPr>
                <w:b/>
                <w:szCs w:val="28"/>
                <w:lang w:val="uk-UA"/>
                <w:rPrChange w:id="60" w:author="Ярмола Юрій Юрійович" w:date="2025-05-30T01:12:00Z">
                  <w:rPr>
                    <w:b/>
                    <w:szCs w:val="28"/>
                    <w:lang w:val="uk-UA"/>
                  </w:rPr>
                </w:rPrChange>
              </w:rPr>
            </w:pPr>
            <w:r w:rsidRPr="00874D62">
              <w:rPr>
                <w:b/>
                <w:szCs w:val="28"/>
                <w:lang w:val="uk-UA"/>
                <w:rPrChange w:id="61" w:author="Ярмола Юрій Юрійович" w:date="2025-05-30T01:12:00Z">
                  <w:rPr>
                    <w:b/>
                    <w:szCs w:val="28"/>
                    <w:lang w:val="uk-UA"/>
                  </w:rPr>
                </w:rPrChange>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874D62" w:rsidRDefault="0013179F">
            <w:pPr>
              <w:spacing w:line="360" w:lineRule="auto"/>
              <w:rPr>
                <w:szCs w:val="28"/>
                <w:lang w:val="uk-UA"/>
                <w:rPrChange w:id="62"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7259D96C" w14:textId="77777777" w:rsidR="0013179F" w:rsidRPr="00874D62" w:rsidRDefault="0013179F">
            <w:pPr>
              <w:spacing w:line="360" w:lineRule="auto"/>
              <w:rPr>
                <w:szCs w:val="28"/>
                <w:lang w:val="uk-UA"/>
                <w:rPrChange w:id="63"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7BF6F4C6" w14:textId="7A85B5CF" w:rsidR="0013179F" w:rsidRPr="00874D62" w:rsidRDefault="0013179F">
            <w:pPr>
              <w:spacing w:line="360" w:lineRule="auto"/>
              <w:rPr>
                <w:szCs w:val="28"/>
                <w:lang w:val="uk-UA"/>
                <w:rPrChange w:id="64" w:author="Ярмола Юрій Юрійович" w:date="2025-05-30T01:12:00Z">
                  <w:rPr>
                    <w:szCs w:val="28"/>
                    <w:lang w:val="uk-UA"/>
                  </w:rPr>
                </w:rPrChange>
              </w:rPr>
            </w:pPr>
            <w:r w:rsidRPr="00874D62">
              <w:rPr>
                <w:szCs w:val="28"/>
                <w:lang w:val="uk-UA"/>
                <w:rPrChange w:id="65" w:author="Ярмола Юрій Юрійович" w:date="2025-05-30T01:12:00Z">
                  <w:rPr>
                    <w:szCs w:val="28"/>
                    <w:lang w:val="uk-UA"/>
                  </w:rPr>
                </w:rPrChange>
              </w:rPr>
              <w:t xml:space="preserve">(     </w:t>
            </w:r>
            <w:r w:rsidR="00644E60" w:rsidRPr="00874D62">
              <w:rPr>
                <w:szCs w:val="28"/>
                <w:lang w:val="uk-UA"/>
                <w:rPrChange w:id="66" w:author="Ярмола Юрій Юрійович" w:date="2025-05-30T01:12:00Z">
                  <w:rPr>
                    <w:szCs w:val="28"/>
                    <w:lang w:val="uk-UA"/>
                  </w:rPr>
                </w:rPrChange>
              </w:rPr>
              <w:t xml:space="preserve">       </w:t>
            </w:r>
            <w:r w:rsidRPr="00874D62">
              <w:rPr>
                <w:szCs w:val="28"/>
                <w:lang w:val="uk-UA"/>
                <w:rPrChange w:id="67" w:author="Ярмола Юрій Юрійович" w:date="2025-05-30T01:12:00Z">
                  <w:rPr>
                    <w:szCs w:val="28"/>
                    <w:lang w:val="uk-UA"/>
                  </w:rPr>
                </w:rPrChange>
              </w:rPr>
              <w:t xml:space="preserve">                    )</w:t>
            </w:r>
          </w:p>
        </w:tc>
      </w:tr>
      <w:tr w:rsidR="0013179F" w:rsidRPr="00874D62" w14:paraId="25F1C04C" w14:textId="77777777" w:rsidTr="0013179F">
        <w:tc>
          <w:tcPr>
            <w:tcW w:w="2649" w:type="dxa"/>
            <w:tcBorders>
              <w:top w:val="nil"/>
              <w:left w:val="nil"/>
              <w:bottom w:val="nil"/>
              <w:right w:val="nil"/>
            </w:tcBorders>
            <w:vAlign w:val="bottom"/>
          </w:tcPr>
          <w:p w14:paraId="0127057C" w14:textId="77777777" w:rsidR="0013179F" w:rsidRPr="00874D62" w:rsidRDefault="0013179F">
            <w:pPr>
              <w:spacing w:line="360" w:lineRule="auto"/>
              <w:rPr>
                <w:szCs w:val="28"/>
                <w:lang w:val="uk-UA"/>
                <w:rPrChange w:id="68" w:author="Ярмола Юрій Юрійович" w:date="2025-05-30T01:12:00Z">
                  <w:rPr>
                    <w:szCs w:val="28"/>
                    <w:lang w:val="uk-UA"/>
                  </w:rPr>
                </w:rPrChange>
              </w:rPr>
            </w:pPr>
          </w:p>
        </w:tc>
        <w:tc>
          <w:tcPr>
            <w:tcW w:w="3413" w:type="dxa"/>
            <w:tcBorders>
              <w:top w:val="single" w:sz="4" w:space="0" w:color="auto"/>
              <w:left w:val="nil"/>
              <w:bottom w:val="single" w:sz="4" w:space="0" w:color="auto"/>
              <w:right w:val="nil"/>
            </w:tcBorders>
            <w:vAlign w:val="bottom"/>
          </w:tcPr>
          <w:p w14:paraId="510A0B10" w14:textId="77777777" w:rsidR="0013179F" w:rsidRPr="00874D62" w:rsidRDefault="0013179F">
            <w:pPr>
              <w:spacing w:line="360" w:lineRule="auto"/>
              <w:rPr>
                <w:szCs w:val="28"/>
                <w:lang w:val="uk-UA"/>
                <w:rPrChange w:id="69"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09573451" w14:textId="77777777" w:rsidR="0013179F" w:rsidRPr="00874D62" w:rsidRDefault="0013179F">
            <w:pPr>
              <w:spacing w:line="360" w:lineRule="auto"/>
              <w:rPr>
                <w:szCs w:val="28"/>
                <w:lang w:val="uk-UA"/>
                <w:rPrChange w:id="70"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874D62" w:rsidRDefault="0013179F">
            <w:pPr>
              <w:spacing w:line="360" w:lineRule="auto"/>
              <w:rPr>
                <w:szCs w:val="28"/>
                <w:lang w:val="uk-UA"/>
                <w:rPrChange w:id="71" w:author="Ярмола Юрій Юрійович" w:date="2025-05-30T01:12:00Z">
                  <w:rPr>
                    <w:szCs w:val="28"/>
                    <w:lang w:val="uk-UA"/>
                  </w:rPr>
                </w:rPrChange>
              </w:rPr>
            </w:pPr>
            <w:r w:rsidRPr="00874D62">
              <w:rPr>
                <w:szCs w:val="28"/>
                <w:lang w:val="uk-UA"/>
                <w:rPrChange w:id="72" w:author="Ярмола Юрій Юрійович" w:date="2025-05-30T01:12:00Z">
                  <w:rPr>
                    <w:szCs w:val="28"/>
                    <w:lang w:val="uk-UA"/>
                  </w:rPr>
                </w:rPrChange>
              </w:rPr>
              <w:t>(                                )</w:t>
            </w:r>
          </w:p>
        </w:tc>
      </w:tr>
      <w:tr w:rsidR="0013179F" w:rsidRPr="00874D62" w14:paraId="35E17A5A" w14:textId="77777777" w:rsidTr="0013179F">
        <w:tc>
          <w:tcPr>
            <w:tcW w:w="2649" w:type="dxa"/>
            <w:tcBorders>
              <w:top w:val="nil"/>
              <w:left w:val="nil"/>
              <w:bottom w:val="nil"/>
              <w:right w:val="nil"/>
            </w:tcBorders>
            <w:vAlign w:val="bottom"/>
          </w:tcPr>
          <w:p w14:paraId="466AFA27" w14:textId="77777777" w:rsidR="0013179F" w:rsidRPr="00874D62" w:rsidRDefault="0013179F">
            <w:pPr>
              <w:spacing w:line="360" w:lineRule="auto"/>
              <w:rPr>
                <w:szCs w:val="28"/>
                <w:lang w:val="uk-UA"/>
                <w:rPrChange w:id="73" w:author="Ярмола Юрій Юрійович" w:date="2025-05-30T01:12:00Z">
                  <w:rPr>
                    <w:szCs w:val="28"/>
                    <w:lang w:val="uk-UA"/>
                  </w:rPr>
                </w:rPrChange>
              </w:rPr>
            </w:pPr>
          </w:p>
        </w:tc>
        <w:tc>
          <w:tcPr>
            <w:tcW w:w="3413" w:type="dxa"/>
            <w:tcBorders>
              <w:top w:val="single" w:sz="4" w:space="0" w:color="auto"/>
              <w:left w:val="nil"/>
              <w:bottom w:val="single" w:sz="4" w:space="0" w:color="auto"/>
              <w:right w:val="nil"/>
            </w:tcBorders>
            <w:vAlign w:val="bottom"/>
          </w:tcPr>
          <w:p w14:paraId="110B7C25" w14:textId="77777777" w:rsidR="0013179F" w:rsidRPr="00874D62" w:rsidRDefault="0013179F">
            <w:pPr>
              <w:spacing w:line="360" w:lineRule="auto"/>
              <w:rPr>
                <w:szCs w:val="28"/>
                <w:lang w:val="uk-UA"/>
                <w:rPrChange w:id="74"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00A63FFB" w14:textId="77777777" w:rsidR="0013179F" w:rsidRPr="00874D62" w:rsidRDefault="0013179F">
            <w:pPr>
              <w:spacing w:line="360" w:lineRule="auto"/>
              <w:rPr>
                <w:szCs w:val="28"/>
                <w:lang w:val="uk-UA"/>
                <w:rPrChange w:id="75"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874D62" w:rsidRDefault="0013179F">
            <w:pPr>
              <w:spacing w:line="360" w:lineRule="auto"/>
              <w:rPr>
                <w:szCs w:val="28"/>
                <w:lang w:val="uk-UA"/>
                <w:rPrChange w:id="76" w:author="Ярмола Юрій Юрійович" w:date="2025-05-30T01:12:00Z">
                  <w:rPr>
                    <w:szCs w:val="28"/>
                    <w:lang w:val="uk-UA"/>
                  </w:rPr>
                </w:rPrChange>
              </w:rPr>
            </w:pPr>
            <w:r w:rsidRPr="00874D62">
              <w:rPr>
                <w:szCs w:val="28"/>
                <w:lang w:val="uk-UA"/>
                <w:rPrChange w:id="77" w:author="Ярмола Юрій Юрійович" w:date="2025-05-30T01:12:00Z">
                  <w:rPr>
                    <w:szCs w:val="28"/>
                    <w:lang w:val="uk-UA"/>
                  </w:rPr>
                </w:rPrChange>
              </w:rPr>
              <w:t xml:space="preserve">(                       </w:t>
            </w:r>
            <w:r w:rsidR="00644E60" w:rsidRPr="00874D62">
              <w:rPr>
                <w:szCs w:val="28"/>
                <w:lang w:val="uk-UA"/>
                <w:rPrChange w:id="78" w:author="Ярмола Юрій Юрійович" w:date="2025-05-30T01:12:00Z">
                  <w:rPr>
                    <w:szCs w:val="28"/>
                    <w:lang w:val="uk-UA"/>
                  </w:rPr>
                </w:rPrChange>
              </w:rPr>
              <w:t xml:space="preserve">     </w:t>
            </w:r>
            <w:r w:rsidRPr="00874D62">
              <w:rPr>
                <w:szCs w:val="28"/>
                <w:lang w:val="uk-UA"/>
                <w:rPrChange w:id="79" w:author="Ярмола Юрій Юрійович" w:date="2025-05-30T01:12:00Z">
                  <w:rPr>
                    <w:szCs w:val="28"/>
                    <w:lang w:val="uk-UA"/>
                  </w:rPr>
                </w:rPrChange>
              </w:rPr>
              <w:t xml:space="preserve">    )</w:t>
            </w:r>
          </w:p>
        </w:tc>
      </w:tr>
      <w:tr w:rsidR="0013179F" w:rsidRPr="00874D62" w14:paraId="545127BA" w14:textId="77777777" w:rsidTr="0013179F">
        <w:tc>
          <w:tcPr>
            <w:tcW w:w="2649" w:type="dxa"/>
            <w:tcBorders>
              <w:top w:val="nil"/>
              <w:left w:val="nil"/>
              <w:bottom w:val="nil"/>
              <w:right w:val="nil"/>
            </w:tcBorders>
            <w:vAlign w:val="bottom"/>
          </w:tcPr>
          <w:p w14:paraId="261F9816" w14:textId="77777777" w:rsidR="0013179F" w:rsidRPr="00874D62" w:rsidRDefault="0013179F">
            <w:pPr>
              <w:spacing w:line="360" w:lineRule="auto"/>
              <w:rPr>
                <w:szCs w:val="28"/>
                <w:lang w:val="uk-UA"/>
                <w:rPrChange w:id="80" w:author="Ярмола Юрій Юрійович" w:date="2025-05-30T01:12:00Z">
                  <w:rPr>
                    <w:szCs w:val="28"/>
                    <w:lang w:val="uk-UA"/>
                  </w:rPr>
                </w:rPrChange>
              </w:rPr>
            </w:pPr>
          </w:p>
        </w:tc>
        <w:tc>
          <w:tcPr>
            <w:tcW w:w="3413" w:type="dxa"/>
            <w:tcBorders>
              <w:top w:val="single" w:sz="4" w:space="0" w:color="auto"/>
              <w:left w:val="nil"/>
              <w:bottom w:val="single" w:sz="4" w:space="0" w:color="auto"/>
              <w:right w:val="nil"/>
            </w:tcBorders>
            <w:vAlign w:val="bottom"/>
          </w:tcPr>
          <w:p w14:paraId="251A3FDD" w14:textId="77777777" w:rsidR="0013179F" w:rsidRPr="00874D62" w:rsidRDefault="0013179F">
            <w:pPr>
              <w:spacing w:line="360" w:lineRule="auto"/>
              <w:rPr>
                <w:szCs w:val="28"/>
                <w:lang w:val="uk-UA"/>
                <w:rPrChange w:id="81"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7B10B9C7" w14:textId="77777777" w:rsidR="0013179F" w:rsidRPr="00874D62" w:rsidRDefault="0013179F">
            <w:pPr>
              <w:spacing w:line="360" w:lineRule="auto"/>
              <w:rPr>
                <w:szCs w:val="28"/>
                <w:lang w:val="uk-UA"/>
                <w:rPrChange w:id="82"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874D62" w:rsidRDefault="0013179F">
            <w:pPr>
              <w:spacing w:line="360" w:lineRule="auto"/>
              <w:rPr>
                <w:szCs w:val="28"/>
                <w:lang w:val="uk-UA"/>
                <w:rPrChange w:id="83" w:author="Ярмола Юрій Юрійович" w:date="2025-05-30T01:12:00Z">
                  <w:rPr>
                    <w:szCs w:val="28"/>
                    <w:lang w:val="uk-UA"/>
                  </w:rPr>
                </w:rPrChange>
              </w:rPr>
            </w:pPr>
            <w:r w:rsidRPr="00874D62">
              <w:rPr>
                <w:szCs w:val="28"/>
                <w:lang w:val="uk-UA"/>
                <w:rPrChange w:id="84" w:author="Ярмола Юрій Юрійович" w:date="2025-05-30T01:12:00Z">
                  <w:rPr>
                    <w:szCs w:val="28"/>
                    <w:lang w:val="uk-UA"/>
                  </w:rPr>
                </w:rPrChange>
              </w:rPr>
              <w:t xml:space="preserve">(                  </w:t>
            </w:r>
            <w:r w:rsidR="00644E60" w:rsidRPr="00874D62">
              <w:rPr>
                <w:szCs w:val="28"/>
                <w:lang w:val="uk-UA"/>
                <w:rPrChange w:id="85" w:author="Ярмола Юрій Юрійович" w:date="2025-05-30T01:12:00Z">
                  <w:rPr>
                    <w:szCs w:val="28"/>
                    <w:lang w:val="uk-UA"/>
                  </w:rPr>
                </w:rPrChange>
              </w:rPr>
              <w:t xml:space="preserve">      </w:t>
            </w:r>
            <w:r w:rsidRPr="00874D62">
              <w:rPr>
                <w:szCs w:val="28"/>
                <w:lang w:val="uk-UA"/>
                <w:rPrChange w:id="86" w:author="Ярмола Юрій Юрійович" w:date="2025-05-30T01:12:00Z">
                  <w:rPr>
                    <w:szCs w:val="28"/>
                    <w:lang w:val="uk-UA"/>
                  </w:rPr>
                </w:rPrChange>
              </w:rPr>
              <w:t xml:space="preserve">        )</w:t>
            </w:r>
          </w:p>
        </w:tc>
      </w:tr>
      <w:tr w:rsidR="0013179F" w:rsidRPr="00874D62" w14:paraId="2417B329" w14:textId="77777777" w:rsidTr="0013179F">
        <w:tc>
          <w:tcPr>
            <w:tcW w:w="2649" w:type="dxa"/>
            <w:tcBorders>
              <w:top w:val="nil"/>
              <w:left w:val="nil"/>
              <w:bottom w:val="nil"/>
              <w:right w:val="nil"/>
            </w:tcBorders>
            <w:vAlign w:val="bottom"/>
          </w:tcPr>
          <w:p w14:paraId="486DF8DD" w14:textId="77777777" w:rsidR="0013179F" w:rsidRPr="00874D62" w:rsidRDefault="0013179F">
            <w:pPr>
              <w:spacing w:line="360" w:lineRule="auto"/>
              <w:rPr>
                <w:szCs w:val="28"/>
                <w:lang w:val="uk-UA"/>
                <w:rPrChange w:id="87" w:author="Ярмола Юрій Юрійович" w:date="2025-05-30T01:12:00Z">
                  <w:rPr>
                    <w:szCs w:val="28"/>
                    <w:lang w:val="uk-UA"/>
                  </w:rPr>
                </w:rPrChange>
              </w:rPr>
            </w:pPr>
          </w:p>
        </w:tc>
        <w:tc>
          <w:tcPr>
            <w:tcW w:w="3413" w:type="dxa"/>
            <w:tcBorders>
              <w:top w:val="single" w:sz="4" w:space="0" w:color="auto"/>
              <w:left w:val="nil"/>
              <w:bottom w:val="single" w:sz="4" w:space="0" w:color="auto"/>
              <w:right w:val="nil"/>
            </w:tcBorders>
            <w:vAlign w:val="bottom"/>
          </w:tcPr>
          <w:p w14:paraId="3DF11E83" w14:textId="77777777" w:rsidR="0013179F" w:rsidRPr="00874D62" w:rsidRDefault="0013179F">
            <w:pPr>
              <w:spacing w:line="360" w:lineRule="auto"/>
              <w:rPr>
                <w:szCs w:val="28"/>
                <w:lang w:val="uk-UA"/>
                <w:rPrChange w:id="88"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662C5477" w14:textId="77777777" w:rsidR="0013179F" w:rsidRPr="00874D62" w:rsidRDefault="0013179F">
            <w:pPr>
              <w:spacing w:line="360" w:lineRule="auto"/>
              <w:rPr>
                <w:szCs w:val="28"/>
                <w:lang w:val="uk-UA"/>
                <w:rPrChange w:id="89"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874D62" w:rsidRDefault="0013179F">
            <w:pPr>
              <w:spacing w:line="360" w:lineRule="auto"/>
              <w:rPr>
                <w:szCs w:val="28"/>
                <w:lang w:val="uk-UA"/>
                <w:rPrChange w:id="90" w:author="Ярмола Юрій Юрійович" w:date="2025-05-30T01:12:00Z">
                  <w:rPr>
                    <w:szCs w:val="28"/>
                    <w:lang w:val="uk-UA"/>
                  </w:rPr>
                </w:rPrChange>
              </w:rPr>
            </w:pPr>
            <w:r w:rsidRPr="00874D62">
              <w:rPr>
                <w:szCs w:val="28"/>
                <w:lang w:val="uk-UA"/>
                <w:rPrChange w:id="91" w:author="Ярмола Юрій Юрійович" w:date="2025-05-30T01:12:00Z">
                  <w:rPr>
                    <w:szCs w:val="28"/>
                    <w:lang w:val="uk-UA"/>
                  </w:rPr>
                </w:rPrChange>
              </w:rPr>
              <w:t>(                                )</w:t>
            </w:r>
          </w:p>
        </w:tc>
      </w:tr>
      <w:tr w:rsidR="0013179F" w:rsidRPr="00874D62" w14:paraId="090D41BC" w14:textId="77777777" w:rsidTr="0013179F">
        <w:tc>
          <w:tcPr>
            <w:tcW w:w="2649" w:type="dxa"/>
            <w:tcBorders>
              <w:top w:val="nil"/>
              <w:left w:val="nil"/>
              <w:bottom w:val="nil"/>
              <w:right w:val="nil"/>
            </w:tcBorders>
            <w:vAlign w:val="bottom"/>
          </w:tcPr>
          <w:p w14:paraId="3C40DFAC" w14:textId="77777777" w:rsidR="0013179F" w:rsidRPr="00874D62" w:rsidRDefault="0013179F">
            <w:pPr>
              <w:spacing w:line="360" w:lineRule="auto"/>
              <w:rPr>
                <w:szCs w:val="28"/>
                <w:lang w:val="uk-UA"/>
                <w:rPrChange w:id="92" w:author="Ярмола Юрій Юрійович" w:date="2025-05-30T01:12:00Z">
                  <w:rPr>
                    <w:szCs w:val="28"/>
                    <w:lang w:val="uk-UA"/>
                  </w:rPr>
                </w:rPrChange>
              </w:rPr>
            </w:pPr>
          </w:p>
        </w:tc>
        <w:tc>
          <w:tcPr>
            <w:tcW w:w="3413" w:type="dxa"/>
            <w:tcBorders>
              <w:top w:val="single" w:sz="4" w:space="0" w:color="auto"/>
              <w:left w:val="nil"/>
              <w:bottom w:val="single" w:sz="4" w:space="0" w:color="auto"/>
              <w:right w:val="nil"/>
            </w:tcBorders>
            <w:vAlign w:val="bottom"/>
          </w:tcPr>
          <w:p w14:paraId="1FD190AB" w14:textId="77777777" w:rsidR="0013179F" w:rsidRPr="00874D62" w:rsidRDefault="0013179F">
            <w:pPr>
              <w:spacing w:line="360" w:lineRule="auto"/>
              <w:rPr>
                <w:szCs w:val="28"/>
                <w:lang w:val="uk-UA"/>
                <w:rPrChange w:id="93" w:author="Ярмола Юрій Юрійович" w:date="2025-05-30T01:12:00Z">
                  <w:rPr>
                    <w:szCs w:val="28"/>
                    <w:lang w:val="uk-UA"/>
                  </w:rPr>
                </w:rPrChange>
              </w:rPr>
            </w:pPr>
          </w:p>
        </w:tc>
        <w:tc>
          <w:tcPr>
            <w:tcW w:w="850" w:type="dxa"/>
            <w:tcBorders>
              <w:top w:val="nil"/>
              <w:left w:val="nil"/>
              <w:bottom w:val="nil"/>
              <w:right w:val="nil"/>
            </w:tcBorders>
            <w:vAlign w:val="bottom"/>
          </w:tcPr>
          <w:p w14:paraId="45A7B907" w14:textId="77777777" w:rsidR="0013179F" w:rsidRPr="00874D62" w:rsidRDefault="0013179F">
            <w:pPr>
              <w:spacing w:line="360" w:lineRule="auto"/>
              <w:rPr>
                <w:szCs w:val="28"/>
                <w:lang w:val="uk-UA"/>
                <w:rPrChange w:id="94" w:author="Ярмола Юрій Юрійович" w:date="2025-05-30T01:12:00Z">
                  <w:rPr>
                    <w:szCs w:val="28"/>
                    <w:lang w:val="uk-UA"/>
                  </w:rPr>
                </w:rPrChange>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874D62" w:rsidRDefault="0013179F">
            <w:pPr>
              <w:spacing w:line="360" w:lineRule="auto"/>
              <w:rPr>
                <w:szCs w:val="28"/>
                <w:lang w:val="uk-UA"/>
                <w:rPrChange w:id="95" w:author="Ярмола Юрій Юрійович" w:date="2025-05-30T01:12:00Z">
                  <w:rPr>
                    <w:szCs w:val="28"/>
                    <w:lang w:val="uk-UA"/>
                  </w:rPr>
                </w:rPrChange>
              </w:rPr>
            </w:pPr>
            <w:r w:rsidRPr="00874D62">
              <w:rPr>
                <w:szCs w:val="28"/>
                <w:lang w:val="uk-UA"/>
                <w:rPrChange w:id="96" w:author="Ярмола Юрій Юрійович" w:date="2025-05-30T01:12:00Z">
                  <w:rPr>
                    <w:szCs w:val="28"/>
                    <w:lang w:val="uk-UA"/>
                  </w:rPr>
                </w:rPrChange>
              </w:rPr>
              <w:t>(                                )</w:t>
            </w:r>
          </w:p>
        </w:tc>
      </w:tr>
    </w:tbl>
    <w:p w14:paraId="5C9F8F94" w14:textId="77777777" w:rsidR="0013179F" w:rsidRPr="00874D62" w:rsidRDefault="0013179F">
      <w:pPr>
        <w:spacing w:line="360" w:lineRule="auto"/>
        <w:rPr>
          <w:rFonts w:ascii="Calibri" w:hAnsi="Calibri"/>
          <w:szCs w:val="28"/>
          <w:lang w:val="uk-UA" w:eastAsia="en-US"/>
          <w:rPrChange w:id="97" w:author="Ярмола Юрій Юрійович" w:date="2025-05-30T01:12:00Z">
            <w:rPr>
              <w:rFonts w:ascii="Calibri" w:hAnsi="Calibri"/>
              <w:szCs w:val="28"/>
              <w:lang w:val="uk-UA" w:eastAsia="en-US"/>
            </w:rPr>
          </w:rPrChange>
        </w:rPr>
      </w:pPr>
    </w:p>
    <w:p w14:paraId="70540923" w14:textId="3844C225" w:rsidR="0013179F" w:rsidRPr="00874D62" w:rsidRDefault="0013179F">
      <w:pPr>
        <w:spacing w:line="360" w:lineRule="auto"/>
        <w:rPr>
          <w:szCs w:val="28"/>
          <w:lang w:val="uk-UA"/>
          <w:rPrChange w:id="98" w:author="Ярмола Юрій Юрійович" w:date="2025-05-30T01:12:00Z">
            <w:rPr>
              <w:szCs w:val="28"/>
              <w:lang w:val="uk-UA"/>
            </w:rPr>
          </w:rPrChange>
        </w:rPr>
      </w:pPr>
    </w:p>
    <w:p w14:paraId="40D8D4A4" w14:textId="59627131" w:rsidR="00644E60" w:rsidRPr="00874D62" w:rsidRDefault="00644E60">
      <w:pPr>
        <w:spacing w:line="360" w:lineRule="auto"/>
        <w:rPr>
          <w:szCs w:val="28"/>
          <w:lang w:val="uk-UA"/>
          <w:rPrChange w:id="99" w:author="Ярмола Юрій Юрійович" w:date="2025-05-30T01:12:00Z">
            <w:rPr>
              <w:szCs w:val="28"/>
              <w:lang w:val="uk-UA"/>
            </w:rPr>
          </w:rPrChange>
        </w:rPr>
      </w:pPr>
    </w:p>
    <w:p w14:paraId="309D47EF" w14:textId="1CDD5B37" w:rsidR="00644E60" w:rsidRPr="00874D62" w:rsidRDefault="00644E60">
      <w:pPr>
        <w:spacing w:line="360" w:lineRule="auto"/>
        <w:rPr>
          <w:szCs w:val="28"/>
          <w:lang w:val="uk-UA"/>
          <w:rPrChange w:id="100" w:author="Ярмола Юрій Юрійович" w:date="2025-05-30T01:12:00Z">
            <w:rPr>
              <w:szCs w:val="28"/>
              <w:lang w:val="uk-UA"/>
            </w:rPr>
          </w:rPrChange>
        </w:rPr>
      </w:pPr>
    </w:p>
    <w:p w14:paraId="73011A14" w14:textId="0C526DF3" w:rsidR="00644E60" w:rsidRPr="00874D62" w:rsidRDefault="00644E60">
      <w:pPr>
        <w:spacing w:line="360" w:lineRule="auto"/>
        <w:rPr>
          <w:szCs w:val="28"/>
          <w:lang w:val="uk-UA"/>
          <w:rPrChange w:id="101" w:author="Ярмола Юрій Юрійович" w:date="2025-05-30T01:12:00Z">
            <w:rPr>
              <w:szCs w:val="28"/>
              <w:lang w:val="uk-UA"/>
            </w:rPr>
          </w:rPrChange>
        </w:rPr>
      </w:pPr>
    </w:p>
    <w:p w14:paraId="5150C058" w14:textId="21EFCB3C" w:rsidR="00644E60" w:rsidRPr="00874D62" w:rsidRDefault="00644E60">
      <w:pPr>
        <w:spacing w:line="360" w:lineRule="auto"/>
        <w:rPr>
          <w:szCs w:val="28"/>
          <w:lang w:val="uk-UA"/>
          <w:rPrChange w:id="102" w:author="Ярмола Юрій Юрійович" w:date="2025-05-30T01:12:00Z">
            <w:rPr>
              <w:szCs w:val="28"/>
              <w:lang w:val="uk-UA"/>
            </w:rPr>
          </w:rPrChange>
        </w:rPr>
      </w:pPr>
    </w:p>
    <w:p w14:paraId="0754796B" w14:textId="77777777" w:rsidR="00644E60" w:rsidRPr="00874D62" w:rsidRDefault="00644E60">
      <w:pPr>
        <w:spacing w:line="360" w:lineRule="auto"/>
        <w:rPr>
          <w:szCs w:val="28"/>
          <w:lang w:val="uk-UA"/>
          <w:rPrChange w:id="103" w:author="Ярмола Юрій Юрійович" w:date="2025-05-30T01:12:00Z">
            <w:rPr>
              <w:szCs w:val="28"/>
              <w:lang w:val="uk-UA"/>
            </w:rPr>
          </w:rPrChange>
        </w:rPr>
      </w:pPr>
    </w:p>
    <w:p w14:paraId="62EF84E4" w14:textId="77777777" w:rsidR="0013179F" w:rsidRPr="00874D62" w:rsidRDefault="0013179F">
      <w:pPr>
        <w:spacing w:line="360" w:lineRule="auto"/>
        <w:rPr>
          <w:szCs w:val="28"/>
          <w:lang w:val="uk-UA"/>
          <w:rPrChange w:id="104" w:author="Ярмола Юрій Юрійович" w:date="2025-05-30T01:12:00Z">
            <w:rPr>
              <w:szCs w:val="28"/>
              <w:lang w:val="uk-UA"/>
            </w:rPr>
          </w:rPrChange>
        </w:rPr>
      </w:pPr>
      <w:r w:rsidRPr="00874D62">
        <w:rPr>
          <w:szCs w:val="28"/>
          <w:lang w:val="uk-UA"/>
          <w:rPrChange w:id="105" w:author="Ярмола Юрій Юрійович" w:date="2025-05-30T01:12:00Z">
            <w:rPr>
              <w:szCs w:val="28"/>
              <w:lang w:val="uk-UA"/>
            </w:rPr>
          </w:rPrChange>
        </w:rPr>
        <w:t>Завідувач кафедри   ______________________________________</w:t>
      </w:r>
    </w:p>
    <w:p w14:paraId="3960FD74" w14:textId="5FB9AFAE" w:rsidR="0013179F" w:rsidRPr="00874D62" w:rsidRDefault="0013179F" w:rsidP="007779F7">
      <w:pPr>
        <w:spacing w:line="360" w:lineRule="auto"/>
        <w:rPr>
          <w:szCs w:val="28"/>
          <w:lang w:val="uk-UA"/>
          <w:rPrChange w:id="106" w:author="Ярмола Юрій Юрійович" w:date="2025-05-30T01:12:00Z">
            <w:rPr>
              <w:szCs w:val="28"/>
              <w:lang w:val="uk-UA"/>
            </w:rPr>
          </w:rPrChange>
        </w:rPr>
      </w:pPr>
      <w:r w:rsidRPr="00874D62">
        <w:rPr>
          <w:szCs w:val="28"/>
          <w:lang w:val="uk-UA"/>
          <w:rPrChange w:id="107" w:author="Ярмола Юрій Юрійович" w:date="2025-05-30T01:12:00Z">
            <w:rPr>
              <w:szCs w:val="28"/>
              <w:lang w:val="uk-UA"/>
            </w:rPr>
          </w:rPrChange>
        </w:rPr>
        <w:t xml:space="preserve">          </w:t>
      </w:r>
      <w:r w:rsidRPr="00874D62">
        <w:rPr>
          <w:szCs w:val="28"/>
          <w:lang w:val="uk-UA"/>
          <w:rPrChange w:id="108" w:author="Ярмола Юрій Юрійович" w:date="2025-05-30T01:12:00Z">
            <w:rPr>
              <w:szCs w:val="28"/>
              <w:lang w:val="uk-UA"/>
            </w:rPr>
          </w:rPrChange>
        </w:rPr>
        <w:tab/>
      </w:r>
      <w:r w:rsidRPr="00874D62">
        <w:rPr>
          <w:szCs w:val="28"/>
          <w:lang w:val="uk-UA"/>
          <w:rPrChange w:id="109" w:author="Ярмола Юрій Юрійович" w:date="2025-05-30T01:12:00Z">
            <w:rPr>
              <w:szCs w:val="28"/>
              <w:lang w:val="uk-UA"/>
            </w:rPr>
          </w:rPrChange>
        </w:rPr>
        <w:tab/>
        <w:t xml:space="preserve">           «_____» ______________________20</w:t>
      </w:r>
      <w:r w:rsidR="00644E60" w:rsidRPr="00874D62">
        <w:rPr>
          <w:szCs w:val="28"/>
          <w:lang w:val="uk-UA"/>
          <w:rPrChange w:id="110" w:author="Ярмола Юрій Юрійович" w:date="2025-05-30T01:12:00Z">
            <w:rPr>
              <w:szCs w:val="28"/>
              <w:lang w:val="uk-UA"/>
            </w:rPr>
          </w:rPrChange>
        </w:rPr>
        <w:t>25</w:t>
      </w:r>
      <w:r w:rsidRPr="00874D62">
        <w:rPr>
          <w:szCs w:val="28"/>
          <w:lang w:val="uk-UA"/>
          <w:rPrChange w:id="111" w:author="Ярмола Юрій Юрійович" w:date="2025-05-30T01:12:00Z">
            <w:rPr>
              <w:szCs w:val="28"/>
              <w:lang w:val="uk-UA"/>
            </w:rPr>
          </w:rPrChange>
        </w:rPr>
        <w:t xml:space="preserve"> р.</w:t>
      </w:r>
      <w:r w:rsidRPr="00874D62">
        <w:rPr>
          <w:szCs w:val="28"/>
          <w:lang w:val="uk-UA"/>
          <w:rPrChange w:id="112" w:author="Ярмола Юрій Юрійович" w:date="2025-05-30T01:12:00Z">
            <w:rPr>
              <w:szCs w:val="28"/>
              <w:lang w:val="uk-UA"/>
            </w:rPr>
          </w:rPrChange>
        </w:rPr>
        <w:br w:type="page"/>
      </w:r>
    </w:p>
    <w:p w14:paraId="56629417" w14:textId="77777777" w:rsidR="0013179F" w:rsidRPr="00874D62" w:rsidRDefault="0013179F" w:rsidP="007779F7">
      <w:pPr>
        <w:ind w:right="-199"/>
        <w:jc w:val="center"/>
        <w:rPr>
          <w:sz w:val="24"/>
          <w:lang w:val="uk-UA"/>
          <w:rPrChange w:id="113" w:author="Ярмола Юрій Юрійович" w:date="2025-05-30T01:12:00Z">
            <w:rPr>
              <w:sz w:val="24"/>
              <w:lang w:val="uk-UA"/>
            </w:rPr>
          </w:rPrChange>
        </w:rPr>
      </w:pPr>
      <w:r w:rsidRPr="00874D62">
        <w:rPr>
          <w:sz w:val="24"/>
          <w:lang w:val="uk-UA"/>
          <w:rPrChange w:id="114" w:author="Ярмола Юрій Юрійович" w:date="2025-05-30T01:12:00Z">
            <w:rPr>
              <w:sz w:val="24"/>
              <w:lang w:val="uk-UA"/>
            </w:rPr>
          </w:rPrChange>
        </w:rPr>
        <w:lastRenderedPageBreak/>
        <w:t>МІНІСТЕРСТВО ОСВІТИ І НАУКИ УКРАЇНИ</w:t>
      </w:r>
    </w:p>
    <w:p w14:paraId="1ED82A1F" w14:textId="77777777" w:rsidR="0013179F" w:rsidRPr="00874D62" w:rsidRDefault="0013179F" w:rsidP="007779F7">
      <w:pPr>
        <w:rPr>
          <w:sz w:val="24"/>
          <w:lang w:val="uk-UA"/>
          <w:rPrChange w:id="115" w:author="Ярмола Юрій Юрійович" w:date="2025-05-30T01:12:00Z">
            <w:rPr>
              <w:sz w:val="24"/>
              <w:lang w:val="uk-UA"/>
            </w:rPr>
          </w:rPrChange>
        </w:rPr>
      </w:pPr>
    </w:p>
    <w:p w14:paraId="65D4B316" w14:textId="77777777" w:rsidR="0013179F" w:rsidRPr="00874D62" w:rsidRDefault="0013179F" w:rsidP="007779F7">
      <w:pPr>
        <w:ind w:right="-199"/>
        <w:jc w:val="center"/>
        <w:rPr>
          <w:sz w:val="24"/>
          <w:lang w:val="uk-UA"/>
          <w:rPrChange w:id="116" w:author="Ярмола Юрій Юрійович" w:date="2025-05-30T01:12:00Z">
            <w:rPr>
              <w:sz w:val="24"/>
              <w:lang w:val="uk-UA"/>
            </w:rPr>
          </w:rPrChange>
        </w:rPr>
      </w:pPr>
      <w:r w:rsidRPr="00874D62">
        <w:rPr>
          <w:sz w:val="24"/>
          <w:lang w:val="uk-UA"/>
          <w:rPrChange w:id="117" w:author="Ярмола Юрій Юрійович" w:date="2025-05-30T01:12:00Z">
            <w:rPr>
              <w:sz w:val="24"/>
              <w:lang w:val="uk-UA"/>
            </w:rPr>
          </w:rPrChange>
        </w:rPr>
        <w:t>НАЦІОНАЛЬНИЙ УНІВЕРСИТЕТ «ЛЬВІВСЬКА ПОЛІТЕХНІКА»</w:t>
      </w:r>
    </w:p>
    <w:p w14:paraId="2BE74C4D" w14:textId="77777777" w:rsidR="0013179F" w:rsidRPr="00874D62" w:rsidRDefault="0013179F" w:rsidP="007779F7">
      <w:pPr>
        <w:rPr>
          <w:sz w:val="24"/>
          <w:lang w:val="uk-UA"/>
          <w:rPrChange w:id="118" w:author="Ярмола Юрій Юрійович" w:date="2025-05-30T01:12:00Z">
            <w:rPr>
              <w:sz w:val="24"/>
              <w:lang w:val="uk-UA"/>
            </w:rPr>
          </w:rPrChange>
        </w:rPr>
      </w:pPr>
    </w:p>
    <w:p w14:paraId="636702BB" w14:textId="2F2E38C6" w:rsidR="0013179F" w:rsidRPr="00874D62" w:rsidRDefault="0013179F" w:rsidP="007779F7">
      <w:pPr>
        <w:ind w:left="200"/>
        <w:rPr>
          <w:sz w:val="24"/>
          <w:lang w:val="uk-UA"/>
          <w:rPrChange w:id="119" w:author="Ярмола Юрій Юрійович" w:date="2025-05-30T01:12:00Z">
            <w:rPr>
              <w:sz w:val="24"/>
              <w:lang w:val="uk-UA"/>
            </w:rPr>
          </w:rPrChange>
        </w:rPr>
      </w:pPr>
      <w:r w:rsidRPr="00874D62">
        <w:rPr>
          <w:sz w:val="24"/>
          <w:lang w:val="uk-UA"/>
          <w:rPrChange w:id="120" w:author="Ярмола Юрій Юрійович" w:date="2025-05-30T01:12:00Z">
            <w:rPr>
              <w:sz w:val="24"/>
              <w:lang w:val="uk-UA"/>
            </w:rPr>
          </w:rPrChange>
        </w:rPr>
        <w:t>Інститут____________________</w:t>
      </w:r>
      <w:r w:rsidR="00644E60" w:rsidRPr="00874D62">
        <w:rPr>
          <w:sz w:val="24"/>
          <w:lang w:val="uk-UA"/>
          <w:rPrChange w:id="121" w:author="Ярмола Юрій Юрійович" w:date="2025-05-30T01:12:00Z">
            <w:rPr>
              <w:sz w:val="24"/>
              <w:lang w:val="uk-UA"/>
            </w:rPr>
          </w:rPrChange>
        </w:rPr>
        <w:t>ІКТА</w:t>
      </w:r>
      <w:r w:rsidRPr="00874D62">
        <w:rPr>
          <w:sz w:val="24"/>
          <w:lang w:val="uk-UA"/>
          <w:rPrChange w:id="122" w:author="Ярмола Юрій Юрійович" w:date="2025-05-30T01:12:00Z">
            <w:rPr>
              <w:sz w:val="24"/>
              <w:lang w:val="uk-UA"/>
            </w:rPr>
          </w:rPrChange>
        </w:rPr>
        <w:t>___________________________________</w:t>
      </w:r>
      <w:r w:rsidR="00C62D9B" w:rsidRPr="00874D62">
        <w:rPr>
          <w:sz w:val="24"/>
          <w:lang w:val="uk-UA"/>
          <w:rPrChange w:id="123" w:author="Ярмола Юрій Юрійович" w:date="2025-05-30T01:12:00Z">
            <w:rPr>
              <w:sz w:val="24"/>
              <w:lang w:val="uk-UA"/>
            </w:rPr>
          </w:rPrChange>
        </w:rPr>
        <w:t>____________</w:t>
      </w:r>
      <w:r w:rsidRPr="00874D62">
        <w:rPr>
          <w:sz w:val="24"/>
          <w:lang w:val="uk-UA"/>
          <w:rPrChange w:id="124" w:author="Ярмола Юрій Юрійович" w:date="2025-05-30T01:12:00Z">
            <w:rPr>
              <w:sz w:val="24"/>
              <w:lang w:val="uk-UA"/>
            </w:rPr>
          </w:rPrChange>
        </w:rPr>
        <w:t xml:space="preserve">_ </w:t>
      </w:r>
    </w:p>
    <w:p w14:paraId="01E0BB32" w14:textId="524CD323" w:rsidR="0013179F" w:rsidRPr="00874D62" w:rsidRDefault="0013179F" w:rsidP="007779F7">
      <w:pPr>
        <w:ind w:left="200"/>
        <w:rPr>
          <w:sz w:val="24"/>
          <w:lang w:val="uk-UA"/>
          <w:rPrChange w:id="125" w:author="Ярмола Юрій Юрійович" w:date="2025-05-30T01:12:00Z">
            <w:rPr>
              <w:sz w:val="24"/>
              <w:lang w:val="uk-UA"/>
            </w:rPr>
          </w:rPrChange>
        </w:rPr>
      </w:pPr>
      <w:proofErr w:type="spellStart"/>
      <w:r w:rsidRPr="00874D62">
        <w:rPr>
          <w:sz w:val="24"/>
          <w:lang w:val="uk-UA"/>
          <w:rPrChange w:id="126" w:author="Ярмола Юрій Юрійович" w:date="2025-05-30T01:12:00Z">
            <w:rPr>
              <w:sz w:val="24"/>
              <w:lang w:val="uk-UA"/>
            </w:rPr>
          </w:rPrChange>
        </w:rPr>
        <w:t>Кафедра_</w:t>
      </w:r>
      <w:r w:rsidR="00644E60" w:rsidRPr="00874D62">
        <w:rPr>
          <w:sz w:val="24"/>
          <w:lang w:val="uk-UA"/>
          <w:rPrChange w:id="127" w:author="Ярмола Юрій Юрійович" w:date="2025-05-30T01:12:00Z">
            <w:rPr>
              <w:sz w:val="24"/>
              <w:lang w:val="uk-UA"/>
            </w:rPr>
          </w:rPrChange>
        </w:rPr>
        <w:t>електронних</w:t>
      </w:r>
      <w:proofErr w:type="spellEnd"/>
      <w:r w:rsidR="00644E60" w:rsidRPr="00874D62">
        <w:rPr>
          <w:sz w:val="24"/>
          <w:lang w:val="uk-UA"/>
          <w:rPrChange w:id="128" w:author="Ярмола Юрій Юрійович" w:date="2025-05-30T01:12:00Z">
            <w:rPr>
              <w:sz w:val="24"/>
              <w:lang w:val="uk-UA"/>
            </w:rPr>
          </w:rPrChange>
        </w:rPr>
        <w:t xml:space="preserve"> обчислювальних машин___________</w:t>
      </w:r>
      <w:r w:rsidRPr="00874D62">
        <w:rPr>
          <w:sz w:val="24"/>
          <w:lang w:val="uk-UA"/>
          <w:rPrChange w:id="129" w:author="Ярмола Юрій Юрійович" w:date="2025-05-30T01:12:00Z">
            <w:rPr>
              <w:sz w:val="24"/>
              <w:lang w:val="uk-UA"/>
            </w:rPr>
          </w:rPrChange>
        </w:rPr>
        <w:t>_________</w:t>
      </w:r>
      <w:r w:rsidR="00C62D9B" w:rsidRPr="00874D62">
        <w:rPr>
          <w:sz w:val="24"/>
          <w:lang w:val="uk-UA"/>
          <w:rPrChange w:id="130" w:author="Ярмола Юрій Юрійович" w:date="2025-05-30T01:12:00Z">
            <w:rPr>
              <w:sz w:val="24"/>
              <w:lang w:val="uk-UA"/>
            </w:rPr>
          </w:rPrChange>
        </w:rPr>
        <w:t>__________</w:t>
      </w:r>
      <w:r w:rsidRPr="00874D62">
        <w:rPr>
          <w:sz w:val="24"/>
          <w:lang w:val="uk-UA"/>
          <w:rPrChange w:id="131" w:author="Ярмола Юрій Юрійович" w:date="2025-05-30T01:12:00Z">
            <w:rPr>
              <w:sz w:val="24"/>
              <w:lang w:val="uk-UA"/>
            </w:rPr>
          </w:rPrChange>
        </w:rPr>
        <w:t>_______</w:t>
      </w:r>
      <w:r w:rsidR="00C62D9B" w:rsidRPr="00874D62">
        <w:rPr>
          <w:sz w:val="24"/>
          <w:lang w:val="uk-UA"/>
          <w:rPrChange w:id="132" w:author="Ярмола Юрій Юрійович" w:date="2025-05-30T01:12:00Z">
            <w:rPr>
              <w:sz w:val="24"/>
              <w:lang w:val="uk-UA"/>
            </w:rPr>
          </w:rPrChange>
        </w:rPr>
        <w:t>__</w:t>
      </w:r>
      <w:r w:rsidRPr="00874D62">
        <w:rPr>
          <w:sz w:val="24"/>
          <w:lang w:val="uk-UA"/>
          <w:rPrChange w:id="133" w:author="Ярмола Юрій Юрійович" w:date="2025-05-30T01:12:00Z">
            <w:rPr>
              <w:sz w:val="24"/>
              <w:lang w:val="uk-UA"/>
            </w:rPr>
          </w:rPrChange>
        </w:rPr>
        <w:t>_</w:t>
      </w:r>
    </w:p>
    <w:p w14:paraId="257A18ED" w14:textId="31FD9966" w:rsidR="0013179F" w:rsidRPr="00874D62" w:rsidRDefault="0013179F" w:rsidP="007779F7">
      <w:pPr>
        <w:ind w:left="200"/>
        <w:rPr>
          <w:sz w:val="24"/>
          <w:lang w:val="uk-UA"/>
          <w:rPrChange w:id="134" w:author="Ярмола Юрій Юрійович" w:date="2025-05-30T01:12:00Z">
            <w:rPr>
              <w:sz w:val="24"/>
              <w:lang w:val="uk-UA"/>
            </w:rPr>
          </w:rPrChange>
        </w:rPr>
      </w:pPr>
      <w:r w:rsidRPr="00874D62">
        <w:rPr>
          <w:sz w:val="24"/>
          <w:lang w:val="uk-UA"/>
          <w:rPrChange w:id="135" w:author="Ярмола Юрій Юрійович" w:date="2025-05-30T01:12:00Z">
            <w:rPr>
              <w:sz w:val="24"/>
              <w:lang w:val="uk-UA"/>
            </w:rPr>
          </w:rPrChange>
        </w:rPr>
        <w:t>Спеціальність_</w:t>
      </w:r>
      <w:r w:rsidR="00644E60" w:rsidRPr="00874D62">
        <w:rPr>
          <w:sz w:val="24"/>
          <w:lang w:val="uk-UA"/>
          <w:rPrChange w:id="136" w:author="Ярмола Юрій Юрійович" w:date="2025-05-30T01:12:00Z">
            <w:rPr>
              <w:sz w:val="24"/>
              <w:lang w:val="uk-UA"/>
            </w:rPr>
          </w:rPrChange>
        </w:rPr>
        <w:t>123 «Комп’ютерна інженерія»______</w:t>
      </w:r>
      <w:r w:rsidRPr="00874D62">
        <w:rPr>
          <w:sz w:val="24"/>
          <w:lang w:val="uk-UA"/>
          <w:rPrChange w:id="137" w:author="Ярмола Юрій Юрійович" w:date="2025-05-30T01:12:00Z">
            <w:rPr>
              <w:sz w:val="24"/>
              <w:lang w:val="uk-UA"/>
            </w:rPr>
          </w:rPrChange>
        </w:rPr>
        <w:t>______________________</w:t>
      </w:r>
      <w:r w:rsidR="00C62D9B" w:rsidRPr="00874D62">
        <w:rPr>
          <w:sz w:val="24"/>
          <w:lang w:val="uk-UA"/>
          <w:rPrChange w:id="138" w:author="Ярмола Юрій Юрійович" w:date="2025-05-30T01:12:00Z">
            <w:rPr>
              <w:sz w:val="24"/>
              <w:lang w:val="uk-UA"/>
            </w:rPr>
          </w:rPrChange>
        </w:rPr>
        <w:t>____________</w:t>
      </w:r>
      <w:r w:rsidRPr="00874D62">
        <w:rPr>
          <w:sz w:val="24"/>
          <w:lang w:val="uk-UA"/>
          <w:rPrChange w:id="139" w:author="Ярмола Юрій Юрійович" w:date="2025-05-30T01:12:00Z">
            <w:rPr>
              <w:sz w:val="24"/>
              <w:lang w:val="uk-UA"/>
            </w:rPr>
          </w:rPrChange>
        </w:rPr>
        <w:t>_</w:t>
      </w:r>
    </w:p>
    <w:p w14:paraId="581AF292" w14:textId="77777777" w:rsidR="0013179F" w:rsidRPr="00874D62" w:rsidRDefault="0013179F" w:rsidP="007779F7">
      <w:pPr>
        <w:rPr>
          <w:sz w:val="24"/>
          <w:lang w:val="uk-UA"/>
          <w:rPrChange w:id="140" w:author="Ярмола Юрій Юрійович" w:date="2025-05-30T01:12:00Z">
            <w:rPr>
              <w:sz w:val="24"/>
              <w:lang w:val="uk-UA"/>
            </w:rPr>
          </w:rPrChange>
        </w:rPr>
      </w:pPr>
    </w:p>
    <w:p w14:paraId="41FA3237" w14:textId="2EF4190B" w:rsidR="0013179F" w:rsidRPr="00874D62" w:rsidRDefault="0013179F" w:rsidP="00E9164E">
      <w:pPr>
        <w:ind w:left="5980"/>
        <w:jc w:val="center"/>
        <w:rPr>
          <w:sz w:val="24"/>
          <w:lang w:val="uk-UA"/>
          <w:rPrChange w:id="141" w:author="Ярмола Юрій Юрійович" w:date="2025-05-30T01:12:00Z">
            <w:rPr>
              <w:sz w:val="24"/>
              <w:lang w:val="uk-UA"/>
            </w:rPr>
          </w:rPrChange>
        </w:rPr>
      </w:pPr>
      <w:r w:rsidRPr="00874D62">
        <w:rPr>
          <w:sz w:val="24"/>
          <w:lang w:val="uk-UA"/>
          <w:rPrChange w:id="142" w:author="Ярмола Юрій Юрійович" w:date="2025-05-30T01:12:00Z">
            <w:rPr>
              <w:sz w:val="24"/>
              <w:lang w:val="uk-UA"/>
            </w:rPr>
          </w:rPrChange>
        </w:rPr>
        <w:t>«ЗАТВЕРДЖУЮ»</w:t>
      </w:r>
    </w:p>
    <w:p w14:paraId="10FDA4E4" w14:textId="77777777" w:rsidR="00644E60" w:rsidRPr="00874D62" w:rsidRDefault="0013179F" w:rsidP="007779F7">
      <w:pPr>
        <w:ind w:left="5980"/>
        <w:rPr>
          <w:sz w:val="24"/>
          <w:lang w:val="uk-UA"/>
          <w:rPrChange w:id="143" w:author="Ярмола Юрій Юрійович" w:date="2025-05-30T01:12:00Z">
            <w:rPr>
              <w:sz w:val="24"/>
              <w:lang w:val="uk-UA"/>
            </w:rPr>
          </w:rPrChange>
        </w:rPr>
      </w:pPr>
      <w:r w:rsidRPr="00874D62">
        <w:rPr>
          <w:sz w:val="24"/>
          <w:lang w:val="uk-UA"/>
          <w:rPrChange w:id="144" w:author="Ярмола Юрій Юрійович" w:date="2025-05-30T01:12:00Z">
            <w:rPr>
              <w:sz w:val="24"/>
              <w:lang w:val="uk-UA"/>
            </w:rPr>
          </w:rPrChange>
        </w:rPr>
        <w:t>Завідувач</w:t>
      </w:r>
      <w:r w:rsidR="00644E60" w:rsidRPr="00874D62">
        <w:rPr>
          <w:sz w:val="24"/>
          <w:lang w:val="uk-UA"/>
          <w:rPrChange w:id="145" w:author="Ярмола Юрій Юрійович" w:date="2025-05-30T01:12:00Z">
            <w:rPr>
              <w:sz w:val="24"/>
              <w:lang w:val="uk-UA"/>
            </w:rPr>
          </w:rPrChange>
        </w:rPr>
        <w:t xml:space="preserve"> </w:t>
      </w:r>
      <w:r w:rsidRPr="00874D62">
        <w:rPr>
          <w:sz w:val="24"/>
          <w:lang w:val="uk-UA"/>
          <w:rPrChange w:id="146" w:author="Ярмола Юрій Юрійович" w:date="2025-05-30T01:12:00Z">
            <w:rPr>
              <w:sz w:val="24"/>
              <w:lang w:val="uk-UA"/>
            </w:rPr>
          </w:rPrChange>
        </w:rPr>
        <w:t>кафедри</w:t>
      </w:r>
      <w:r w:rsidR="00644E60" w:rsidRPr="00874D62">
        <w:rPr>
          <w:sz w:val="24"/>
          <w:lang w:val="uk-UA"/>
          <w:rPrChange w:id="147" w:author="Ярмола Юрій Юрійович" w:date="2025-05-30T01:12:00Z">
            <w:rPr>
              <w:sz w:val="24"/>
              <w:lang w:val="uk-UA"/>
            </w:rPr>
          </w:rPrChange>
        </w:rPr>
        <w:t xml:space="preserve"> ЕОМ</w:t>
      </w:r>
    </w:p>
    <w:p w14:paraId="0CE9A5CF" w14:textId="413113EB" w:rsidR="0013179F" w:rsidRPr="00874D62" w:rsidRDefault="0013179F" w:rsidP="007779F7">
      <w:pPr>
        <w:ind w:left="5980"/>
        <w:rPr>
          <w:sz w:val="24"/>
          <w:lang w:val="uk-UA"/>
          <w:rPrChange w:id="148" w:author="Ярмола Юрій Юрійович" w:date="2025-05-30T01:12:00Z">
            <w:rPr>
              <w:sz w:val="24"/>
              <w:lang w:val="uk-UA"/>
            </w:rPr>
          </w:rPrChange>
        </w:rPr>
      </w:pPr>
      <w:r w:rsidRPr="00874D62">
        <w:rPr>
          <w:sz w:val="24"/>
          <w:lang w:val="uk-UA"/>
          <w:rPrChange w:id="149" w:author="Ярмола Юрій Юрійович" w:date="2025-05-30T01:12:00Z">
            <w:rPr>
              <w:sz w:val="24"/>
              <w:lang w:val="uk-UA"/>
            </w:rPr>
          </w:rPrChange>
        </w:rPr>
        <w:t>___________________________</w:t>
      </w:r>
    </w:p>
    <w:p w14:paraId="7A8ABF2D" w14:textId="77777777" w:rsidR="0013179F" w:rsidRPr="00874D62" w:rsidRDefault="0013179F" w:rsidP="007779F7">
      <w:pPr>
        <w:rPr>
          <w:sz w:val="24"/>
          <w:lang w:val="uk-UA"/>
          <w:rPrChange w:id="150" w:author="Ярмола Юрій Юрійович" w:date="2025-05-30T01:12:00Z">
            <w:rPr>
              <w:sz w:val="24"/>
              <w:lang w:val="uk-UA"/>
            </w:rPr>
          </w:rPrChange>
        </w:rPr>
      </w:pPr>
    </w:p>
    <w:p w14:paraId="05FC3568" w14:textId="791B7F6B" w:rsidR="0013179F" w:rsidRPr="00874D62" w:rsidRDefault="0013179F" w:rsidP="00E9164E">
      <w:pPr>
        <w:ind w:left="6040"/>
        <w:rPr>
          <w:sz w:val="24"/>
          <w:lang w:val="uk-UA"/>
          <w:rPrChange w:id="151" w:author="Ярмола Юрій Юрійович" w:date="2025-05-30T01:12:00Z">
            <w:rPr>
              <w:sz w:val="24"/>
              <w:lang w:val="uk-UA"/>
            </w:rPr>
          </w:rPrChange>
        </w:rPr>
      </w:pPr>
      <w:r w:rsidRPr="00874D62">
        <w:rPr>
          <w:sz w:val="24"/>
          <w:lang w:val="uk-UA"/>
          <w:rPrChange w:id="152" w:author="Ярмола Юрій Юрійович" w:date="2025-05-30T01:12:00Z">
            <w:rPr>
              <w:sz w:val="24"/>
              <w:lang w:val="uk-UA"/>
            </w:rPr>
          </w:rPrChange>
        </w:rPr>
        <w:t>«____»_______________20</w:t>
      </w:r>
      <w:r w:rsidR="00644E60" w:rsidRPr="00874D62">
        <w:rPr>
          <w:sz w:val="24"/>
          <w:lang w:val="uk-UA"/>
          <w:rPrChange w:id="153" w:author="Ярмола Юрій Юрійович" w:date="2025-05-30T01:12:00Z">
            <w:rPr>
              <w:sz w:val="24"/>
              <w:lang w:val="uk-UA"/>
            </w:rPr>
          </w:rPrChange>
        </w:rPr>
        <w:t>25</w:t>
      </w:r>
      <w:r w:rsidRPr="00874D62">
        <w:rPr>
          <w:sz w:val="24"/>
          <w:lang w:val="uk-UA"/>
          <w:rPrChange w:id="154" w:author="Ярмола Юрій Юрійович" w:date="2025-05-30T01:12:00Z">
            <w:rPr>
              <w:sz w:val="24"/>
              <w:lang w:val="uk-UA"/>
            </w:rPr>
          </w:rPrChange>
        </w:rPr>
        <w:t xml:space="preserve"> р.</w:t>
      </w:r>
    </w:p>
    <w:p w14:paraId="37997E0B" w14:textId="77777777" w:rsidR="0013179F" w:rsidRPr="00874D62" w:rsidRDefault="0013179F" w:rsidP="007779F7">
      <w:pPr>
        <w:ind w:left="4500"/>
        <w:rPr>
          <w:b/>
          <w:sz w:val="24"/>
          <w:lang w:val="uk-UA"/>
          <w:rPrChange w:id="155" w:author="Ярмола Юрій Юрійович" w:date="2025-05-30T01:12:00Z">
            <w:rPr>
              <w:b/>
              <w:sz w:val="24"/>
              <w:lang w:val="uk-UA"/>
            </w:rPr>
          </w:rPrChange>
        </w:rPr>
      </w:pPr>
    </w:p>
    <w:p w14:paraId="16854CBB" w14:textId="77777777" w:rsidR="0013179F" w:rsidRPr="00874D62" w:rsidRDefault="0013179F" w:rsidP="007779F7">
      <w:pPr>
        <w:ind w:left="4500"/>
        <w:rPr>
          <w:b/>
          <w:sz w:val="24"/>
          <w:lang w:val="uk-UA"/>
          <w:rPrChange w:id="156" w:author="Ярмола Юрій Юрійович" w:date="2025-05-30T01:12:00Z">
            <w:rPr>
              <w:b/>
              <w:sz w:val="24"/>
              <w:lang w:val="uk-UA"/>
            </w:rPr>
          </w:rPrChange>
        </w:rPr>
      </w:pPr>
      <w:r w:rsidRPr="00874D62">
        <w:rPr>
          <w:b/>
          <w:sz w:val="24"/>
          <w:lang w:val="uk-UA"/>
          <w:rPrChange w:id="157" w:author="Ярмола Юрій Юрійович" w:date="2025-05-30T01:12:00Z">
            <w:rPr>
              <w:b/>
              <w:sz w:val="24"/>
              <w:lang w:val="uk-UA"/>
            </w:rPr>
          </w:rPrChange>
        </w:rPr>
        <w:t>ЗАВДАННЯ</w:t>
      </w:r>
    </w:p>
    <w:p w14:paraId="12DD6885" w14:textId="77777777" w:rsidR="0013179F" w:rsidRPr="00874D62" w:rsidRDefault="0013179F" w:rsidP="007779F7">
      <w:pPr>
        <w:rPr>
          <w:sz w:val="24"/>
          <w:lang w:val="uk-UA"/>
          <w:rPrChange w:id="158" w:author="Ярмола Юрій Юрійович" w:date="2025-05-30T01:12:00Z">
            <w:rPr>
              <w:sz w:val="24"/>
              <w:lang w:val="uk-UA"/>
            </w:rPr>
          </w:rPrChange>
        </w:rPr>
      </w:pPr>
    </w:p>
    <w:p w14:paraId="52FF6DD6" w14:textId="6B4604D1" w:rsidR="0013179F" w:rsidRPr="00874D62" w:rsidRDefault="0013179F" w:rsidP="007779F7">
      <w:pPr>
        <w:rPr>
          <w:b/>
          <w:sz w:val="24"/>
          <w:lang w:val="uk-UA"/>
          <w:rPrChange w:id="159" w:author="Ярмола Юрій Юрійович" w:date="2025-05-30T01:12:00Z">
            <w:rPr>
              <w:b/>
              <w:sz w:val="24"/>
              <w:lang w:val="uk-UA"/>
            </w:rPr>
          </w:rPrChange>
        </w:rPr>
      </w:pPr>
      <w:r w:rsidRPr="00874D62">
        <w:rPr>
          <w:b/>
          <w:sz w:val="24"/>
          <w:lang w:val="uk-UA"/>
          <w:rPrChange w:id="160" w:author="Ярмола Юрій Юрійович" w:date="2025-05-30T01:12:00Z">
            <w:rPr>
              <w:b/>
              <w:sz w:val="24"/>
              <w:lang w:val="uk-UA"/>
            </w:rPr>
          </w:rPrChange>
        </w:rPr>
        <w:t>на кваліфікаційну роботу (проект) студента групи _</w:t>
      </w:r>
      <w:r w:rsidR="00644E60" w:rsidRPr="00874D62">
        <w:rPr>
          <w:b/>
          <w:sz w:val="24"/>
          <w:lang w:val="uk-UA"/>
          <w:rPrChange w:id="161" w:author="Ярмола Юрій Юрійович" w:date="2025-05-30T01:12:00Z">
            <w:rPr>
              <w:b/>
              <w:sz w:val="24"/>
              <w:lang w:val="uk-UA"/>
            </w:rPr>
          </w:rPrChange>
        </w:rPr>
        <w:t>КІ-406</w:t>
      </w:r>
      <w:r w:rsidRPr="00874D62">
        <w:rPr>
          <w:b/>
          <w:sz w:val="24"/>
          <w:lang w:val="uk-UA"/>
          <w:rPrChange w:id="162" w:author="Ярмола Юрій Юрійович" w:date="2025-05-30T01:12:00Z">
            <w:rPr>
              <w:b/>
              <w:sz w:val="24"/>
              <w:lang w:val="uk-UA"/>
            </w:rPr>
          </w:rPrChange>
        </w:rPr>
        <w:t>__ОР ___</w:t>
      </w:r>
      <w:r w:rsidR="00644E60" w:rsidRPr="00874D62">
        <w:rPr>
          <w:b/>
          <w:sz w:val="24"/>
          <w:lang w:val="uk-UA"/>
          <w:rPrChange w:id="163" w:author="Ярмола Юрій Юрійович" w:date="2025-05-30T01:12:00Z">
            <w:rPr>
              <w:b/>
              <w:sz w:val="24"/>
              <w:lang w:val="uk-UA"/>
            </w:rPr>
          </w:rPrChange>
        </w:rPr>
        <w:t>бакалавр</w:t>
      </w:r>
    </w:p>
    <w:p w14:paraId="2C259B70" w14:textId="77777777" w:rsidR="0013179F" w:rsidRPr="00874D62" w:rsidRDefault="0013179F" w:rsidP="007779F7">
      <w:pPr>
        <w:rPr>
          <w:sz w:val="24"/>
          <w:lang w:val="uk-UA"/>
          <w:rPrChange w:id="164" w:author="Ярмола Юрій Юрійович" w:date="2025-05-30T01:12:00Z">
            <w:rPr>
              <w:sz w:val="24"/>
              <w:lang w:val="uk-UA"/>
            </w:rPr>
          </w:rPrChange>
        </w:rPr>
      </w:pPr>
    </w:p>
    <w:p w14:paraId="683ACF83" w14:textId="6FD37EE8" w:rsidR="0013179F" w:rsidRPr="00874D62" w:rsidRDefault="00C62D9B" w:rsidP="00E9164E">
      <w:pPr>
        <w:ind w:left="540"/>
        <w:rPr>
          <w:sz w:val="24"/>
          <w:lang w:val="uk-UA"/>
          <w:rPrChange w:id="165" w:author="Ярмола Юрій Юрійович" w:date="2025-05-30T01:12:00Z">
            <w:rPr>
              <w:sz w:val="24"/>
              <w:lang w:val="uk-UA"/>
            </w:rPr>
          </w:rPrChange>
        </w:rPr>
      </w:pPr>
      <w:r w:rsidRPr="00874D62">
        <w:rPr>
          <w:sz w:val="24"/>
          <w:lang w:val="uk-UA"/>
          <w:rPrChange w:id="166" w:author="Ярмола Юрій Юрійович" w:date="2025-05-30T01:12:00Z">
            <w:rPr>
              <w:sz w:val="24"/>
              <w:lang w:val="uk-UA"/>
            </w:rPr>
          </w:rPrChange>
        </w:rPr>
        <w:t>___________</w:t>
      </w:r>
      <w:r w:rsidR="0013179F" w:rsidRPr="00874D62">
        <w:rPr>
          <w:sz w:val="24"/>
          <w:lang w:val="uk-UA"/>
          <w:rPrChange w:id="167" w:author="Ярмола Юрій Юрійович" w:date="2025-05-30T01:12:00Z">
            <w:rPr>
              <w:sz w:val="24"/>
              <w:lang w:val="uk-UA"/>
            </w:rPr>
          </w:rPrChange>
        </w:rPr>
        <w:t>____________</w:t>
      </w:r>
      <w:r w:rsidR="00644E60" w:rsidRPr="00874D62">
        <w:rPr>
          <w:sz w:val="24"/>
          <w:lang w:val="uk-UA"/>
          <w:rPrChange w:id="168" w:author="Ярмола Юрій Юрійович" w:date="2025-05-30T01:12:00Z">
            <w:rPr>
              <w:sz w:val="24"/>
              <w:lang w:val="uk-UA"/>
            </w:rPr>
          </w:rPrChange>
        </w:rPr>
        <w:t>Ярмола Юрій Юрійович</w:t>
      </w:r>
      <w:r w:rsidR="0013179F" w:rsidRPr="00874D62">
        <w:rPr>
          <w:sz w:val="24"/>
          <w:lang w:val="uk-UA"/>
          <w:rPrChange w:id="169" w:author="Ярмола Юрій Юрійович" w:date="2025-05-30T01:12:00Z">
            <w:rPr>
              <w:sz w:val="24"/>
              <w:lang w:val="uk-UA"/>
            </w:rPr>
          </w:rPrChange>
        </w:rPr>
        <w:t>___________________________</w:t>
      </w:r>
      <w:r w:rsidR="00644E60" w:rsidRPr="00874D62">
        <w:rPr>
          <w:sz w:val="24"/>
          <w:lang w:val="uk-UA"/>
          <w:rPrChange w:id="170" w:author="Ярмола Юрій Юрійович" w:date="2025-05-30T01:12:00Z">
            <w:rPr>
              <w:sz w:val="24"/>
              <w:lang w:val="uk-UA"/>
            </w:rPr>
          </w:rPrChange>
        </w:rPr>
        <w:t>______</w:t>
      </w:r>
    </w:p>
    <w:p w14:paraId="3337C85B" w14:textId="77777777" w:rsidR="0013179F" w:rsidRPr="00874D62" w:rsidRDefault="0013179F" w:rsidP="007779F7">
      <w:pPr>
        <w:ind w:right="-199"/>
        <w:jc w:val="center"/>
        <w:rPr>
          <w:sz w:val="24"/>
          <w:lang w:val="uk-UA"/>
          <w:rPrChange w:id="171" w:author="Ярмола Юрій Юрійович" w:date="2025-05-30T01:12:00Z">
            <w:rPr>
              <w:sz w:val="24"/>
              <w:lang w:val="uk-UA"/>
            </w:rPr>
          </w:rPrChange>
        </w:rPr>
      </w:pPr>
      <w:r w:rsidRPr="00874D62">
        <w:rPr>
          <w:sz w:val="24"/>
          <w:lang w:val="uk-UA"/>
          <w:rPrChange w:id="172" w:author="Ярмола Юрій Юрійович" w:date="2025-05-30T01:12:00Z">
            <w:rPr>
              <w:sz w:val="24"/>
              <w:lang w:val="uk-UA"/>
            </w:rPr>
          </w:rPrChange>
        </w:rPr>
        <w:t>(</w:t>
      </w:r>
      <w:r w:rsidRPr="00874D62">
        <w:rPr>
          <w:i/>
          <w:sz w:val="24"/>
          <w:lang w:val="uk-UA"/>
          <w:rPrChange w:id="173" w:author="Ярмола Юрій Юрійович" w:date="2025-05-30T01:12:00Z">
            <w:rPr>
              <w:i/>
              <w:sz w:val="24"/>
              <w:lang w:val="uk-UA"/>
            </w:rPr>
          </w:rPrChange>
        </w:rPr>
        <w:t>прізвище,</w:t>
      </w:r>
      <w:r w:rsidRPr="00874D62">
        <w:rPr>
          <w:sz w:val="24"/>
          <w:lang w:val="uk-UA"/>
          <w:rPrChange w:id="174" w:author="Ярмола Юрій Юрійович" w:date="2025-05-30T01:12:00Z">
            <w:rPr>
              <w:sz w:val="24"/>
              <w:lang w:val="uk-UA"/>
            </w:rPr>
          </w:rPrChange>
        </w:rPr>
        <w:t xml:space="preserve"> </w:t>
      </w:r>
      <w:r w:rsidRPr="00874D62">
        <w:rPr>
          <w:i/>
          <w:sz w:val="24"/>
          <w:lang w:val="uk-UA"/>
          <w:rPrChange w:id="175" w:author="Ярмола Юрій Юрійович" w:date="2025-05-30T01:12:00Z">
            <w:rPr>
              <w:i/>
              <w:sz w:val="24"/>
              <w:lang w:val="uk-UA"/>
            </w:rPr>
          </w:rPrChange>
        </w:rPr>
        <w:t>ім’я,</w:t>
      </w:r>
      <w:r w:rsidRPr="00874D62">
        <w:rPr>
          <w:sz w:val="24"/>
          <w:lang w:val="uk-UA"/>
          <w:rPrChange w:id="176" w:author="Ярмола Юрій Юрійович" w:date="2025-05-30T01:12:00Z">
            <w:rPr>
              <w:sz w:val="24"/>
              <w:lang w:val="uk-UA"/>
            </w:rPr>
          </w:rPrChange>
        </w:rPr>
        <w:t xml:space="preserve"> </w:t>
      </w:r>
      <w:r w:rsidRPr="00874D62">
        <w:rPr>
          <w:i/>
          <w:sz w:val="24"/>
          <w:lang w:val="uk-UA"/>
          <w:rPrChange w:id="177" w:author="Ярмола Юрій Юрійович" w:date="2025-05-30T01:12:00Z">
            <w:rPr>
              <w:i/>
              <w:sz w:val="24"/>
              <w:lang w:val="uk-UA"/>
            </w:rPr>
          </w:rPrChange>
        </w:rPr>
        <w:t>по батькові</w:t>
      </w:r>
      <w:r w:rsidRPr="00874D62">
        <w:rPr>
          <w:sz w:val="24"/>
          <w:lang w:val="uk-UA"/>
          <w:rPrChange w:id="178" w:author="Ярмола Юрій Юрійович" w:date="2025-05-30T01:12:00Z">
            <w:rPr>
              <w:sz w:val="24"/>
              <w:lang w:val="uk-UA"/>
            </w:rPr>
          </w:rPrChange>
        </w:rPr>
        <w:t>)</w:t>
      </w:r>
    </w:p>
    <w:p w14:paraId="7E0E16E2" w14:textId="77777777" w:rsidR="0013179F" w:rsidRPr="00874D62" w:rsidRDefault="0013179F" w:rsidP="007779F7">
      <w:pPr>
        <w:rPr>
          <w:sz w:val="24"/>
          <w:lang w:val="uk-UA"/>
          <w:rPrChange w:id="179" w:author="Ярмола Юрій Юрійович" w:date="2025-05-30T01:12:00Z">
            <w:rPr>
              <w:sz w:val="24"/>
              <w:lang w:val="uk-UA"/>
            </w:rPr>
          </w:rPrChange>
        </w:rPr>
      </w:pPr>
    </w:p>
    <w:p w14:paraId="1D84F424" w14:textId="77777777" w:rsidR="00644E60" w:rsidRPr="00874D62" w:rsidRDefault="0013179F" w:rsidP="007779F7">
      <w:pPr>
        <w:ind w:left="200"/>
        <w:rPr>
          <w:sz w:val="24"/>
          <w:lang w:val="uk-UA"/>
          <w:rPrChange w:id="180" w:author="Ярмола Юрій Юрійович" w:date="2025-05-30T01:12:00Z">
            <w:rPr>
              <w:sz w:val="24"/>
              <w:lang w:val="uk-UA"/>
            </w:rPr>
          </w:rPrChange>
        </w:rPr>
      </w:pPr>
      <w:r w:rsidRPr="00874D62">
        <w:rPr>
          <w:sz w:val="24"/>
          <w:lang w:val="uk-UA"/>
          <w:rPrChange w:id="181" w:author="Ярмола Юрій Юрійович" w:date="2025-05-30T01:12:00Z">
            <w:rPr>
              <w:sz w:val="24"/>
              <w:lang w:val="uk-UA"/>
            </w:rPr>
          </w:rPrChange>
        </w:rPr>
        <w:t xml:space="preserve">1. Тема роботи (проекту) </w:t>
      </w:r>
    </w:p>
    <w:p w14:paraId="039C07C1" w14:textId="57AAFC70" w:rsidR="00644E60" w:rsidRPr="00874D62" w:rsidRDefault="00C62D9B" w:rsidP="007779F7">
      <w:pPr>
        <w:ind w:left="200"/>
        <w:rPr>
          <w:sz w:val="24"/>
          <w:lang w:val="uk-UA"/>
          <w:rPrChange w:id="182" w:author="Ярмола Юрій Юрійович" w:date="2025-05-30T01:12:00Z">
            <w:rPr>
              <w:sz w:val="24"/>
              <w:lang w:val="uk-UA"/>
            </w:rPr>
          </w:rPrChange>
        </w:rPr>
      </w:pPr>
      <w:r w:rsidRPr="00874D62">
        <w:rPr>
          <w:sz w:val="24"/>
          <w:lang w:val="uk-UA"/>
          <w:rPrChange w:id="183" w:author="Ярмола Юрій Юрійович" w:date="2025-05-30T01:12:00Z">
            <w:rPr>
              <w:sz w:val="24"/>
              <w:lang w:val="uk-UA"/>
            </w:rPr>
          </w:rPrChange>
        </w:rPr>
        <w:t>_</w:t>
      </w:r>
      <w:r w:rsidR="0013179F" w:rsidRPr="00874D62">
        <w:rPr>
          <w:sz w:val="24"/>
          <w:lang w:val="uk-UA"/>
          <w:rPrChange w:id="184" w:author="Ярмола Юрій Юрійович" w:date="2025-05-30T01:12:00Z">
            <w:rPr>
              <w:sz w:val="24"/>
              <w:lang w:val="uk-UA"/>
            </w:rPr>
          </w:rPrChange>
        </w:rPr>
        <w:t>___</w:t>
      </w:r>
      <w:r w:rsidRPr="00874D62">
        <w:rPr>
          <w:sz w:val="24"/>
          <w:lang w:val="uk-UA"/>
          <w:rPrChange w:id="185" w:author="Ярмола Юрій Юрійович" w:date="2025-05-30T01:12:00Z">
            <w:rPr>
              <w:sz w:val="24"/>
              <w:lang w:val="uk-UA"/>
            </w:rPr>
          </w:rPrChange>
        </w:rPr>
        <w:t>____________</w:t>
      </w:r>
      <w:r w:rsidR="0013179F" w:rsidRPr="00874D62">
        <w:rPr>
          <w:sz w:val="24"/>
          <w:lang w:val="uk-UA"/>
          <w:rPrChange w:id="186" w:author="Ярмола Юрій Юрійович" w:date="2025-05-30T01:12:00Z">
            <w:rPr>
              <w:sz w:val="24"/>
              <w:lang w:val="uk-UA"/>
            </w:rPr>
          </w:rPrChange>
        </w:rPr>
        <w:t>_</w:t>
      </w:r>
      <w:r w:rsidR="00644E60" w:rsidRPr="00874D62">
        <w:rPr>
          <w:bCs/>
          <w:sz w:val="24"/>
          <w:lang w:val="uk-UA"/>
          <w:rPrChange w:id="187" w:author="Ярмола Юрій Юрійович" w:date="2025-05-30T01:12:00Z">
            <w:rPr>
              <w:bCs/>
              <w:sz w:val="24"/>
              <w:lang w:val="uk-UA"/>
            </w:rPr>
          </w:rPrChange>
        </w:rPr>
        <w:t xml:space="preserve"> Програмна платформа створення штучних нейронних мереж</w:t>
      </w:r>
      <w:r w:rsidR="00644E60" w:rsidRPr="00874D62">
        <w:rPr>
          <w:sz w:val="24"/>
          <w:lang w:val="uk-UA"/>
          <w:rPrChange w:id="188" w:author="Ярмола Юрій Юрійович" w:date="2025-05-30T01:12:00Z">
            <w:rPr>
              <w:sz w:val="24"/>
              <w:lang w:val="uk-UA"/>
            </w:rPr>
          </w:rPrChange>
        </w:rPr>
        <w:t xml:space="preserve"> ___</w:t>
      </w:r>
      <w:r w:rsidR="0013179F" w:rsidRPr="00874D62">
        <w:rPr>
          <w:sz w:val="24"/>
          <w:lang w:val="uk-UA"/>
          <w:rPrChange w:id="189" w:author="Ярмола Юрій Юрійович" w:date="2025-05-30T01:12:00Z">
            <w:rPr>
              <w:sz w:val="24"/>
              <w:lang w:val="uk-UA"/>
            </w:rPr>
          </w:rPrChange>
        </w:rPr>
        <w:t>________</w:t>
      </w:r>
    </w:p>
    <w:p w14:paraId="3857F9FB" w14:textId="18459A24" w:rsidR="0013179F" w:rsidRPr="00874D62" w:rsidRDefault="0013179F" w:rsidP="007779F7">
      <w:pPr>
        <w:ind w:left="200"/>
        <w:rPr>
          <w:sz w:val="24"/>
          <w:lang w:val="uk-UA"/>
          <w:rPrChange w:id="190" w:author="Ярмола Юрій Юрійович" w:date="2025-05-30T01:12:00Z">
            <w:rPr>
              <w:sz w:val="24"/>
              <w:lang w:val="uk-UA"/>
            </w:rPr>
          </w:rPrChange>
        </w:rPr>
      </w:pPr>
      <w:r w:rsidRPr="00874D62">
        <w:rPr>
          <w:sz w:val="24"/>
          <w:lang w:val="uk-UA"/>
          <w:rPrChange w:id="191" w:author="Ярмола Юрій Юрійович" w:date="2025-05-30T01:12:00Z">
            <w:rPr>
              <w:sz w:val="24"/>
              <w:lang w:val="uk-UA"/>
            </w:rPr>
          </w:rPrChange>
        </w:rPr>
        <w:t>_</w:t>
      </w:r>
      <w:r w:rsidR="00C62D9B" w:rsidRPr="00874D62">
        <w:rPr>
          <w:sz w:val="24"/>
          <w:lang w:val="uk-UA"/>
          <w:rPrChange w:id="192" w:author="Ярмола Юрій Юрійович" w:date="2025-05-30T01:12:00Z">
            <w:rPr>
              <w:sz w:val="24"/>
              <w:lang w:val="uk-UA"/>
            </w:rPr>
          </w:rPrChange>
        </w:rPr>
        <w:t>_________</w:t>
      </w:r>
      <w:r w:rsidRPr="00874D62">
        <w:rPr>
          <w:sz w:val="24"/>
          <w:lang w:val="uk-UA"/>
          <w:rPrChange w:id="193" w:author="Ярмола Юрій Юрійович" w:date="2025-05-30T01:12:00Z">
            <w:rPr>
              <w:sz w:val="24"/>
              <w:lang w:val="uk-UA"/>
            </w:rPr>
          </w:rPrChange>
        </w:rPr>
        <w:t>__</w:t>
      </w:r>
      <w:r w:rsidR="00C62D9B" w:rsidRPr="00874D62">
        <w:rPr>
          <w:sz w:val="24"/>
          <w:lang w:val="uk-UA"/>
          <w:rPrChange w:id="194" w:author="Ярмола Юрій Юрійович" w:date="2025-05-30T01:12:00Z">
            <w:rPr>
              <w:sz w:val="24"/>
              <w:lang w:val="uk-UA"/>
            </w:rPr>
          </w:rPrChange>
        </w:rPr>
        <w:t>____</w:t>
      </w:r>
      <w:r w:rsidRPr="00874D62">
        <w:rPr>
          <w:sz w:val="24"/>
          <w:lang w:val="uk-UA"/>
          <w:rPrChange w:id="195" w:author="Ярмола Юрій Юрійович" w:date="2025-05-30T01:12:00Z">
            <w:rPr>
              <w:sz w:val="24"/>
              <w:lang w:val="uk-UA"/>
            </w:rPr>
          </w:rPrChange>
        </w:rPr>
        <w:t>_</w:t>
      </w:r>
      <w:r w:rsidR="00644E60" w:rsidRPr="00874D62">
        <w:rPr>
          <w:sz w:val="24"/>
          <w:lang w:val="uk-UA"/>
          <w:rPrChange w:id="196" w:author="Ярмола Юрій Юрійович" w:date="2025-05-30T01:12:00Z">
            <w:rPr>
              <w:sz w:val="24"/>
              <w:lang w:val="uk-UA"/>
            </w:rPr>
          </w:rPrChange>
        </w:rPr>
        <w:t xml:space="preserve">A </w:t>
      </w:r>
      <w:proofErr w:type="spellStart"/>
      <w:r w:rsidR="00644E60" w:rsidRPr="00874D62">
        <w:rPr>
          <w:sz w:val="24"/>
          <w:lang w:val="uk-UA"/>
          <w:rPrChange w:id="197" w:author="Ярмола Юрій Юрійович" w:date="2025-05-30T01:12:00Z">
            <w:rPr>
              <w:sz w:val="24"/>
              <w:lang w:val="uk-UA"/>
            </w:rPr>
          </w:rPrChange>
        </w:rPr>
        <w:t>software</w:t>
      </w:r>
      <w:proofErr w:type="spellEnd"/>
      <w:r w:rsidR="00644E60" w:rsidRPr="00874D62">
        <w:rPr>
          <w:sz w:val="24"/>
          <w:lang w:val="uk-UA"/>
          <w:rPrChange w:id="198" w:author="Ярмола Юрій Юрійович" w:date="2025-05-30T01:12:00Z">
            <w:rPr>
              <w:sz w:val="24"/>
              <w:lang w:val="uk-UA"/>
            </w:rPr>
          </w:rPrChange>
        </w:rPr>
        <w:t xml:space="preserve"> </w:t>
      </w:r>
      <w:proofErr w:type="spellStart"/>
      <w:r w:rsidR="00644E60" w:rsidRPr="00874D62">
        <w:rPr>
          <w:sz w:val="24"/>
          <w:lang w:val="uk-UA"/>
          <w:rPrChange w:id="199" w:author="Ярмола Юрій Юрійович" w:date="2025-05-30T01:12:00Z">
            <w:rPr>
              <w:sz w:val="24"/>
              <w:lang w:val="uk-UA"/>
            </w:rPr>
          </w:rPrChange>
        </w:rPr>
        <w:t>platform</w:t>
      </w:r>
      <w:proofErr w:type="spellEnd"/>
      <w:r w:rsidR="00644E60" w:rsidRPr="00874D62">
        <w:rPr>
          <w:sz w:val="24"/>
          <w:lang w:val="uk-UA"/>
          <w:rPrChange w:id="200" w:author="Ярмола Юрій Юрійович" w:date="2025-05-30T01:12:00Z">
            <w:rPr>
              <w:sz w:val="24"/>
              <w:lang w:val="uk-UA"/>
            </w:rPr>
          </w:rPrChange>
        </w:rPr>
        <w:t xml:space="preserve"> </w:t>
      </w:r>
      <w:proofErr w:type="spellStart"/>
      <w:r w:rsidR="00644E60" w:rsidRPr="00874D62">
        <w:rPr>
          <w:sz w:val="24"/>
          <w:lang w:val="uk-UA"/>
          <w:rPrChange w:id="201" w:author="Ярмола Юрій Юрійович" w:date="2025-05-30T01:12:00Z">
            <w:rPr>
              <w:sz w:val="24"/>
              <w:lang w:val="uk-UA"/>
            </w:rPr>
          </w:rPrChange>
        </w:rPr>
        <w:t>for</w:t>
      </w:r>
      <w:proofErr w:type="spellEnd"/>
      <w:r w:rsidR="00644E60" w:rsidRPr="00874D62">
        <w:rPr>
          <w:sz w:val="24"/>
          <w:lang w:val="uk-UA"/>
          <w:rPrChange w:id="202" w:author="Ярмола Юрій Юрійович" w:date="2025-05-30T01:12:00Z">
            <w:rPr>
              <w:sz w:val="24"/>
              <w:lang w:val="uk-UA"/>
            </w:rPr>
          </w:rPrChange>
        </w:rPr>
        <w:t xml:space="preserve"> </w:t>
      </w:r>
      <w:proofErr w:type="spellStart"/>
      <w:r w:rsidR="00644E60" w:rsidRPr="00874D62">
        <w:rPr>
          <w:sz w:val="24"/>
          <w:lang w:val="uk-UA"/>
          <w:rPrChange w:id="203" w:author="Ярмола Юрій Юрійович" w:date="2025-05-30T01:12:00Z">
            <w:rPr>
              <w:sz w:val="24"/>
              <w:lang w:val="uk-UA"/>
            </w:rPr>
          </w:rPrChange>
        </w:rPr>
        <w:t>creating</w:t>
      </w:r>
      <w:proofErr w:type="spellEnd"/>
      <w:r w:rsidR="00644E60" w:rsidRPr="00874D62">
        <w:rPr>
          <w:sz w:val="24"/>
          <w:lang w:val="uk-UA"/>
          <w:rPrChange w:id="204" w:author="Ярмола Юрій Юрійович" w:date="2025-05-30T01:12:00Z">
            <w:rPr>
              <w:sz w:val="24"/>
              <w:lang w:val="uk-UA"/>
            </w:rPr>
          </w:rPrChange>
        </w:rPr>
        <w:t xml:space="preserve"> </w:t>
      </w:r>
      <w:proofErr w:type="spellStart"/>
      <w:r w:rsidR="00644E60" w:rsidRPr="00874D62">
        <w:rPr>
          <w:sz w:val="24"/>
          <w:lang w:val="uk-UA"/>
          <w:rPrChange w:id="205" w:author="Ярмола Юрій Юрійович" w:date="2025-05-30T01:12:00Z">
            <w:rPr>
              <w:sz w:val="24"/>
              <w:lang w:val="uk-UA"/>
            </w:rPr>
          </w:rPrChange>
        </w:rPr>
        <w:t>artificial</w:t>
      </w:r>
      <w:proofErr w:type="spellEnd"/>
      <w:r w:rsidR="00644E60" w:rsidRPr="00874D62">
        <w:rPr>
          <w:sz w:val="24"/>
          <w:lang w:val="uk-UA"/>
          <w:rPrChange w:id="206" w:author="Ярмола Юрій Юрійович" w:date="2025-05-30T01:12:00Z">
            <w:rPr>
              <w:sz w:val="24"/>
              <w:lang w:val="uk-UA"/>
            </w:rPr>
          </w:rPrChange>
        </w:rPr>
        <w:t xml:space="preserve"> </w:t>
      </w:r>
      <w:proofErr w:type="spellStart"/>
      <w:r w:rsidR="00644E60" w:rsidRPr="00874D62">
        <w:rPr>
          <w:sz w:val="24"/>
          <w:lang w:val="uk-UA"/>
          <w:rPrChange w:id="207" w:author="Ярмола Юрій Юрійович" w:date="2025-05-30T01:12:00Z">
            <w:rPr>
              <w:sz w:val="24"/>
              <w:lang w:val="uk-UA"/>
            </w:rPr>
          </w:rPrChange>
        </w:rPr>
        <w:t>neural</w:t>
      </w:r>
      <w:proofErr w:type="spellEnd"/>
      <w:r w:rsidR="00644E60" w:rsidRPr="00874D62">
        <w:rPr>
          <w:sz w:val="24"/>
          <w:lang w:val="uk-UA"/>
          <w:rPrChange w:id="208" w:author="Ярмола Юрій Юрійович" w:date="2025-05-30T01:12:00Z">
            <w:rPr>
              <w:sz w:val="24"/>
              <w:lang w:val="uk-UA"/>
            </w:rPr>
          </w:rPrChange>
        </w:rPr>
        <w:t xml:space="preserve"> </w:t>
      </w:r>
      <w:proofErr w:type="spellStart"/>
      <w:r w:rsidR="00644E60" w:rsidRPr="00874D62">
        <w:rPr>
          <w:sz w:val="24"/>
          <w:lang w:val="uk-UA"/>
          <w:rPrChange w:id="209" w:author="Ярмола Юрій Юрійович" w:date="2025-05-30T01:12:00Z">
            <w:rPr>
              <w:sz w:val="24"/>
              <w:lang w:val="uk-UA"/>
            </w:rPr>
          </w:rPrChange>
        </w:rPr>
        <w:t>networks</w:t>
      </w:r>
      <w:proofErr w:type="spellEnd"/>
      <w:r w:rsidR="00644E60" w:rsidRPr="00874D62">
        <w:rPr>
          <w:sz w:val="24"/>
          <w:lang w:val="uk-UA"/>
          <w:rPrChange w:id="210" w:author="Ярмола Юрій Юрійович" w:date="2025-05-30T01:12:00Z">
            <w:rPr>
              <w:sz w:val="24"/>
              <w:lang w:val="uk-UA"/>
            </w:rPr>
          </w:rPrChange>
        </w:rPr>
        <w:t xml:space="preserve"> </w:t>
      </w:r>
      <w:r w:rsidRPr="00874D62">
        <w:rPr>
          <w:sz w:val="24"/>
          <w:lang w:val="uk-UA"/>
          <w:rPrChange w:id="211" w:author="Ярмола Юрій Юрійович" w:date="2025-05-30T01:12:00Z">
            <w:rPr>
              <w:sz w:val="24"/>
              <w:lang w:val="uk-UA"/>
            </w:rPr>
          </w:rPrChange>
        </w:rPr>
        <w:t>______</w:t>
      </w:r>
      <w:r w:rsidR="00644E60" w:rsidRPr="00874D62">
        <w:rPr>
          <w:sz w:val="24"/>
          <w:lang w:val="uk-UA"/>
          <w:rPrChange w:id="212" w:author="Ярмола Юрій Юрійович" w:date="2025-05-30T01:12:00Z">
            <w:rPr>
              <w:sz w:val="24"/>
              <w:lang w:val="uk-UA"/>
            </w:rPr>
          </w:rPrChange>
        </w:rPr>
        <w:t>_____</w:t>
      </w:r>
      <w:r w:rsidRPr="00874D62">
        <w:rPr>
          <w:sz w:val="24"/>
          <w:lang w:val="uk-UA"/>
          <w:rPrChange w:id="213" w:author="Ярмола Юрій Юрійович" w:date="2025-05-30T01:12:00Z">
            <w:rPr>
              <w:sz w:val="24"/>
              <w:lang w:val="uk-UA"/>
            </w:rPr>
          </w:rPrChange>
        </w:rPr>
        <w:t>_</w:t>
      </w:r>
      <w:r w:rsidR="00644E60" w:rsidRPr="00874D62">
        <w:rPr>
          <w:sz w:val="24"/>
          <w:lang w:val="uk-UA"/>
          <w:rPrChange w:id="214" w:author="Ярмола Юрій Юрійович" w:date="2025-05-30T01:12:00Z">
            <w:rPr>
              <w:sz w:val="24"/>
              <w:lang w:val="uk-UA"/>
            </w:rPr>
          </w:rPrChange>
        </w:rPr>
        <w:t>_____</w:t>
      </w:r>
    </w:p>
    <w:p w14:paraId="7144F03A" w14:textId="499E693E" w:rsidR="0013179F" w:rsidRPr="00874D62" w:rsidRDefault="0013179F" w:rsidP="007779F7">
      <w:pPr>
        <w:jc w:val="center"/>
        <w:rPr>
          <w:sz w:val="24"/>
          <w:vertAlign w:val="superscript"/>
          <w:lang w:val="uk-UA"/>
          <w:rPrChange w:id="215" w:author="Ярмола Юрій Юрійович" w:date="2025-05-30T01:12:00Z">
            <w:rPr>
              <w:sz w:val="24"/>
              <w:vertAlign w:val="superscript"/>
              <w:lang w:val="uk-UA"/>
            </w:rPr>
          </w:rPrChange>
        </w:rPr>
      </w:pPr>
      <w:r w:rsidRPr="00874D62">
        <w:rPr>
          <w:sz w:val="24"/>
          <w:vertAlign w:val="superscript"/>
          <w:lang w:val="uk-UA"/>
          <w:rPrChange w:id="216" w:author="Ярмола Юрій Юрійович" w:date="2025-05-30T01:12:00Z">
            <w:rPr>
              <w:sz w:val="24"/>
              <w:vertAlign w:val="superscript"/>
              <w:lang w:val="uk-UA"/>
            </w:rPr>
          </w:rPrChange>
        </w:rPr>
        <w:t>(у разі виконання комплексної роботи в дужках вказується “комплексна робота (проект)”)</w:t>
      </w:r>
    </w:p>
    <w:p w14:paraId="37F079B4" w14:textId="41372228" w:rsidR="0013179F" w:rsidRPr="00874D62" w:rsidRDefault="0013179F" w:rsidP="007779F7">
      <w:pPr>
        <w:rPr>
          <w:sz w:val="24"/>
          <w:lang w:val="uk-UA"/>
          <w:rPrChange w:id="217" w:author="Ярмола Юрій Юрійович" w:date="2025-05-30T01:12:00Z">
            <w:rPr>
              <w:sz w:val="24"/>
              <w:lang w:val="uk-UA"/>
            </w:rPr>
          </w:rPrChange>
        </w:rPr>
      </w:pPr>
      <w:r w:rsidRPr="00874D62">
        <w:rPr>
          <w:sz w:val="24"/>
          <w:lang w:val="uk-UA"/>
          <w:rPrChange w:id="218" w:author="Ярмола Юрій Юрійович" w:date="2025-05-30T01:12:00Z">
            <w:rPr>
              <w:sz w:val="24"/>
              <w:lang w:val="uk-UA"/>
            </w:rPr>
          </w:rPrChange>
        </w:rPr>
        <w:t>_______________</w:t>
      </w:r>
      <w:r w:rsidR="00C62D9B" w:rsidRPr="00874D62">
        <w:rPr>
          <w:sz w:val="24"/>
          <w:lang w:val="uk-UA"/>
          <w:rPrChange w:id="219" w:author="Ярмола Юрій Юрійович" w:date="2025-05-30T01:12:00Z">
            <w:rPr>
              <w:sz w:val="24"/>
              <w:lang w:val="uk-UA"/>
            </w:rPr>
          </w:rPrChange>
        </w:rPr>
        <w:t>____________</w:t>
      </w:r>
      <w:r w:rsidRPr="00874D62">
        <w:rPr>
          <w:sz w:val="24"/>
          <w:lang w:val="uk-UA"/>
          <w:rPrChange w:id="220" w:author="Ярмола Юрій Юрійович" w:date="2025-05-30T01:12:00Z">
            <w:rPr>
              <w:sz w:val="24"/>
              <w:lang w:val="uk-UA"/>
            </w:rPr>
          </w:rPrChange>
        </w:rPr>
        <w:t>_____________________________________________________</w:t>
      </w:r>
    </w:p>
    <w:p w14:paraId="1F79B341" w14:textId="122781B1" w:rsidR="0013179F" w:rsidRPr="00874D62" w:rsidRDefault="0013179F" w:rsidP="007779F7">
      <w:pPr>
        <w:ind w:left="200"/>
        <w:rPr>
          <w:sz w:val="24"/>
          <w:lang w:val="uk-UA"/>
          <w:rPrChange w:id="221" w:author="Ярмола Юрій Юрійович" w:date="2025-05-30T01:12:00Z">
            <w:rPr>
              <w:sz w:val="24"/>
              <w:lang w:val="uk-UA"/>
            </w:rPr>
          </w:rPrChange>
        </w:rPr>
      </w:pPr>
      <w:r w:rsidRPr="00874D62">
        <w:rPr>
          <w:sz w:val="24"/>
          <w:vertAlign w:val="superscript"/>
          <w:lang w:val="uk-UA"/>
          <w:rPrChange w:id="222" w:author="Ярмола Юрій Юрійович" w:date="2025-05-30T01:12:00Z">
            <w:rPr>
              <w:sz w:val="24"/>
              <w:vertAlign w:val="superscript"/>
              <w:lang w:val="uk-UA"/>
            </w:rPr>
          </w:rPrChange>
        </w:rPr>
        <w:t>затверджена наказом по університету від «____»______________20</w:t>
      </w:r>
      <w:r w:rsidR="00644E60" w:rsidRPr="00874D62">
        <w:rPr>
          <w:sz w:val="24"/>
          <w:vertAlign w:val="superscript"/>
          <w:lang w:val="uk-UA"/>
          <w:rPrChange w:id="223" w:author="Ярмола Юрій Юрійович" w:date="2025-05-30T01:12:00Z">
            <w:rPr>
              <w:sz w:val="24"/>
              <w:vertAlign w:val="superscript"/>
              <w:lang w:val="uk-UA"/>
            </w:rPr>
          </w:rPrChange>
        </w:rPr>
        <w:t>25</w:t>
      </w:r>
      <w:r w:rsidRPr="00874D62">
        <w:rPr>
          <w:sz w:val="24"/>
          <w:vertAlign w:val="superscript"/>
          <w:lang w:val="uk-UA"/>
          <w:rPrChange w:id="224" w:author="Ярмола Юрій Юрійович" w:date="2025-05-30T01:12:00Z">
            <w:rPr>
              <w:sz w:val="24"/>
              <w:vertAlign w:val="superscript"/>
              <w:lang w:val="uk-UA"/>
            </w:rPr>
          </w:rPrChange>
        </w:rPr>
        <w:t xml:space="preserve"> р. № ____________</w:t>
      </w:r>
    </w:p>
    <w:p w14:paraId="1ADE7552" w14:textId="77777777" w:rsidR="0013179F" w:rsidRPr="00874D62" w:rsidRDefault="0013179F" w:rsidP="007779F7">
      <w:pPr>
        <w:rPr>
          <w:sz w:val="24"/>
          <w:lang w:val="uk-UA"/>
          <w:rPrChange w:id="225" w:author="Ярмола Юрій Юрійович" w:date="2025-05-30T01:12:00Z">
            <w:rPr>
              <w:sz w:val="24"/>
              <w:lang w:val="uk-UA"/>
            </w:rPr>
          </w:rPrChange>
        </w:rPr>
      </w:pPr>
    </w:p>
    <w:p w14:paraId="634780CF" w14:textId="77777777" w:rsidR="0013179F" w:rsidRPr="00874D62" w:rsidRDefault="0013179F" w:rsidP="0080495D">
      <w:pPr>
        <w:numPr>
          <w:ilvl w:val="0"/>
          <w:numId w:val="1"/>
        </w:numPr>
        <w:tabs>
          <w:tab w:val="left" w:pos="440"/>
        </w:tabs>
        <w:ind w:left="436" w:hanging="238"/>
        <w:rPr>
          <w:sz w:val="24"/>
          <w:lang w:val="uk-UA"/>
          <w:rPrChange w:id="226" w:author="Ярмола Юрій Юрійович" w:date="2025-05-30T01:12:00Z">
            <w:rPr>
              <w:sz w:val="24"/>
              <w:lang w:val="uk-UA"/>
            </w:rPr>
          </w:rPrChange>
        </w:rPr>
      </w:pPr>
      <w:r w:rsidRPr="00874D62">
        <w:rPr>
          <w:sz w:val="24"/>
          <w:lang w:val="uk-UA"/>
          <w:rPrChange w:id="227" w:author="Ярмола Юрій Юрійович" w:date="2025-05-30T01:12:00Z">
            <w:rPr>
              <w:sz w:val="24"/>
              <w:lang w:val="uk-UA"/>
            </w:rPr>
          </w:rPrChange>
        </w:rPr>
        <w:t>Термін подання студентом закінченої роботи (проекту) ______________________________</w:t>
      </w:r>
    </w:p>
    <w:p w14:paraId="5F5E7DEB" w14:textId="77777777" w:rsidR="00644E60" w:rsidRPr="00874D62" w:rsidRDefault="0013179F" w:rsidP="0080495D">
      <w:pPr>
        <w:numPr>
          <w:ilvl w:val="0"/>
          <w:numId w:val="1"/>
        </w:numPr>
        <w:tabs>
          <w:tab w:val="left" w:pos="440"/>
        </w:tabs>
        <w:ind w:left="436" w:hanging="238"/>
        <w:rPr>
          <w:sz w:val="24"/>
          <w:lang w:val="uk-UA"/>
          <w:rPrChange w:id="228" w:author="Ярмола Юрій Юрійович" w:date="2025-05-30T01:12:00Z">
            <w:rPr>
              <w:sz w:val="24"/>
              <w:lang w:val="uk-UA"/>
            </w:rPr>
          </w:rPrChange>
        </w:rPr>
      </w:pPr>
      <w:r w:rsidRPr="00874D62">
        <w:rPr>
          <w:sz w:val="24"/>
          <w:lang w:val="uk-UA"/>
          <w:rPrChange w:id="229" w:author="Ярмола Юрій Юрійович" w:date="2025-05-30T01:12:00Z">
            <w:rPr>
              <w:sz w:val="24"/>
              <w:lang w:val="uk-UA"/>
            </w:rPr>
          </w:rPrChange>
        </w:rPr>
        <w:t>Вихідні дані для роботи (проекту)</w:t>
      </w:r>
    </w:p>
    <w:p w14:paraId="3F44F48C" w14:textId="11D0178C" w:rsidR="0013179F" w:rsidRPr="00874D62" w:rsidRDefault="00644E60" w:rsidP="007779F7">
      <w:pPr>
        <w:tabs>
          <w:tab w:val="left" w:pos="440"/>
        </w:tabs>
        <w:ind w:left="198"/>
        <w:rPr>
          <w:sz w:val="24"/>
          <w:lang w:val="uk-UA"/>
          <w:rPrChange w:id="230" w:author="Ярмола Юрій Юрійович" w:date="2025-05-30T01:12:00Z">
            <w:rPr>
              <w:sz w:val="24"/>
              <w:lang w:val="uk-UA"/>
            </w:rPr>
          </w:rPrChange>
        </w:rPr>
      </w:pPr>
      <w:r w:rsidRPr="00874D62">
        <w:rPr>
          <w:sz w:val="24"/>
          <w:lang w:val="uk-UA"/>
          <w:rPrChange w:id="231" w:author="Ярмола Юрій Юрійович" w:date="2025-05-30T01:12:00Z">
            <w:rPr>
              <w:sz w:val="24"/>
              <w:lang w:val="uk-UA"/>
            </w:rPr>
          </w:rPrChange>
        </w:rPr>
        <w:t>____________________</w:t>
      </w:r>
      <w:r w:rsidR="0013179F" w:rsidRPr="00874D62">
        <w:rPr>
          <w:sz w:val="24"/>
          <w:lang w:val="uk-UA"/>
          <w:rPrChange w:id="232" w:author="Ярмола Юрій Юрійович" w:date="2025-05-30T01:12:00Z">
            <w:rPr>
              <w:sz w:val="24"/>
              <w:lang w:val="uk-UA"/>
            </w:rPr>
          </w:rPrChange>
        </w:rPr>
        <w:t>_____________</w:t>
      </w:r>
      <w:r w:rsidR="00C62D9B" w:rsidRPr="00874D62">
        <w:rPr>
          <w:sz w:val="24"/>
          <w:lang w:val="uk-UA"/>
          <w:rPrChange w:id="233" w:author="Ярмола Юрій Юрійович" w:date="2025-05-30T01:12:00Z">
            <w:rPr>
              <w:sz w:val="24"/>
              <w:lang w:val="uk-UA"/>
            </w:rPr>
          </w:rPrChange>
        </w:rPr>
        <w:t>___________</w:t>
      </w:r>
      <w:r w:rsidR="0013179F" w:rsidRPr="00874D62">
        <w:rPr>
          <w:sz w:val="24"/>
          <w:lang w:val="uk-UA"/>
          <w:rPrChange w:id="234" w:author="Ярмола Юрій Юрійович" w:date="2025-05-30T01:12:00Z">
            <w:rPr>
              <w:sz w:val="24"/>
              <w:lang w:val="uk-UA"/>
            </w:rPr>
          </w:rPrChange>
        </w:rPr>
        <w:t>___________________________________</w:t>
      </w:r>
    </w:p>
    <w:p w14:paraId="1D5C5AC3" w14:textId="7B263284" w:rsidR="0013179F" w:rsidRPr="00874D62" w:rsidRDefault="0013179F" w:rsidP="007779F7">
      <w:pPr>
        <w:ind w:left="200"/>
        <w:rPr>
          <w:sz w:val="24"/>
          <w:lang w:val="uk-UA"/>
          <w:rPrChange w:id="235" w:author="Ярмола Юрій Юрійович" w:date="2025-05-30T01:12:00Z">
            <w:rPr>
              <w:sz w:val="24"/>
              <w:lang w:val="uk-UA"/>
            </w:rPr>
          </w:rPrChange>
        </w:rPr>
      </w:pPr>
      <w:r w:rsidRPr="00874D62">
        <w:rPr>
          <w:sz w:val="24"/>
          <w:lang w:val="uk-UA"/>
          <w:rPrChange w:id="236" w:author="Ярмола Юрій Юрійович" w:date="2025-05-30T01:12:00Z">
            <w:rPr>
              <w:sz w:val="24"/>
              <w:lang w:val="uk-UA"/>
            </w:rPr>
          </w:rPrChange>
        </w:rPr>
        <w:t>______________________</w:t>
      </w:r>
      <w:r w:rsidR="00C62D9B" w:rsidRPr="00874D62">
        <w:rPr>
          <w:sz w:val="24"/>
          <w:lang w:val="uk-UA"/>
          <w:rPrChange w:id="237" w:author="Ярмола Юрій Юрійович" w:date="2025-05-30T01:12:00Z">
            <w:rPr>
              <w:sz w:val="24"/>
              <w:lang w:val="uk-UA"/>
            </w:rPr>
          </w:rPrChange>
        </w:rPr>
        <w:t>___________</w:t>
      </w:r>
      <w:r w:rsidRPr="00874D62">
        <w:rPr>
          <w:sz w:val="24"/>
          <w:lang w:val="uk-UA"/>
          <w:rPrChange w:id="238" w:author="Ярмола Юрій Юрійович" w:date="2025-05-30T01:12:00Z">
            <w:rPr>
              <w:sz w:val="24"/>
              <w:lang w:val="uk-UA"/>
            </w:rPr>
          </w:rPrChange>
        </w:rPr>
        <w:t>______________________________________________</w:t>
      </w:r>
    </w:p>
    <w:p w14:paraId="167B2224" w14:textId="7723FDF1" w:rsidR="0013179F" w:rsidRPr="00874D62" w:rsidRDefault="0013179F" w:rsidP="007779F7">
      <w:pPr>
        <w:ind w:left="200"/>
        <w:rPr>
          <w:sz w:val="24"/>
          <w:lang w:val="uk-UA"/>
          <w:rPrChange w:id="239" w:author="Ярмола Юрій Юрійович" w:date="2025-05-30T01:12:00Z">
            <w:rPr>
              <w:sz w:val="24"/>
              <w:lang w:val="uk-UA"/>
            </w:rPr>
          </w:rPrChange>
        </w:rPr>
      </w:pPr>
      <w:r w:rsidRPr="00874D62">
        <w:rPr>
          <w:sz w:val="24"/>
          <w:lang w:val="uk-UA"/>
          <w:rPrChange w:id="240" w:author="Ярмола Юрій Юрійович" w:date="2025-05-30T01:12:00Z">
            <w:rPr>
              <w:sz w:val="24"/>
              <w:lang w:val="uk-UA"/>
            </w:rPr>
          </w:rPrChange>
        </w:rPr>
        <w:t>____________________________________________</w:t>
      </w:r>
      <w:r w:rsidR="00C62D9B" w:rsidRPr="00874D62">
        <w:rPr>
          <w:sz w:val="24"/>
          <w:lang w:val="uk-UA"/>
          <w:rPrChange w:id="241" w:author="Ярмола Юрій Юрійович" w:date="2025-05-30T01:12:00Z">
            <w:rPr>
              <w:sz w:val="24"/>
              <w:lang w:val="uk-UA"/>
            </w:rPr>
          </w:rPrChange>
        </w:rPr>
        <w:t>___________</w:t>
      </w:r>
      <w:r w:rsidRPr="00874D62">
        <w:rPr>
          <w:sz w:val="24"/>
          <w:lang w:val="uk-UA"/>
          <w:rPrChange w:id="242" w:author="Ярмола Юрій Юрійович" w:date="2025-05-30T01:12:00Z">
            <w:rPr>
              <w:sz w:val="24"/>
              <w:lang w:val="uk-UA"/>
            </w:rPr>
          </w:rPrChange>
        </w:rPr>
        <w:t>________________________</w:t>
      </w:r>
    </w:p>
    <w:p w14:paraId="5D231FAF" w14:textId="77777777" w:rsidR="00644E60" w:rsidRPr="00874D62" w:rsidRDefault="00644E60" w:rsidP="007779F7">
      <w:pPr>
        <w:ind w:left="200"/>
        <w:rPr>
          <w:sz w:val="24"/>
          <w:lang w:val="uk-UA"/>
          <w:rPrChange w:id="243" w:author="Ярмола Юрій Юрійович" w:date="2025-05-30T01:12:00Z">
            <w:rPr>
              <w:sz w:val="24"/>
              <w:lang w:val="uk-UA"/>
            </w:rPr>
          </w:rPrChange>
        </w:rPr>
      </w:pPr>
    </w:p>
    <w:p w14:paraId="0CD97C73" w14:textId="77777777" w:rsidR="0013179F" w:rsidRPr="00874D62" w:rsidRDefault="0013179F" w:rsidP="0080495D">
      <w:pPr>
        <w:numPr>
          <w:ilvl w:val="0"/>
          <w:numId w:val="1"/>
        </w:numPr>
        <w:tabs>
          <w:tab w:val="left" w:pos="440"/>
        </w:tabs>
        <w:ind w:left="440" w:hanging="241"/>
        <w:rPr>
          <w:sz w:val="24"/>
          <w:lang w:val="uk-UA"/>
          <w:rPrChange w:id="244" w:author="Ярмола Юрій Юрійович" w:date="2025-05-30T01:12:00Z">
            <w:rPr>
              <w:sz w:val="24"/>
              <w:lang w:val="uk-UA"/>
            </w:rPr>
          </w:rPrChange>
        </w:rPr>
      </w:pPr>
      <w:r w:rsidRPr="00874D62">
        <w:rPr>
          <w:sz w:val="24"/>
          <w:lang w:val="uk-UA"/>
          <w:rPrChange w:id="245" w:author="Ярмола Юрій Юрійович" w:date="2025-05-30T01:12:00Z">
            <w:rPr>
              <w:sz w:val="24"/>
              <w:lang w:val="uk-UA"/>
            </w:rPr>
          </w:rPrChange>
        </w:rPr>
        <w:t>Зміст розрахунково-пояснювальної записки (перелік питань, які належить розробити)</w:t>
      </w:r>
    </w:p>
    <w:p w14:paraId="1062EDF0" w14:textId="036CF7EE" w:rsidR="0013179F" w:rsidRPr="00874D62" w:rsidRDefault="0013179F" w:rsidP="007779F7">
      <w:pPr>
        <w:ind w:left="200"/>
        <w:rPr>
          <w:sz w:val="24"/>
          <w:lang w:val="uk-UA"/>
          <w:rPrChange w:id="246" w:author="Ярмола Юрій Юрійович" w:date="2025-05-30T01:12:00Z">
            <w:rPr>
              <w:sz w:val="24"/>
              <w:lang w:val="uk-UA"/>
            </w:rPr>
          </w:rPrChange>
        </w:rPr>
      </w:pPr>
      <w:r w:rsidRPr="00874D62">
        <w:rPr>
          <w:sz w:val="24"/>
          <w:lang w:val="uk-UA"/>
          <w:rPrChange w:id="247" w:author="Ярмола Юрій Юрійович" w:date="2025-05-30T01:12:00Z">
            <w:rPr>
              <w:sz w:val="24"/>
              <w:lang w:val="uk-UA"/>
            </w:rPr>
          </w:rPrChange>
        </w:rPr>
        <w:t>_______________________________________________________</w:t>
      </w:r>
      <w:r w:rsidR="00C62D9B" w:rsidRPr="00874D62">
        <w:rPr>
          <w:sz w:val="24"/>
          <w:lang w:val="uk-UA"/>
          <w:rPrChange w:id="248" w:author="Ярмола Юрій Юрійович" w:date="2025-05-30T01:12:00Z">
            <w:rPr>
              <w:sz w:val="24"/>
              <w:lang w:val="uk-UA"/>
            </w:rPr>
          </w:rPrChange>
        </w:rPr>
        <w:t>___________</w:t>
      </w:r>
      <w:r w:rsidRPr="00874D62">
        <w:rPr>
          <w:sz w:val="24"/>
          <w:lang w:val="uk-UA"/>
          <w:rPrChange w:id="249" w:author="Ярмола Юрій Юрійович" w:date="2025-05-30T01:12:00Z">
            <w:rPr>
              <w:sz w:val="24"/>
              <w:lang w:val="uk-UA"/>
            </w:rPr>
          </w:rPrChange>
        </w:rPr>
        <w:t>_____________</w:t>
      </w:r>
      <w:r w:rsidR="0021105F" w:rsidRPr="00874D62">
        <w:rPr>
          <w:sz w:val="24"/>
          <w:lang w:val="uk-UA"/>
          <w:rPrChange w:id="250" w:author="Ярмола Юрій Юрійович" w:date="2025-05-30T01:12:00Z">
            <w:rPr>
              <w:sz w:val="24"/>
              <w:lang w:val="uk-UA"/>
            </w:rPr>
          </w:rPrChange>
        </w:rPr>
        <w:t>_</w:t>
      </w:r>
    </w:p>
    <w:p w14:paraId="6EA10355" w14:textId="06701040" w:rsidR="0013179F" w:rsidRPr="00874D62" w:rsidRDefault="0013179F" w:rsidP="007779F7">
      <w:pPr>
        <w:ind w:left="200"/>
        <w:rPr>
          <w:sz w:val="24"/>
          <w:lang w:val="uk-UA"/>
          <w:rPrChange w:id="251" w:author="Ярмола Юрій Юрійович" w:date="2025-05-30T01:12:00Z">
            <w:rPr>
              <w:sz w:val="24"/>
              <w:lang w:val="uk-UA"/>
            </w:rPr>
          </w:rPrChange>
        </w:rPr>
      </w:pPr>
      <w:r w:rsidRPr="00874D62">
        <w:rPr>
          <w:sz w:val="24"/>
          <w:lang w:val="uk-UA"/>
          <w:rPrChange w:id="252" w:author="Ярмола Юрій Юрійович" w:date="2025-05-30T01:12:00Z">
            <w:rPr>
              <w:sz w:val="24"/>
              <w:lang w:val="uk-UA"/>
            </w:rPr>
          </w:rPrChange>
        </w:rPr>
        <w:t>__________________________________________________________________</w:t>
      </w:r>
      <w:r w:rsidR="00C62D9B" w:rsidRPr="00874D62">
        <w:rPr>
          <w:sz w:val="24"/>
          <w:lang w:val="uk-UA"/>
          <w:rPrChange w:id="253" w:author="Ярмола Юрій Юрійович" w:date="2025-05-30T01:12:00Z">
            <w:rPr>
              <w:sz w:val="24"/>
              <w:lang w:val="uk-UA"/>
            </w:rPr>
          </w:rPrChange>
        </w:rPr>
        <w:t>___________</w:t>
      </w:r>
      <w:r w:rsidRPr="00874D62">
        <w:rPr>
          <w:sz w:val="24"/>
          <w:lang w:val="uk-UA"/>
          <w:rPrChange w:id="254" w:author="Ярмола Юрій Юрійович" w:date="2025-05-30T01:12:00Z">
            <w:rPr>
              <w:sz w:val="24"/>
              <w:lang w:val="uk-UA"/>
            </w:rPr>
          </w:rPrChange>
        </w:rPr>
        <w:t>__</w:t>
      </w:r>
      <w:r w:rsidR="0021105F" w:rsidRPr="00874D62">
        <w:rPr>
          <w:sz w:val="24"/>
          <w:lang w:val="uk-UA"/>
          <w:rPrChange w:id="255" w:author="Ярмола Юрій Юрійович" w:date="2025-05-30T01:12:00Z">
            <w:rPr>
              <w:sz w:val="24"/>
              <w:lang w:val="uk-UA"/>
            </w:rPr>
          </w:rPrChange>
        </w:rPr>
        <w:t>_</w:t>
      </w:r>
    </w:p>
    <w:p w14:paraId="3209CA1E" w14:textId="65475E3B" w:rsidR="0013179F" w:rsidRPr="00874D62" w:rsidRDefault="0013179F" w:rsidP="007779F7">
      <w:pPr>
        <w:ind w:left="200"/>
        <w:rPr>
          <w:sz w:val="24"/>
          <w:lang w:val="uk-UA"/>
          <w:rPrChange w:id="256" w:author="Ярмола Юрій Юрійович" w:date="2025-05-30T01:12:00Z">
            <w:rPr>
              <w:sz w:val="24"/>
              <w:lang w:val="uk-UA"/>
            </w:rPr>
          </w:rPrChange>
        </w:rPr>
      </w:pPr>
      <w:r w:rsidRPr="00874D62">
        <w:rPr>
          <w:sz w:val="24"/>
          <w:lang w:val="uk-UA"/>
          <w:rPrChange w:id="257" w:author="Ярмола Юрій Юрійович" w:date="2025-05-30T01:12:00Z">
            <w:rPr>
              <w:sz w:val="24"/>
              <w:lang w:val="uk-UA"/>
            </w:rPr>
          </w:rPrChange>
        </w:rPr>
        <w:t>____________________________________________________________________</w:t>
      </w:r>
      <w:r w:rsidR="00C62D9B" w:rsidRPr="00874D62">
        <w:rPr>
          <w:sz w:val="24"/>
          <w:lang w:val="uk-UA"/>
          <w:rPrChange w:id="258" w:author="Ярмола Юрій Юрійович" w:date="2025-05-30T01:12:00Z">
            <w:rPr>
              <w:sz w:val="24"/>
              <w:lang w:val="uk-UA"/>
            </w:rPr>
          </w:rPrChange>
        </w:rPr>
        <w:t>___________</w:t>
      </w:r>
      <w:r w:rsidR="0021105F" w:rsidRPr="00874D62">
        <w:rPr>
          <w:sz w:val="24"/>
          <w:lang w:val="uk-UA"/>
          <w:rPrChange w:id="259" w:author="Ярмола Юрій Юрійович" w:date="2025-05-30T01:12:00Z">
            <w:rPr>
              <w:sz w:val="24"/>
              <w:lang w:val="uk-UA"/>
            </w:rPr>
          </w:rPrChange>
        </w:rPr>
        <w:t>_</w:t>
      </w:r>
    </w:p>
    <w:p w14:paraId="3C9BACA7" w14:textId="77777777" w:rsidR="0013179F" w:rsidRPr="00874D62" w:rsidRDefault="0013179F" w:rsidP="007779F7">
      <w:pPr>
        <w:rPr>
          <w:sz w:val="24"/>
          <w:lang w:val="uk-UA"/>
          <w:rPrChange w:id="260" w:author="Ярмола Юрій Юрійович" w:date="2025-05-30T01:12:00Z">
            <w:rPr>
              <w:sz w:val="24"/>
              <w:lang w:val="uk-UA"/>
            </w:rPr>
          </w:rPrChange>
        </w:rPr>
      </w:pPr>
    </w:p>
    <w:p w14:paraId="6BFC4821" w14:textId="77777777" w:rsidR="007C04B3" w:rsidRPr="00874D62" w:rsidRDefault="0013179F" w:rsidP="0080495D">
      <w:pPr>
        <w:numPr>
          <w:ilvl w:val="0"/>
          <w:numId w:val="2"/>
        </w:numPr>
        <w:tabs>
          <w:tab w:val="left" w:pos="440"/>
        </w:tabs>
        <w:ind w:left="440" w:hanging="241"/>
        <w:rPr>
          <w:sz w:val="24"/>
          <w:lang w:val="uk-UA"/>
          <w:rPrChange w:id="261" w:author="Ярмола Юрій Юрійович" w:date="2025-05-30T01:12:00Z">
            <w:rPr>
              <w:sz w:val="24"/>
              <w:lang w:val="uk-UA"/>
            </w:rPr>
          </w:rPrChange>
        </w:rPr>
      </w:pPr>
      <w:r w:rsidRPr="00874D62">
        <w:rPr>
          <w:sz w:val="24"/>
          <w:lang w:val="uk-UA"/>
          <w:rPrChange w:id="262" w:author="Ярмола Юрій Юрійович" w:date="2025-05-30T01:12:00Z">
            <w:rPr>
              <w:sz w:val="24"/>
              <w:lang w:val="uk-UA"/>
            </w:rPr>
          </w:rPrChange>
        </w:rPr>
        <w:t>Перелік графічного матеріалу</w:t>
      </w:r>
    </w:p>
    <w:p w14:paraId="3B3B4EA5" w14:textId="7E678ADE" w:rsidR="0013179F" w:rsidRPr="00874D62" w:rsidRDefault="0013179F" w:rsidP="007779F7">
      <w:pPr>
        <w:tabs>
          <w:tab w:val="left" w:pos="440"/>
        </w:tabs>
        <w:ind w:left="199"/>
        <w:rPr>
          <w:sz w:val="24"/>
          <w:lang w:val="uk-UA"/>
          <w:rPrChange w:id="263" w:author="Ярмола Юрій Юрійович" w:date="2025-05-30T01:12:00Z">
            <w:rPr>
              <w:sz w:val="24"/>
              <w:lang w:val="uk-UA"/>
            </w:rPr>
          </w:rPrChange>
        </w:rPr>
      </w:pPr>
      <w:r w:rsidRPr="00874D62">
        <w:rPr>
          <w:sz w:val="24"/>
          <w:lang w:val="uk-UA"/>
          <w:rPrChange w:id="264" w:author="Ярмола Юрій Юрійович" w:date="2025-05-30T01:12:00Z">
            <w:rPr>
              <w:sz w:val="24"/>
              <w:lang w:val="uk-UA"/>
            </w:rPr>
          </w:rPrChange>
        </w:rPr>
        <w:t>_______________________________________________</w:t>
      </w:r>
      <w:r w:rsidR="007C04B3" w:rsidRPr="00874D62">
        <w:rPr>
          <w:sz w:val="24"/>
          <w:lang w:val="uk-UA"/>
          <w:rPrChange w:id="265" w:author="Ярмола Юрій Юрійович" w:date="2025-05-30T01:12:00Z">
            <w:rPr>
              <w:sz w:val="24"/>
              <w:lang w:val="uk-UA"/>
            </w:rPr>
          </w:rPrChange>
        </w:rPr>
        <w:t>________________</w:t>
      </w:r>
      <w:r w:rsidRPr="00874D62">
        <w:rPr>
          <w:sz w:val="24"/>
          <w:lang w:val="uk-UA"/>
          <w:rPrChange w:id="266" w:author="Ярмола Юрій Юрійович" w:date="2025-05-30T01:12:00Z">
            <w:rPr>
              <w:sz w:val="24"/>
              <w:lang w:val="uk-UA"/>
            </w:rPr>
          </w:rPrChange>
        </w:rPr>
        <w:t>_____</w:t>
      </w:r>
      <w:r w:rsidR="00C62D9B" w:rsidRPr="00874D62">
        <w:rPr>
          <w:sz w:val="24"/>
          <w:lang w:val="uk-UA"/>
          <w:rPrChange w:id="267" w:author="Ярмола Юрій Юрійович" w:date="2025-05-30T01:12:00Z">
            <w:rPr>
              <w:sz w:val="24"/>
              <w:lang w:val="uk-UA"/>
            </w:rPr>
          </w:rPrChange>
        </w:rPr>
        <w:t>___________</w:t>
      </w:r>
      <w:r w:rsidR="0021105F" w:rsidRPr="00874D62">
        <w:rPr>
          <w:sz w:val="24"/>
          <w:lang w:val="uk-UA"/>
          <w:rPrChange w:id="268" w:author="Ярмола Юрій Юрійович" w:date="2025-05-30T01:12:00Z">
            <w:rPr>
              <w:sz w:val="24"/>
              <w:lang w:val="uk-UA"/>
            </w:rPr>
          </w:rPrChange>
        </w:rPr>
        <w:t>_</w:t>
      </w:r>
    </w:p>
    <w:p w14:paraId="6D44F0D2" w14:textId="30CEAED0" w:rsidR="0013179F" w:rsidRPr="00874D62" w:rsidRDefault="0013179F" w:rsidP="007779F7">
      <w:pPr>
        <w:ind w:left="200"/>
        <w:rPr>
          <w:sz w:val="24"/>
          <w:lang w:val="uk-UA"/>
          <w:rPrChange w:id="269" w:author="Ярмола Юрій Юрійович" w:date="2025-05-30T01:12:00Z">
            <w:rPr>
              <w:sz w:val="24"/>
              <w:lang w:val="uk-UA"/>
            </w:rPr>
          </w:rPrChange>
        </w:rPr>
      </w:pPr>
      <w:r w:rsidRPr="00874D62">
        <w:rPr>
          <w:sz w:val="24"/>
          <w:lang w:val="uk-UA"/>
          <w:rPrChange w:id="270" w:author="Ярмола Юрій Юрійович" w:date="2025-05-30T01:12:00Z">
            <w:rPr>
              <w:sz w:val="24"/>
              <w:lang w:val="uk-UA"/>
            </w:rPr>
          </w:rPrChange>
        </w:rPr>
        <w:t>____________________________________________________________________</w:t>
      </w:r>
      <w:r w:rsidR="00C62D9B" w:rsidRPr="00874D62">
        <w:rPr>
          <w:sz w:val="24"/>
          <w:lang w:val="uk-UA"/>
          <w:rPrChange w:id="271" w:author="Ярмола Юрій Юрійович" w:date="2025-05-30T01:12:00Z">
            <w:rPr>
              <w:sz w:val="24"/>
              <w:lang w:val="uk-UA"/>
            </w:rPr>
          </w:rPrChange>
        </w:rPr>
        <w:t>___________</w:t>
      </w:r>
      <w:r w:rsidR="0021105F" w:rsidRPr="00874D62">
        <w:rPr>
          <w:sz w:val="24"/>
          <w:lang w:val="uk-UA"/>
          <w:rPrChange w:id="272" w:author="Ярмола Юрій Юрійович" w:date="2025-05-30T01:12:00Z">
            <w:rPr>
              <w:sz w:val="24"/>
              <w:lang w:val="uk-UA"/>
            </w:rPr>
          </w:rPrChange>
        </w:rPr>
        <w:t>_</w:t>
      </w:r>
    </w:p>
    <w:p w14:paraId="08D7A32D" w14:textId="796955FE" w:rsidR="0013179F" w:rsidRPr="00874D62" w:rsidRDefault="0013179F" w:rsidP="007779F7">
      <w:pPr>
        <w:ind w:left="200"/>
        <w:rPr>
          <w:sz w:val="24"/>
          <w:lang w:val="uk-UA"/>
          <w:rPrChange w:id="273" w:author="Ярмола Юрій Юрійович" w:date="2025-05-30T01:12:00Z">
            <w:rPr>
              <w:sz w:val="24"/>
              <w:lang w:val="uk-UA"/>
            </w:rPr>
          </w:rPrChange>
        </w:rPr>
      </w:pPr>
      <w:r w:rsidRPr="00874D62">
        <w:rPr>
          <w:sz w:val="24"/>
          <w:lang w:val="uk-UA"/>
          <w:rPrChange w:id="274" w:author="Ярмола Юрій Юрійович" w:date="2025-05-30T01:12:00Z">
            <w:rPr>
              <w:sz w:val="24"/>
              <w:lang w:val="uk-UA"/>
            </w:rPr>
          </w:rPrChange>
        </w:rPr>
        <w:t>________________________________________________________________________________________________________________________________________________________________</w:t>
      </w:r>
    </w:p>
    <w:p w14:paraId="539BA4A0" w14:textId="4285C794" w:rsidR="0013179F" w:rsidRPr="00874D62" w:rsidRDefault="0013179F" w:rsidP="007779F7">
      <w:pPr>
        <w:ind w:left="200"/>
        <w:rPr>
          <w:sz w:val="24"/>
          <w:lang w:val="uk-UA"/>
          <w:rPrChange w:id="275" w:author="Ярмола Юрій Юрійович" w:date="2025-05-30T01:12:00Z">
            <w:rPr>
              <w:sz w:val="24"/>
              <w:lang w:val="uk-UA"/>
            </w:rPr>
          </w:rPrChange>
        </w:rPr>
      </w:pPr>
      <w:r w:rsidRPr="00874D62">
        <w:rPr>
          <w:sz w:val="24"/>
          <w:lang w:val="uk-UA"/>
          <w:rPrChange w:id="276" w:author="Ярмола Юрій Юрійович" w:date="2025-05-30T01:12:00Z">
            <w:rPr>
              <w:sz w:val="24"/>
              <w:lang w:val="uk-UA"/>
            </w:rPr>
          </w:rPrChange>
        </w:rPr>
        <w:t>6. Перелік програмних продуктів, які належить використати в процесі розроблення</w:t>
      </w:r>
      <w:r w:rsidR="007C04B3" w:rsidRPr="00874D62">
        <w:rPr>
          <w:sz w:val="24"/>
          <w:lang w:val="uk-UA"/>
          <w:rPrChange w:id="277" w:author="Ярмола Юрій Юрійович" w:date="2025-05-30T01:12:00Z">
            <w:rPr>
              <w:sz w:val="24"/>
              <w:lang w:val="uk-UA"/>
            </w:rPr>
          </w:rPrChange>
        </w:rPr>
        <w:t xml:space="preserve"> </w:t>
      </w:r>
      <w:r w:rsidRPr="00874D62">
        <w:rPr>
          <w:sz w:val="24"/>
          <w:lang w:val="uk-UA"/>
          <w:rPrChange w:id="278" w:author="Ярмола Юрій Юрійович" w:date="2025-05-30T01:12:00Z">
            <w:rPr>
              <w:sz w:val="24"/>
              <w:lang w:val="uk-UA"/>
            </w:rPr>
          </w:rPrChange>
        </w:rPr>
        <w:t>роботи</w:t>
      </w:r>
      <w:r w:rsidR="007C04B3" w:rsidRPr="00874D62">
        <w:rPr>
          <w:sz w:val="24"/>
          <w:lang w:val="uk-UA"/>
          <w:rPrChange w:id="279" w:author="Ярмола Юрій Юрійович" w:date="2025-05-30T01:12:00Z">
            <w:rPr>
              <w:sz w:val="24"/>
              <w:lang w:val="uk-UA"/>
            </w:rPr>
          </w:rPrChange>
        </w:rPr>
        <w:t xml:space="preserve"> </w:t>
      </w:r>
      <w:r w:rsidRPr="00874D62">
        <w:rPr>
          <w:sz w:val="24"/>
          <w:lang w:val="uk-UA"/>
          <w:rPrChange w:id="280" w:author="Ярмола Юрій Юрійович" w:date="2025-05-30T01:12:00Z">
            <w:rPr>
              <w:sz w:val="24"/>
              <w:lang w:val="uk-UA"/>
            </w:rPr>
          </w:rPrChange>
        </w:rPr>
        <w:t>(проекту) ____________________________________________________________________</w:t>
      </w:r>
      <w:r w:rsidR="0021105F" w:rsidRPr="00874D62">
        <w:rPr>
          <w:sz w:val="24"/>
          <w:lang w:val="uk-UA"/>
          <w:rPrChange w:id="281" w:author="Ярмола Юрій Юрійович" w:date="2025-05-30T01:12:00Z">
            <w:rPr>
              <w:sz w:val="24"/>
              <w:lang w:val="uk-UA"/>
            </w:rPr>
          </w:rPrChange>
        </w:rPr>
        <w:t>___</w:t>
      </w:r>
    </w:p>
    <w:p w14:paraId="5BB5B7AA" w14:textId="505165C4" w:rsidR="00B438BE" w:rsidRPr="00874D62" w:rsidRDefault="0013179F" w:rsidP="007779F7">
      <w:pPr>
        <w:ind w:left="200"/>
        <w:rPr>
          <w:sz w:val="24"/>
          <w:lang w:val="uk-UA"/>
          <w:rPrChange w:id="282" w:author="Ярмола Юрій Юрійович" w:date="2025-05-30T01:12:00Z">
            <w:rPr>
              <w:sz w:val="24"/>
              <w:lang w:val="uk-UA"/>
            </w:rPr>
          </w:rPrChange>
        </w:rPr>
        <w:sectPr w:rsidR="00B438BE" w:rsidRPr="00874D62" w:rsidSect="0013179F">
          <w:type w:val="continuous"/>
          <w:pgSz w:w="11900" w:h="16841"/>
          <w:pgMar w:top="729" w:right="846" w:bottom="8" w:left="1220" w:header="0" w:footer="0" w:gutter="0"/>
          <w:cols w:space="720"/>
        </w:sectPr>
      </w:pPr>
      <w:r w:rsidRPr="00874D62">
        <w:rPr>
          <w:sz w:val="24"/>
          <w:lang w:val="uk-UA"/>
          <w:rPrChange w:id="283" w:author="Ярмола Юрій Юрійович" w:date="2025-05-30T01:12:00Z">
            <w:rPr>
              <w:sz w:val="24"/>
              <w:lang w:val="uk-UA"/>
            </w:rPr>
          </w:rPrChange>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874D62">
        <w:rPr>
          <w:sz w:val="24"/>
          <w:lang w:val="uk-UA"/>
          <w:rPrChange w:id="284" w:author="Ярмола Юрій Юрійович" w:date="2025-05-30T01:12:00Z">
            <w:rPr>
              <w:sz w:val="24"/>
              <w:lang w:val="uk-UA"/>
            </w:rPr>
          </w:rPrChange>
        </w:rPr>
        <w:t>_</w:t>
      </w:r>
    </w:p>
    <w:p w14:paraId="5C06EB4B" w14:textId="77777777" w:rsidR="0013179F" w:rsidRPr="00874D62" w:rsidRDefault="0013179F" w:rsidP="007779F7">
      <w:pPr>
        <w:ind w:left="120"/>
        <w:rPr>
          <w:sz w:val="24"/>
          <w:lang w:val="uk-UA"/>
          <w:rPrChange w:id="285" w:author="Ярмола Юрій Юрійович" w:date="2025-05-30T01:12:00Z">
            <w:rPr>
              <w:sz w:val="24"/>
              <w:lang w:val="uk-UA"/>
            </w:rPr>
          </w:rPrChange>
        </w:rPr>
      </w:pPr>
      <w:bookmarkStart w:id="286" w:name="page20"/>
      <w:bookmarkEnd w:id="286"/>
      <w:r w:rsidRPr="00874D62">
        <w:rPr>
          <w:sz w:val="24"/>
          <w:lang w:val="uk-UA"/>
          <w:rPrChange w:id="287" w:author="Ярмола Юрій Юрійович" w:date="2025-05-30T01:12:00Z">
            <w:rPr>
              <w:sz w:val="24"/>
              <w:lang w:val="uk-UA"/>
            </w:rPr>
          </w:rPrChange>
        </w:rPr>
        <w:lastRenderedPageBreak/>
        <w:t>7. Консультування роботи (проекту), із зазначенням розділів роботи</w:t>
      </w:r>
    </w:p>
    <w:p w14:paraId="107D9196" w14:textId="77777777" w:rsidR="0013179F" w:rsidRPr="00874D62" w:rsidRDefault="0013179F" w:rsidP="007779F7">
      <w:pPr>
        <w:rPr>
          <w:sz w:val="24"/>
          <w:lang w:val="uk-UA"/>
          <w:rPrChange w:id="288" w:author="Ярмола Юрій Юрійович" w:date="2025-05-30T01:12:00Z">
            <w:rPr>
              <w:sz w:val="24"/>
              <w:lang w:val="uk-UA"/>
            </w:rPr>
          </w:rPrChange>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874D62"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874D62" w:rsidRDefault="0013179F" w:rsidP="00D23EC5">
            <w:pPr>
              <w:jc w:val="center"/>
              <w:rPr>
                <w:sz w:val="24"/>
                <w:lang w:val="uk-UA"/>
                <w:rPrChange w:id="289" w:author="Ярмола Юрій Юрійович" w:date="2025-05-30T01:12:00Z">
                  <w:rPr>
                    <w:sz w:val="24"/>
                    <w:lang w:val="uk-UA"/>
                  </w:rPr>
                </w:rPrChange>
              </w:rPr>
            </w:pPr>
            <w:r w:rsidRPr="00874D62">
              <w:rPr>
                <w:sz w:val="24"/>
                <w:lang w:val="uk-UA"/>
                <w:rPrChange w:id="290" w:author="Ярмола Юрій Юрійович" w:date="2025-05-30T01:12:00Z">
                  <w:rPr>
                    <w:sz w:val="24"/>
                    <w:lang w:val="uk-UA"/>
                  </w:rPr>
                </w:rPrChange>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874D62" w:rsidRDefault="0013179F" w:rsidP="00D23EC5">
            <w:pPr>
              <w:jc w:val="center"/>
              <w:rPr>
                <w:sz w:val="24"/>
                <w:lang w:val="uk-UA"/>
                <w:rPrChange w:id="291" w:author="Ярмола Юрій Юрійович" w:date="2025-05-30T01:12:00Z">
                  <w:rPr>
                    <w:sz w:val="24"/>
                    <w:lang w:val="uk-UA"/>
                  </w:rPr>
                </w:rPrChange>
              </w:rPr>
            </w:pPr>
            <w:r w:rsidRPr="00874D62">
              <w:rPr>
                <w:sz w:val="24"/>
                <w:lang w:val="uk-UA"/>
                <w:rPrChange w:id="292" w:author="Ярмола Юрій Юрійович" w:date="2025-05-30T01:12:00Z">
                  <w:rPr>
                    <w:sz w:val="24"/>
                    <w:lang w:val="uk-UA"/>
                  </w:rPr>
                </w:rPrChange>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874D62" w:rsidRDefault="0013179F" w:rsidP="00D23EC5">
            <w:pPr>
              <w:jc w:val="center"/>
              <w:rPr>
                <w:sz w:val="24"/>
                <w:lang w:val="uk-UA"/>
                <w:rPrChange w:id="293" w:author="Ярмола Юрій Юрійович" w:date="2025-05-30T01:12:00Z">
                  <w:rPr>
                    <w:sz w:val="24"/>
                    <w:lang w:val="uk-UA"/>
                  </w:rPr>
                </w:rPrChange>
              </w:rPr>
            </w:pPr>
            <w:r w:rsidRPr="00874D62">
              <w:rPr>
                <w:sz w:val="24"/>
                <w:lang w:val="uk-UA"/>
                <w:rPrChange w:id="294" w:author="Ярмола Юрій Юрійович" w:date="2025-05-30T01:12:00Z">
                  <w:rPr>
                    <w:sz w:val="24"/>
                    <w:lang w:val="uk-UA"/>
                  </w:rPr>
                </w:rPrChange>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874D62" w:rsidRDefault="0013179F" w:rsidP="00D23EC5">
            <w:pPr>
              <w:ind w:left="58"/>
              <w:jc w:val="center"/>
              <w:rPr>
                <w:sz w:val="24"/>
                <w:lang w:val="uk-UA"/>
                <w:rPrChange w:id="295" w:author="Ярмола Юрій Юрійович" w:date="2025-05-30T01:12:00Z">
                  <w:rPr>
                    <w:sz w:val="24"/>
                    <w:lang w:val="uk-UA"/>
                  </w:rPr>
                </w:rPrChange>
              </w:rPr>
            </w:pPr>
            <w:r w:rsidRPr="00874D62">
              <w:rPr>
                <w:sz w:val="24"/>
                <w:lang w:val="uk-UA"/>
                <w:rPrChange w:id="296" w:author="Ярмола Юрій Юрійович" w:date="2025-05-30T01:12:00Z">
                  <w:rPr>
                    <w:sz w:val="24"/>
                    <w:lang w:val="uk-UA"/>
                  </w:rPr>
                </w:rPrChange>
              </w:rPr>
              <w:t>Завдання прийняв</w:t>
            </w:r>
          </w:p>
        </w:tc>
      </w:tr>
      <w:tr w:rsidR="0013179F" w:rsidRPr="00874D62"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874D62" w:rsidRDefault="0013179F" w:rsidP="00D23EC5">
            <w:pPr>
              <w:rPr>
                <w:rFonts w:cs="Arial"/>
                <w:sz w:val="24"/>
                <w:lang w:val="uk-UA"/>
                <w:rPrChange w:id="297" w:author="Ярмола Юрій Юрійович" w:date="2025-05-30T01:12:00Z">
                  <w:rPr>
                    <w:rFonts w:cs="Arial"/>
                    <w:sz w:val="24"/>
                    <w:lang w:val="uk-UA"/>
                  </w:rPr>
                </w:rPrChange>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874D62" w:rsidRDefault="0013179F" w:rsidP="00D23EC5">
            <w:pPr>
              <w:rPr>
                <w:rFonts w:cs="Arial"/>
                <w:sz w:val="24"/>
                <w:lang w:val="uk-UA"/>
                <w:rPrChange w:id="298" w:author="Ярмола Юрій Юрійович" w:date="2025-05-30T01:12:00Z">
                  <w:rPr>
                    <w:rFonts w:cs="Arial"/>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874D62" w:rsidRDefault="0013179F" w:rsidP="00D23EC5">
            <w:pPr>
              <w:jc w:val="center"/>
              <w:rPr>
                <w:sz w:val="24"/>
                <w:lang w:val="uk-UA"/>
                <w:rPrChange w:id="299" w:author="Ярмола Юрій Юрійович" w:date="2025-05-30T01:12:00Z">
                  <w:rPr>
                    <w:sz w:val="24"/>
                    <w:lang w:val="uk-UA"/>
                  </w:rPr>
                </w:rPrChange>
              </w:rPr>
            </w:pPr>
            <w:r w:rsidRPr="00874D62">
              <w:rPr>
                <w:sz w:val="24"/>
                <w:lang w:val="uk-UA"/>
                <w:rPrChange w:id="300" w:author="Ярмола Юрій Юрійович" w:date="2025-05-30T01:12:00Z">
                  <w:rPr>
                    <w:sz w:val="24"/>
                    <w:lang w:val="uk-UA"/>
                  </w:rPr>
                </w:rPrChange>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874D62" w:rsidRDefault="0013179F" w:rsidP="00D23EC5">
            <w:pPr>
              <w:jc w:val="center"/>
              <w:rPr>
                <w:sz w:val="24"/>
                <w:lang w:val="uk-UA"/>
                <w:rPrChange w:id="301" w:author="Ярмола Юрій Юрійович" w:date="2025-05-30T01:12:00Z">
                  <w:rPr>
                    <w:sz w:val="24"/>
                    <w:lang w:val="uk-UA"/>
                  </w:rPr>
                </w:rPrChange>
              </w:rPr>
            </w:pPr>
            <w:r w:rsidRPr="00874D62">
              <w:rPr>
                <w:sz w:val="24"/>
                <w:lang w:val="uk-UA"/>
                <w:rPrChange w:id="302" w:author="Ярмола Юрій Юрійович" w:date="2025-05-30T01:12:00Z">
                  <w:rPr>
                    <w:sz w:val="24"/>
                    <w:lang w:val="uk-UA"/>
                  </w:rPr>
                </w:rPrChange>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874D62" w:rsidRDefault="0013179F" w:rsidP="00D23EC5">
            <w:pPr>
              <w:jc w:val="center"/>
              <w:rPr>
                <w:sz w:val="24"/>
                <w:lang w:val="uk-UA"/>
                <w:rPrChange w:id="303" w:author="Ярмола Юрій Юрійович" w:date="2025-05-30T01:12:00Z">
                  <w:rPr>
                    <w:sz w:val="24"/>
                    <w:lang w:val="uk-UA"/>
                  </w:rPr>
                </w:rPrChange>
              </w:rPr>
            </w:pPr>
            <w:r w:rsidRPr="00874D62">
              <w:rPr>
                <w:sz w:val="24"/>
                <w:lang w:val="uk-UA"/>
                <w:rPrChange w:id="304" w:author="Ярмола Юрій Юрійович" w:date="2025-05-30T01:12:00Z">
                  <w:rPr>
                    <w:sz w:val="24"/>
                    <w:lang w:val="uk-UA"/>
                  </w:rPr>
                </w:rPrChange>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874D62" w:rsidRDefault="0013179F" w:rsidP="00D23EC5">
            <w:pPr>
              <w:jc w:val="center"/>
              <w:rPr>
                <w:sz w:val="24"/>
                <w:lang w:val="uk-UA"/>
                <w:rPrChange w:id="305" w:author="Ярмола Юрій Юрійович" w:date="2025-05-30T01:12:00Z">
                  <w:rPr>
                    <w:sz w:val="24"/>
                    <w:lang w:val="uk-UA"/>
                  </w:rPr>
                </w:rPrChange>
              </w:rPr>
            </w:pPr>
            <w:r w:rsidRPr="00874D62">
              <w:rPr>
                <w:sz w:val="24"/>
                <w:lang w:val="uk-UA"/>
                <w:rPrChange w:id="306" w:author="Ярмола Юрій Юрійович" w:date="2025-05-30T01:12:00Z">
                  <w:rPr>
                    <w:sz w:val="24"/>
                    <w:lang w:val="uk-UA"/>
                  </w:rPr>
                </w:rPrChange>
              </w:rPr>
              <w:t>дата</w:t>
            </w:r>
          </w:p>
        </w:tc>
      </w:tr>
      <w:tr w:rsidR="0013179F" w:rsidRPr="00874D62"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77777777" w:rsidR="0013179F" w:rsidRPr="00874D62" w:rsidRDefault="0013179F" w:rsidP="007779F7">
            <w:pPr>
              <w:rPr>
                <w:sz w:val="24"/>
                <w:lang w:val="uk-UA"/>
                <w:rPrChange w:id="307" w:author="Ярмола Юрій Юрійович" w:date="2025-05-30T01:12:00Z">
                  <w:rPr>
                    <w:sz w:val="24"/>
                    <w:lang w:val="uk-UA"/>
                  </w:rPr>
                </w:rPrChange>
              </w:rPr>
            </w:pPr>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77777777" w:rsidR="0013179F" w:rsidRPr="00874D62" w:rsidRDefault="0013179F" w:rsidP="007779F7">
            <w:pPr>
              <w:rPr>
                <w:sz w:val="24"/>
                <w:lang w:val="uk-UA"/>
                <w:rPrChange w:id="308" w:author="Ярмола Юрій Юрійович" w:date="2025-05-30T01:12:00Z">
                  <w:rPr>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874D62" w:rsidRDefault="0013179F" w:rsidP="007779F7">
            <w:pPr>
              <w:rPr>
                <w:sz w:val="24"/>
                <w:lang w:val="uk-UA"/>
                <w:rPrChange w:id="309" w:author="Ярмола Юрій Юрійович" w:date="2025-05-30T01:12:00Z">
                  <w:rPr>
                    <w:sz w:val="24"/>
                    <w:lang w:val="uk-UA"/>
                  </w:rPr>
                </w:rPrChange>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874D62" w:rsidRDefault="0013179F" w:rsidP="007779F7">
            <w:pPr>
              <w:rPr>
                <w:sz w:val="24"/>
                <w:lang w:val="uk-UA"/>
                <w:rPrChange w:id="310" w:author="Ярмола Юрій Юрійович" w:date="2025-05-30T01:12:00Z">
                  <w:rPr>
                    <w:sz w:val="24"/>
                    <w:lang w:val="uk-UA"/>
                  </w:rPr>
                </w:rPrChange>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874D62" w:rsidRDefault="0013179F" w:rsidP="007779F7">
            <w:pPr>
              <w:rPr>
                <w:sz w:val="24"/>
                <w:lang w:val="uk-UA"/>
                <w:rPrChange w:id="311" w:author="Ярмола Юрій Юрійович" w:date="2025-05-30T01:12:00Z">
                  <w:rPr>
                    <w:sz w:val="24"/>
                    <w:lang w:val="uk-UA"/>
                  </w:rPr>
                </w:rPrChange>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874D62" w:rsidRDefault="0013179F" w:rsidP="007779F7">
            <w:pPr>
              <w:rPr>
                <w:sz w:val="24"/>
                <w:lang w:val="uk-UA"/>
                <w:rPrChange w:id="312" w:author="Ярмола Юрій Юрійович" w:date="2025-05-30T01:12:00Z">
                  <w:rPr>
                    <w:sz w:val="24"/>
                    <w:lang w:val="uk-UA"/>
                  </w:rPr>
                </w:rPrChange>
              </w:rPr>
            </w:pPr>
          </w:p>
        </w:tc>
      </w:tr>
      <w:tr w:rsidR="0013179F" w:rsidRPr="00874D62"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77777777" w:rsidR="0013179F" w:rsidRPr="00874D62" w:rsidRDefault="0013179F" w:rsidP="007779F7">
            <w:pPr>
              <w:rPr>
                <w:sz w:val="24"/>
                <w:lang w:val="uk-UA"/>
                <w:rPrChange w:id="313" w:author="Ярмола Юрій Юрійович" w:date="2025-05-30T01:12:00Z">
                  <w:rPr>
                    <w:sz w:val="24"/>
                    <w:lang w:val="uk-UA"/>
                  </w:rPr>
                </w:rPrChange>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874D62" w:rsidRDefault="0013179F" w:rsidP="007779F7">
            <w:pPr>
              <w:rPr>
                <w:sz w:val="24"/>
                <w:lang w:val="uk-UA"/>
                <w:rPrChange w:id="314" w:author="Ярмола Юрій Юрійович" w:date="2025-05-30T01:12:00Z">
                  <w:rPr>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874D62" w:rsidRDefault="0013179F" w:rsidP="007779F7">
            <w:pPr>
              <w:rPr>
                <w:sz w:val="24"/>
                <w:lang w:val="uk-UA"/>
                <w:rPrChange w:id="315" w:author="Ярмола Юрій Юрійович" w:date="2025-05-30T01:12:00Z">
                  <w:rPr>
                    <w:sz w:val="24"/>
                    <w:lang w:val="uk-UA"/>
                  </w:rPr>
                </w:rPrChange>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874D62" w:rsidRDefault="0013179F" w:rsidP="007779F7">
            <w:pPr>
              <w:rPr>
                <w:sz w:val="24"/>
                <w:lang w:val="uk-UA"/>
                <w:rPrChange w:id="316" w:author="Ярмола Юрій Юрійович" w:date="2025-05-30T01:12:00Z">
                  <w:rPr>
                    <w:sz w:val="24"/>
                    <w:lang w:val="uk-UA"/>
                  </w:rPr>
                </w:rPrChange>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874D62" w:rsidRDefault="0013179F" w:rsidP="007779F7">
            <w:pPr>
              <w:rPr>
                <w:sz w:val="24"/>
                <w:lang w:val="uk-UA"/>
                <w:rPrChange w:id="317" w:author="Ярмола Юрій Юрійович" w:date="2025-05-30T01:12:00Z">
                  <w:rPr>
                    <w:sz w:val="24"/>
                    <w:lang w:val="uk-UA"/>
                  </w:rPr>
                </w:rPrChange>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874D62" w:rsidRDefault="0013179F" w:rsidP="007779F7">
            <w:pPr>
              <w:rPr>
                <w:sz w:val="24"/>
                <w:lang w:val="uk-UA"/>
                <w:rPrChange w:id="318" w:author="Ярмола Юрій Юрійович" w:date="2025-05-30T01:12:00Z">
                  <w:rPr>
                    <w:sz w:val="24"/>
                    <w:lang w:val="uk-UA"/>
                  </w:rPr>
                </w:rPrChange>
              </w:rPr>
            </w:pPr>
          </w:p>
        </w:tc>
      </w:tr>
      <w:tr w:rsidR="0013179F" w:rsidRPr="00874D62"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7777777" w:rsidR="0013179F" w:rsidRPr="00874D62" w:rsidRDefault="0013179F" w:rsidP="007779F7">
            <w:pPr>
              <w:rPr>
                <w:sz w:val="24"/>
                <w:lang w:val="uk-UA"/>
                <w:rPrChange w:id="319" w:author="Ярмола Юрій Юрійович" w:date="2025-05-30T01:12:00Z">
                  <w:rPr>
                    <w:sz w:val="24"/>
                    <w:lang w:val="uk-UA"/>
                  </w:rPr>
                </w:rPrChange>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874D62" w:rsidRDefault="0013179F" w:rsidP="007779F7">
            <w:pPr>
              <w:rPr>
                <w:sz w:val="24"/>
                <w:lang w:val="uk-UA"/>
                <w:rPrChange w:id="320" w:author="Ярмола Юрій Юрійович" w:date="2025-05-30T01:12:00Z">
                  <w:rPr>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874D62" w:rsidRDefault="0013179F" w:rsidP="007779F7">
            <w:pPr>
              <w:rPr>
                <w:sz w:val="24"/>
                <w:lang w:val="uk-UA"/>
                <w:rPrChange w:id="321" w:author="Ярмола Юрій Юрійович" w:date="2025-05-30T01:12:00Z">
                  <w:rPr>
                    <w:sz w:val="24"/>
                    <w:lang w:val="uk-UA"/>
                  </w:rPr>
                </w:rPrChange>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874D62" w:rsidRDefault="0013179F" w:rsidP="007779F7">
            <w:pPr>
              <w:rPr>
                <w:sz w:val="24"/>
                <w:lang w:val="uk-UA"/>
                <w:rPrChange w:id="322" w:author="Ярмола Юрій Юрійович" w:date="2025-05-30T01:12:00Z">
                  <w:rPr>
                    <w:sz w:val="24"/>
                    <w:lang w:val="uk-UA"/>
                  </w:rPr>
                </w:rPrChange>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874D62" w:rsidRDefault="0013179F" w:rsidP="007779F7">
            <w:pPr>
              <w:rPr>
                <w:sz w:val="24"/>
                <w:lang w:val="uk-UA"/>
                <w:rPrChange w:id="323" w:author="Ярмола Юрій Юрійович" w:date="2025-05-30T01:12:00Z">
                  <w:rPr>
                    <w:sz w:val="24"/>
                    <w:lang w:val="uk-UA"/>
                  </w:rPr>
                </w:rPrChange>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874D62" w:rsidRDefault="0013179F" w:rsidP="007779F7">
            <w:pPr>
              <w:rPr>
                <w:sz w:val="24"/>
                <w:lang w:val="uk-UA"/>
                <w:rPrChange w:id="324" w:author="Ярмола Юрій Юрійович" w:date="2025-05-30T01:12:00Z">
                  <w:rPr>
                    <w:sz w:val="24"/>
                    <w:lang w:val="uk-UA"/>
                  </w:rPr>
                </w:rPrChange>
              </w:rPr>
            </w:pPr>
          </w:p>
        </w:tc>
      </w:tr>
      <w:tr w:rsidR="0013179F" w:rsidRPr="00874D62"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77777777" w:rsidR="0013179F" w:rsidRPr="00874D62" w:rsidRDefault="0013179F" w:rsidP="007779F7">
            <w:pPr>
              <w:rPr>
                <w:sz w:val="24"/>
                <w:lang w:val="uk-UA"/>
                <w:rPrChange w:id="325" w:author="Ярмола Юрій Юрійович" w:date="2025-05-30T01:12:00Z">
                  <w:rPr>
                    <w:sz w:val="24"/>
                    <w:lang w:val="uk-UA"/>
                  </w:rPr>
                </w:rPrChange>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874D62" w:rsidRDefault="0013179F" w:rsidP="007779F7">
            <w:pPr>
              <w:rPr>
                <w:sz w:val="24"/>
                <w:lang w:val="uk-UA"/>
                <w:rPrChange w:id="326" w:author="Ярмола Юрій Юрійович" w:date="2025-05-30T01:12:00Z">
                  <w:rPr>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874D62" w:rsidRDefault="0013179F" w:rsidP="007779F7">
            <w:pPr>
              <w:rPr>
                <w:sz w:val="24"/>
                <w:lang w:val="uk-UA"/>
                <w:rPrChange w:id="327" w:author="Ярмола Юрій Юрійович" w:date="2025-05-30T01:12:00Z">
                  <w:rPr>
                    <w:sz w:val="24"/>
                    <w:lang w:val="uk-UA"/>
                  </w:rPr>
                </w:rPrChange>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874D62" w:rsidRDefault="0013179F" w:rsidP="007779F7">
            <w:pPr>
              <w:rPr>
                <w:sz w:val="24"/>
                <w:lang w:val="uk-UA"/>
                <w:rPrChange w:id="328" w:author="Ярмола Юрій Юрійович" w:date="2025-05-30T01:12:00Z">
                  <w:rPr>
                    <w:sz w:val="24"/>
                    <w:lang w:val="uk-UA"/>
                  </w:rPr>
                </w:rPrChange>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874D62" w:rsidRDefault="0013179F" w:rsidP="007779F7">
            <w:pPr>
              <w:rPr>
                <w:sz w:val="24"/>
                <w:lang w:val="uk-UA"/>
                <w:rPrChange w:id="329" w:author="Ярмола Юрій Юрійович" w:date="2025-05-30T01:12:00Z">
                  <w:rPr>
                    <w:sz w:val="24"/>
                    <w:lang w:val="uk-UA"/>
                  </w:rPr>
                </w:rPrChange>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874D62" w:rsidRDefault="0013179F" w:rsidP="007779F7">
            <w:pPr>
              <w:rPr>
                <w:sz w:val="24"/>
                <w:lang w:val="uk-UA"/>
                <w:rPrChange w:id="330" w:author="Ярмола Юрій Юрійович" w:date="2025-05-30T01:12:00Z">
                  <w:rPr>
                    <w:sz w:val="24"/>
                    <w:lang w:val="uk-UA"/>
                  </w:rPr>
                </w:rPrChange>
              </w:rPr>
            </w:pPr>
          </w:p>
        </w:tc>
      </w:tr>
      <w:tr w:rsidR="0013179F" w:rsidRPr="00874D62"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874D62" w:rsidRDefault="0013179F" w:rsidP="007779F7">
            <w:pPr>
              <w:rPr>
                <w:sz w:val="24"/>
                <w:lang w:val="uk-UA"/>
                <w:rPrChange w:id="331" w:author="Ярмола Юрій Юрійович" w:date="2025-05-30T01:12:00Z">
                  <w:rPr>
                    <w:sz w:val="24"/>
                    <w:lang w:val="uk-UA"/>
                  </w:rPr>
                </w:rPrChange>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874D62" w:rsidRDefault="0013179F" w:rsidP="007779F7">
            <w:pPr>
              <w:rPr>
                <w:sz w:val="24"/>
                <w:lang w:val="uk-UA"/>
                <w:rPrChange w:id="332" w:author="Ярмола Юрій Юрійович" w:date="2025-05-30T01:12:00Z">
                  <w:rPr>
                    <w:sz w:val="24"/>
                    <w:lang w:val="uk-UA"/>
                  </w:rPr>
                </w:rPrChange>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874D62" w:rsidRDefault="0013179F" w:rsidP="007779F7">
            <w:pPr>
              <w:rPr>
                <w:sz w:val="24"/>
                <w:lang w:val="uk-UA"/>
                <w:rPrChange w:id="333" w:author="Ярмола Юрій Юрійович" w:date="2025-05-30T01:12:00Z">
                  <w:rPr>
                    <w:sz w:val="24"/>
                    <w:lang w:val="uk-UA"/>
                  </w:rPr>
                </w:rPrChange>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874D62" w:rsidRDefault="0013179F" w:rsidP="007779F7">
            <w:pPr>
              <w:rPr>
                <w:sz w:val="24"/>
                <w:lang w:val="uk-UA"/>
                <w:rPrChange w:id="334" w:author="Ярмола Юрій Юрійович" w:date="2025-05-30T01:12:00Z">
                  <w:rPr>
                    <w:sz w:val="24"/>
                    <w:lang w:val="uk-UA"/>
                  </w:rPr>
                </w:rPrChange>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874D62" w:rsidRDefault="0013179F" w:rsidP="007779F7">
            <w:pPr>
              <w:rPr>
                <w:sz w:val="24"/>
                <w:lang w:val="uk-UA"/>
                <w:rPrChange w:id="335" w:author="Ярмола Юрій Юрійович" w:date="2025-05-30T01:12:00Z">
                  <w:rPr>
                    <w:sz w:val="24"/>
                    <w:lang w:val="uk-UA"/>
                  </w:rPr>
                </w:rPrChange>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874D62" w:rsidRDefault="0013179F" w:rsidP="007779F7">
            <w:pPr>
              <w:rPr>
                <w:sz w:val="24"/>
                <w:lang w:val="uk-UA"/>
                <w:rPrChange w:id="336" w:author="Ярмола Юрій Юрійович" w:date="2025-05-30T01:12:00Z">
                  <w:rPr>
                    <w:sz w:val="24"/>
                    <w:lang w:val="uk-UA"/>
                  </w:rPr>
                </w:rPrChange>
              </w:rPr>
            </w:pPr>
          </w:p>
        </w:tc>
      </w:tr>
    </w:tbl>
    <w:p w14:paraId="5FCC3A0B" w14:textId="77777777" w:rsidR="0013179F" w:rsidRPr="00874D62" w:rsidRDefault="0013179F" w:rsidP="007779F7">
      <w:pPr>
        <w:ind w:left="120"/>
        <w:rPr>
          <w:rFonts w:cs="Arial"/>
          <w:sz w:val="24"/>
          <w:lang w:val="uk-UA"/>
          <w:rPrChange w:id="337" w:author="Ярмола Юрій Юрійович" w:date="2025-05-30T01:12:00Z">
            <w:rPr>
              <w:rFonts w:cs="Arial"/>
              <w:sz w:val="24"/>
              <w:lang w:val="uk-UA"/>
            </w:rPr>
          </w:rPrChange>
        </w:rPr>
      </w:pPr>
    </w:p>
    <w:p w14:paraId="38DB926F" w14:textId="6B53F431" w:rsidR="0013179F" w:rsidRPr="00874D62" w:rsidRDefault="0013179F" w:rsidP="007779F7">
      <w:pPr>
        <w:ind w:left="120"/>
        <w:rPr>
          <w:sz w:val="24"/>
          <w:lang w:val="uk-UA"/>
          <w:rPrChange w:id="338" w:author="Ярмола Юрій Юрійович" w:date="2025-05-30T01:12:00Z">
            <w:rPr>
              <w:sz w:val="24"/>
              <w:lang w:val="uk-UA"/>
            </w:rPr>
          </w:rPrChange>
        </w:rPr>
      </w:pPr>
      <w:r w:rsidRPr="00874D62">
        <w:rPr>
          <w:sz w:val="24"/>
          <w:lang w:val="uk-UA"/>
          <w:rPrChange w:id="339" w:author="Ярмола Юрій Юрійович" w:date="2025-05-30T01:12:00Z">
            <w:rPr>
              <w:sz w:val="24"/>
              <w:lang w:val="uk-UA"/>
            </w:rPr>
          </w:rPrChange>
        </w:rPr>
        <w:t>8. Дата, коли видано</w:t>
      </w:r>
      <w:r w:rsidR="005E676C" w:rsidRPr="00874D62">
        <w:rPr>
          <w:sz w:val="24"/>
          <w:lang w:val="uk-UA"/>
          <w:rPrChange w:id="340" w:author="Ярмола Юрій Юрійович" w:date="2025-05-30T01:12:00Z">
            <w:rPr>
              <w:sz w:val="24"/>
              <w:lang w:val="uk-UA"/>
            </w:rPr>
          </w:rPrChange>
        </w:rPr>
        <w:t xml:space="preserve"> </w:t>
      </w:r>
      <w:r w:rsidRPr="00874D62">
        <w:rPr>
          <w:sz w:val="24"/>
          <w:lang w:val="uk-UA"/>
          <w:rPrChange w:id="341" w:author="Ярмола Юрій Юрійович" w:date="2025-05-30T01:12:00Z">
            <w:rPr>
              <w:sz w:val="24"/>
              <w:lang w:val="uk-UA"/>
            </w:rPr>
          </w:rPrChange>
        </w:rPr>
        <w:t>завдання</w:t>
      </w:r>
      <w:r w:rsidR="005E676C" w:rsidRPr="00874D62">
        <w:rPr>
          <w:sz w:val="24"/>
          <w:lang w:val="uk-UA"/>
          <w:rPrChange w:id="342" w:author="Ярмола Юрій Юрійович" w:date="2025-05-30T01:12:00Z">
            <w:rPr>
              <w:sz w:val="24"/>
              <w:lang w:val="uk-UA"/>
            </w:rPr>
          </w:rPrChange>
        </w:rPr>
        <w:t xml:space="preserve">  </w:t>
      </w:r>
      <w:r w:rsidRPr="00874D62">
        <w:rPr>
          <w:sz w:val="24"/>
          <w:lang w:val="uk-UA"/>
          <w:rPrChange w:id="343" w:author="Ярмола Юрій Юрійович" w:date="2025-05-30T01:12:00Z">
            <w:rPr>
              <w:sz w:val="24"/>
              <w:lang w:val="uk-UA"/>
            </w:rPr>
          </w:rPrChange>
        </w:rPr>
        <w:t>_________________________________________</w:t>
      </w:r>
    </w:p>
    <w:p w14:paraId="5A8D8F61" w14:textId="77777777" w:rsidR="0013179F" w:rsidRPr="00874D62" w:rsidRDefault="0013179F" w:rsidP="007779F7">
      <w:pPr>
        <w:rPr>
          <w:sz w:val="24"/>
          <w:lang w:val="uk-UA"/>
          <w:rPrChange w:id="344" w:author="Ярмола Юрій Юрійович" w:date="2025-05-30T01:12:00Z">
            <w:rPr>
              <w:sz w:val="24"/>
              <w:lang w:val="uk-UA"/>
            </w:rPr>
          </w:rPrChange>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
      <w:tr w:rsidR="0013179F" w:rsidRPr="00874D62" w14:paraId="4E0A335C" w14:textId="77777777" w:rsidTr="007779F7">
        <w:trPr>
          <w:trHeight w:val="276"/>
        </w:trPr>
        <w:tc>
          <w:tcPr>
            <w:tcW w:w="681" w:type="dxa"/>
            <w:vAlign w:val="bottom"/>
          </w:tcPr>
          <w:p w14:paraId="03C25B07" w14:textId="77777777" w:rsidR="0013179F" w:rsidRPr="00874D62" w:rsidRDefault="0013179F" w:rsidP="007779F7">
            <w:pPr>
              <w:rPr>
                <w:sz w:val="24"/>
                <w:lang w:val="uk-UA"/>
                <w:rPrChange w:id="345" w:author="Ярмола Юрій Юрійович" w:date="2025-05-30T01:12:00Z">
                  <w:rPr>
                    <w:sz w:val="24"/>
                    <w:lang w:val="uk-UA"/>
                  </w:rPr>
                </w:rPrChange>
              </w:rPr>
            </w:pPr>
          </w:p>
        </w:tc>
        <w:tc>
          <w:tcPr>
            <w:tcW w:w="9204" w:type="dxa"/>
            <w:gridSpan w:val="4"/>
            <w:vAlign w:val="bottom"/>
            <w:hideMark/>
          </w:tcPr>
          <w:p w14:paraId="522AC667" w14:textId="75783071" w:rsidR="0013179F" w:rsidRPr="00874D62" w:rsidRDefault="0013179F" w:rsidP="007779F7">
            <w:pPr>
              <w:ind w:left="1305"/>
              <w:rPr>
                <w:sz w:val="24"/>
                <w:lang w:val="uk-UA"/>
                <w:rPrChange w:id="346" w:author="Ярмола Юрій Юрійович" w:date="2025-05-30T01:12:00Z">
                  <w:rPr>
                    <w:sz w:val="24"/>
                    <w:lang w:val="uk-UA"/>
                  </w:rPr>
                </w:rPrChange>
              </w:rPr>
            </w:pPr>
            <w:r w:rsidRPr="00874D62">
              <w:rPr>
                <w:sz w:val="24"/>
                <w:lang w:val="uk-UA"/>
                <w:rPrChange w:id="347" w:author="Ярмола Юрій Юрійович" w:date="2025-05-30T01:12:00Z">
                  <w:rPr>
                    <w:sz w:val="24"/>
                    <w:lang w:val="uk-UA"/>
                  </w:rPr>
                </w:rPrChange>
              </w:rPr>
              <w:t>Керівник________________________________________________</w:t>
            </w:r>
          </w:p>
        </w:tc>
      </w:tr>
      <w:tr w:rsidR="0013179F" w:rsidRPr="00874D62" w14:paraId="681755DC" w14:textId="77777777" w:rsidTr="007779F7">
        <w:trPr>
          <w:trHeight w:val="188"/>
        </w:trPr>
        <w:tc>
          <w:tcPr>
            <w:tcW w:w="681" w:type="dxa"/>
            <w:vAlign w:val="bottom"/>
          </w:tcPr>
          <w:p w14:paraId="7861375F" w14:textId="77777777" w:rsidR="0013179F" w:rsidRPr="00874D62" w:rsidRDefault="0013179F" w:rsidP="007779F7">
            <w:pPr>
              <w:rPr>
                <w:sz w:val="24"/>
                <w:lang w:val="uk-UA"/>
                <w:rPrChange w:id="348" w:author="Ярмола Юрій Юрійович" w:date="2025-05-30T01:12:00Z">
                  <w:rPr>
                    <w:sz w:val="24"/>
                    <w:lang w:val="uk-UA"/>
                  </w:rPr>
                </w:rPrChange>
              </w:rPr>
            </w:pPr>
          </w:p>
        </w:tc>
        <w:tc>
          <w:tcPr>
            <w:tcW w:w="4342" w:type="dxa"/>
            <w:vAlign w:val="bottom"/>
          </w:tcPr>
          <w:p w14:paraId="44962761" w14:textId="77777777" w:rsidR="0013179F" w:rsidRPr="00874D62" w:rsidRDefault="0013179F" w:rsidP="007779F7">
            <w:pPr>
              <w:rPr>
                <w:sz w:val="24"/>
                <w:lang w:val="uk-UA"/>
                <w:rPrChange w:id="349" w:author="Ярмола Юрій Юрійович" w:date="2025-05-30T01:12:00Z">
                  <w:rPr>
                    <w:sz w:val="24"/>
                    <w:lang w:val="uk-UA"/>
                  </w:rPr>
                </w:rPrChange>
              </w:rPr>
            </w:pPr>
          </w:p>
        </w:tc>
        <w:tc>
          <w:tcPr>
            <w:tcW w:w="467" w:type="dxa"/>
            <w:vAlign w:val="bottom"/>
          </w:tcPr>
          <w:p w14:paraId="4F71956B" w14:textId="77777777" w:rsidR="0013179F" w:rsidRPr="00874D62" w:rsidRDefault="0013179F" w:rsidP="007779F7">
            <w:pPr>
              <w:rPr>
                <w:sz w:val="24"/>
                <w:lang w:val="uk-UA"/>
                <w:rPrChange w:id="350" w:author="Ярмола Юрій Юрійович" w:date="2025-05-30T01:12:00Z">
                  <w:rPr>
                    <w:sz w:val="24"/>
                    <w:lang w:val="uk-UA"/>
                  </w:rPr>
                </w:rPrChange>
              </w:rPr>
            </w:pPr>
          </w:p>
        </w:tc>
        <w:tc>
          <w:tcPr>
            <w:tcW w:w="2934" w:type="dxa"/>
            <w:vAlign w:val="bottom"/>
            <w:hideMark/>
          </w:tcPr>
          <w:p w14:paraId="537E1A43" w14:textId="77777777" w:rsidR="0013179F" w:rsidRPr="00874D62" w:rsidRDefault="0013179F" w:rsidP="007779F7">
            <w:pPr>
              <w:ind w:left="360"/>
              <w:rPr>
                <w:sz w:val="24"/>
                <w:lang w:val="uk-UA"/>
                <w:rPrChange w:id="351" w:author="Ярмола Юрій Юрійович" w:date="2025-05-30T01:12:00Z">
                  <w:rPr>
                    <w:sz w:val="24"/>
                    <w:lang w:val="uk-UA"/>
                  </w:rPr>
                </w:rPrChange>
              </w:rPr>
            </w:pPr>
            <w:r w:rsidRPr="00874D62">
              <w:rPr>
                <w:sz w:val="24"/>
                <w:lang w:val="uk-UA"/>
                <w:rPrChange w:id="352" w:author="Ярмола Юрій Юрійович" w:date="2025-05-30T01:12:00Z">
                  <w:rPr>
                    <w:sz w:val="24"/>
                    <w:lang w:val="uk-UA"/>
                  </w:rPr>
                </w:rPrChange>
              </w:rPr>
              <w:t>(</w:t>
            </w:r>
            <w:r w:rsidRPr="00874D62">
              <w:rPr>
                <w:i/>
                <w:sz w:val="24"/>
                <w:lang w:val="uk-UA"/>
                <w:rPrChange w:id="353" w:author="Ярмола Юрій Юрійович" w:date="2025-05-30T01:12:00Z">
                  <w:rPr>
                    <w:i/>
                    <w:sz w:val="24"/>
                    <w:lang w:val="uk-UA"/>
                  </w:rPr>
                </w:rPrChange>
              </w:rPr>
              <w:t>підпис</w:t>
            </w:r>
            <w:r w:rsidRPr="00874D62">
              <w:rPr>
                <w:sz w:val="24"/>
                <w:lang w:val="uk-UA"/>
                <w:rPrChange w:id="354" w:author="Ярмола Юрій Юрійович" w:date="2025-05-30T01:12:00Z">
                  <w:rPr>
                    <w:sz w:val="24"/>
                    <w:lang w:val="uk-UA"/>
                  </w:rPr>
                </w:rPrChange>
              </w:rPr>
              <w:t>)</w:t>
            </w:r>
          </w:p>
        </w:tc>
        <w:tc>
          <w:tcPr>
            <w:tcW w:w="1461" w:type="dxa"/>
            <w:vAlign w:val="bottom"/>
          </w:tcPr>
          <w:p w14:paraId="27C267DD" w14:textId="77777777" w:rsidR="0013179F" w:rsidRPr="00874D62" w:rsidRDefault="0013179F" w:rsidP="007779F7">
            <w:pPr>
              <w:rPr>
                <w:sz w:val="24"/>
                <w:lang w:val="uk-UA"/>
                <w:rPrChange w:id="355" w:author="Ярмола Юрій Юрійович" w:date="2025-05-30T01:12:00Z">
                  <w:rPr>
                    <w:sz w:val="24"/>
                    <w:lang w:val="uk-UA"/>
                  </w:rPr>
                </w:rPrChange>
              </w:rPr>
            </w:pPr>
          </w:p>
        </w:tc>
      </w:tr>
      <w:tr w:rsidR="0013179F" w:rsidRPr="00874D62" w14:paraId="0FAFB757" w14:textId="77777777" w:rsidTr="007779F7">
        <w:trPr>
          <w:trHeight w:val="364"/>
        </w:trPr>
        <w:tc>
          <w:tcPr>
            <w:tcW w:w="681" w:type="dxa"/>
            <w:vAlign w:val="bottom"/>
          </w:tcPr>
          <w:p w14:paraId="6245CB30" w14:textId="77777777" w:rsidR="0013179F" w:rsidRPr="00874D62" w:rsidRDefault="0013179F" w:rsidP="007779F7">
            <w:pPr>
              <w:rPr>
                <w:sz w:val="24"/>
                <w:lang w:val="uk-UA"/>
                <w:rPrChange w:id="356" w:author="Ярмола Юрій Юрійович" w:date="2025-05-30T01:12:00Z">
                  <w:rPr>
                    <w:sz w:val="24"/>
                    <w:lang w:val="uk-UA"/>
                  </w:rPr>
                </w:rPrChange>
              </w:rPr>
            </w:pPr>
          </w:p>
        </w:tc>
        <w:tc>
          <w:tcPr>
            <w:tcW w:w="9204" w:type="dxa"/>
            <w:gridSpan w:val="4"/>
            <w:vAlign w:val="bottom"/>
            <w:hideMark/>
          </w:tcPr>
          <w:p w14:paraId="2A90CA5A" w14:textId="2DE7C004" w:rsidR="0013179F" w:rsidRPr="00874D62" w:rsidRDefault="0013179F" w:rsidP="007779F7">
            <w:pPr>
              <w:ind w:left="1305"/>
              <w:rPr>
                <w:sz w:val="24"/>
                <w:lang w:val="uk-UA"/>
                <w:rPrChange w:id="357" w:author="Ярмола Юрій Юрійович" w:date="2025-05-30T01:12:00Z">
                  <w:rPr>
                    <w:sz w:val="24"/>
                    <w:lang w:val="uk-UA"/>
                  </w:rPr>
                </w:rPrChange>
              </w:rPr>
            </w:pPr>
            <w:r w:rsidRPr="00874D62">
              <w:rPr>
                <w:sz w:val="24"/>
                <w:lang w:val="uk-UA"/>
                <w:rPrChange w:id="358" w:author="Ярмола Юрій Юрійович" w:date="2025-05-30T01:12:00Z">
                  <w:rPr>
                    <w:sz w:val="24"/>
                    <w:lang w:val="uk-UA"/>
                  </w:rPr>
                </w:rPrChange>
              </w:rPr>
              <w:t>Завдання прийняв до виконання</w:t>
            </w:r>
            <w:r w:rsidR="007C04B3" w:rsidRPr="00874D62">
              <w:rPr>
                <w:sz w:val="24"/>
                <w:lang w:val="uk-UA"/>
                <w:rPrChange w:id="359" w:author="Ярмола Юрій Юрійович" w:date="2025-05-30T01:12:00Z">
                  <w:rPr>
                    <w:sz w:val="24"/>
                    <w:lang w:val="uk-UA"/>
                  </w:rPr>
                </w:rPrChange>
              </w:rPr>
              <w:t xml:space="preserve"> </w:t>
            </w:r>
            <w:r w:rsidRPr="00874D62">
              <w:rPr>
                <w:sz w:val="24"/>
                <w:lang w:val="uk-UA"/>
                <w:rPrChange w:id="360" w:author="Ярмола Юрій Юрійович" w:date="2025-05-30T01:12:00Z">
                  <w:rPr>
                    <w:sz w:val="24"/>
                    <w:lang w:val="uk-UA"/>
                  </w:rPr>
                </w:rPrChange>
              </w:rPr>
              <w:t>____________________________</w:t>
            </w:r>
          </w:p>
        </w:tc>
      </w:tr>
      <w:tr w:rsidR="0013179F" w:rsidRPr="00874D62" w14:paraId="53CC5B27" w14:textId="77777777" w:rsidTr="007779F7">
        <w:trPr>
          <w:trHeight w:val="188"/>
        </w:trPr>
        <w:tc>
          <w:tcPr>
            <w:tcW w:w="681" w:type="dxa"/>
            <w:vAlign w:val="bottom"/>
          </w:tcPr>
          <w:p w14:paraId="63193382" w14:textId="77777777" w:rsidR="0013179F" w:rsidRPr="00874D62" w:rsidRDefault="0013179F" w:rsidP="007779F7">
            <w:pPr>
              <w:rPr>
                <w:sz w:val="24"/>
                <w:lang w:val="uk-UA"/>
                <w:rPrChange w:id="361" w:author="Ярмола Юрій Юрійович" w:date="2025-05-30T01:12:00Z">
                  <w:rPr>
                    <w:sz w:val="24"/>
                    <w:lang w:val="uk-UA"/>
                  </w:rPr>
                </w:rPrChange>
              </w:rPr>
            </w:pPr>
          </w:p>
        </w:tc>
        <w:tc>
          <w:tcPr>
            <w:tcW w:w="4342" w:type="dxa"/>
            <w:vAlign w:val="bottom"/>
          </w:tcPr>
          <w:p w14:paraId="58D9F730" w14:textId="77777777" w:rsidR="0013179F" w:rsidRPr="00874D62" w:rsidRDefault="0013179F" w:rsidP="007779F7">
            <w:pPr>
              <w:rPr>
                <w:sz w:val="24"/>
                <w:lang w:val="uk-UA"/>
                <w:rPrChange w:id="362" w:author="Ярмола Юрій Юрійович" w:date="2025-05-30T01:12:00Z">
                  <w:rPr>
                    <w:sz w:val="24"/>
                    <w:lang w:val="uk-UA"/>
                  </w:rPr>
                </w:rPrChange>
              </w:rPr>
            </w:pPr>
          </w:p>
        </w:tc>
        <w:tc>
          <w:tcPr>
            <w:tcW w:w="467" w:type="dxa"/>
            <w:vAlign w:val="bottom"/>
          </w:tcPr>
          <w:p w14:paraId="3CECDB08" w14:textId="77777777" w:rsidR="0013179F" w:rsidRPr="00874D62" w:rsidRDefault="0013179F" w:rsidP="007779F7">
            <w:pPr>
              <w:rPr>
                <w:sz w:val="24"/>
                <w:lang w:val="uk-UA"/>
                <w:rPrChange w:id="363" w:author="Ярмола Юрій Юрійович" w:date="2025-05-30T01:12:00Z">
                  <w:rPr>
                    <w:sz w:val="24"/>
                    <w:lang w:val="uk-UA"/>
                  </w:rPr>
                </w:rPrChange>
              </w:rPr>
            </w:pPr>
          </w:p>
        </w:tc>
        <w:tc>
          <w:tcPr>
            <w:tcW w:w="2934" w:type="dxa"/>
            <w:vAlign w:val="bottom"/>
            <w:hideMark/>
          </w:tcPr>
          <w:p w14:paraId="659B9FA4" w14:textId="36E8269C" w:rsidR="0013179F" w:rsidRPr="00874D62" w:rsidRDefault="0013179F" w:rsidP="007779F7">
            <w:pPr>
              <w:ind w:left="360"/>
              <w:rPr>
                <w:sz w:val="24"/>
                <w:lang w:val="uk-UA"/>
                <w:rPrChange w:id="364" w:author="Ярмола Юрій Юрійович" w:date="2025-05-30T01:12:00Z">
                  <w:rPr>
                    <w:sz w:val="24"/>
                    <w:lang w:val="uk-UA"/>
                  </w:rPr>
                </w:rPrChange>
              </w:rPr>
            </w:pPr>
            <w:r w:rsidRPr="00874D62">
              <w:rPr>
                <w:sz w:val="24"/>
                <w:lang w:val="uk-UA"/>
                <w:rPrChange w:id="365" w:author="Ярмола Юрій Юрійович" w:date="2025-05-30T01:12:00Z">
                  <w:rPr>
                    <w:sz w:val="24"/>
                    <w:lang w:val="uk-UA"/>
                  </w:rPr>
                </w:rPrChange>
              </w:rPr>
              <w:t xml:space="preserve"> (</w:t>
            </w:r>
            <w:r w:rsidRPr="00874D62">
              <w:rPr>
                <w:i/>
                <w:sz w:val="24"/>
                <w:lang w:val="uk-UA"/>
                <w:rPrChange w:id="366" w:author="Ярмола Юрій Юрійович" w:date="2025-05-30T01:12:00Z">
                  <w:rPr>
                    <w:i/>
                    <w:sz w:val="24"/>
                    <w:lang w:val="uk-UA"/>
                  </w:rPr>
                </w:rPrChange>
              </w:rPr>
              <w:t>підпис</w:t>
            </w:r>
            <w:r w:rsidRPr="00874D62">
              <w:rPr>
                <w:sz w:val="24"/>
                <w:lang w:val="uk-UA"/>
                <w:rPrChange w:id="367" w:author="Ярмола Юрій Юрійович" w:date="2025-05-30T01:12:00Z">
                  <w:rPr>
                    <w:sz w:val="24"/>
                    <w:lang w:val="uk-UA"/>
                  </w:rPr>
                </w:rPrChange>
              </w:rPr>
              <w:t>)</w:t>
            </w:r>
          </w:p>
        </w:tc>
        <w:tc>
          <w:tcPr>
            <w:tcW w:w="1461" w:type="dxa"/>
            <w:vAlign w:val="bottom"/>
          </w:tcPr>
          <w:p w14:paraId="1E483956" w14:textId="77777777" w:rsidR="0013179F" w:rsidRPr="00874D62" w:rsidRDefault="0013179F" w:rsidP="007779F7">
            <w:pPr>
              <w:rPr>
                <w:sz w:val="24"/>
                <w:lang w:val="uk-UA"/>
                <w:rPrChange w:id="368" w:author="Ярмола Юрій Юрійович" w:date="2025-05-30T01:12:00Z">
                  <w:rPr>
                    <w:sz w:val="24"/>
                    <w:lang w:val="uk-UA"/>
                  </w:rPr>
                </w:rPrChange>
              </w:rPr>
            </w:pPr>
          </w:p>
        </w:tc>
      </w:tr>
      <w:tr w:rsidR="0013179F" w:rsidRPr="00874D62" w14:paraId="250275EF" w14:textId="77777777" w:rsidTr="007779F7">
        <w:trPr>
          <w:trHeight w:val="640"/>
        </w:trPr>
        <w:tc>
          <w:tcPr>
            <w:tcW w:w="681" w:type="dxa"/>
            <w:vAlign w:val="bottom"/>
          </w:tcPr>
          <w:p w14:paraId="61D1C8DF" w14:textId="77777777" w:rsidR="0013179F" w:rsidRPr="00874D62" w:rsidRDefault="0013179F" w:rsidP="007779F7">
            <w:pPr>
              <w:rPr>
                <w:sz w:val="24"/>
                <w:lang w:val="uk-UA"/>
                <w:rPrChange w:id="369" w:author="Ярмола Юрій Юрійович" w:date="2025-05-30T01:12:00Z">
                  <w:rPr>
                    <w:sz w:val="24"/>
                    <w:lang w:val="uk-UA"/>
                  </w:rPr>
                </w:rPrChange>
              </w:rPr>
            </w:pPr>
          </w:p>
        </w:tc>
        <w:tc>
          <w:tcPr>
            <w:tcW w:w="7743" w:type="dxa"/>
            <w:gridSpan w:val="3"/>
            <w:vAlign w:val="bottom"/>
            <w:hideMark/>
          </w:tcPr>
          <w:p w14:paraId="48140DD2" w14:textId="77777777" w:rsidR="0013179F" w:rsidRPr="00874D62" w:rsidRDefault="0013179F" w:rsidP="007779F7">
            <w:pPr>
              <w:ind w:left="660"/>
              <w:jc w:val="center"/>
              <w:rPr>
                <w:sz w:val="24"/>
                <w:lang w:val="uk-UA"/>
                <w:rPrChange w:id="370" w:author="Ярмола Юрій Юрійович" w:date="2025-05-30T01:12:00Z">
                  <w:rPr>
                    <w:sz w:val="24"/>
                    <w:lang w:val="uk-UA"/>
                  </w:rPr>
                </w:rPrChange>
              </w:rPr>
            </w:pPr>
            <w:r w:rsidRPr="00874D62">
              <w:rPr>
                <w:sz w:val="24"/>
                <w:lang w:val="uk-UA"/>
                <w:rPrChange w:id="371" w:author="Ярмола Юрій Юрійович" w:date="2025-05-30T01:12:00Z">
                  <w:rPr>
                    <w:sz w:val="24"/>
                    <w:lang w:val="uk-UA"/>
                  </w:rPr>
                </w:rPrChange>
              </w:rPr>
              <w:t>КАЛЕНДАРНИЙ ПЛАН</w:t>
            </w:r>
          </w:p>
        </w:tc>
        <w:tc>
          <w:tcPr>
            <w:tcW w:w="1461" w:type="dxa"/>
            <w:vAlign w:val="bottom"/>
          </w:tcPr>
          <w:p w14:paraId="4462FFF7" w14:textId="77777777" w:rsidR="0013179F" w:rsidRPr="00874D62" w:rsidRDefault="0013179F" w:rsidP="007779F7">
            <w:pPr>
              <w:rPr>
                <w:sz w:val="24"/>
                <w:lang w:val="uk-UA"/>
                <w:rPrChange w:id="372" w:author="Ярмола Юрій Юрійович" w:date="2025-05-30T01:12:00Z">
                  <w:rPr>
                    <w:sz w:val="24"/>
                    <w:lang w:val="uk-UA"/>
                  </w:rPr>
                </w:rPrChange>
              </w:rPr>
            </w:pPr>
          </w:p>
        </w:tc>
      </w:tr>
      <w:tr w:rsidR="0013179F" w:rsidRPr="00874D62"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874D62" w:rsidRDefault="0013179F" w:rsidP="007779F7">
            <w:pPr>
              <w:rPr>
                <w:sz w:val="24"/>
                <w:lang w:val="uk-UA"/>
                <w:rPrChange w:id="373" w:author="Ярмола Юрій Юрійович" w:date="2025-05-30T01:12:00Z">
                  <w:rPr>
                    <w:sz w:val="24"/>
                    <w:lang w:val="uk-UA"/>
                  </w:rPr>
                </w:rPrChange>
              </w:rPr>
            </w:pPr>
          </w:p>
        </w:tc>
        <w:tc>
          <w:tcPr>
            <w:tcW w:w="4342" w:type="dxa"/>
            <w:tcBorders>
              <w:top w:val="nil"/>
              <w:left w:val="nil"/>
              <w:bottom w:val="single" w:sz="4" w:space="0" w:color="auto"/>
              <w:right w:val="nil"/>
            </w:tcBorders>
            <w:vAlign w:val="bottom"/>
          </w:tcPr>
          <w:p w14:paraId="59968D08" w14:textId="77777777" w:rsidR="0013179F" w:rsidRPr="00874D62" w:rsidRDefault="0013179F" w:rsidP="007779F7">
            <w:pPr>
              <w:rPr>
                <w:sz w:val="24"/>
                <w:lang w:val="uk-UA"/>
                <w:rPrChange w:id="374" w:author="Ярмола Юрій Юрійович" w:date="2025-05-30T01:12:00Z">
                  <w:rPr>
                    <w:sz w:val="24"/>
                    <w:lang w:val="uk-UA"/>
                  </w:rPr>
                </w:rPrChange>
              </w:rPr>
            </w:pPr>
          </w:p>
        </w:tc>
        <w:tc>
          <w:tcPr>
            <w:tcW w:w="467" w:type="dxa"/>
            <w:tcBorders>
              <w:top w:val="nil"/>
              <w:left w:val="nil"/>
              <w:bottom w:val="single" w:sz="4" w:space="0" w:color="auto"/>
              <w:right w:val="nil"/>
            </w:tcBorders>
            <w:vAlign w:val="bottom"/>
          </w:tcPr>
          <w:p w14:paraId="7FAD51A8" w14:textId="77777777" w:rsidR="0013179F" w:rsidRPr="00874D62" w:rsidRDefault="0013179F" w:rsidP="007779F7">
            <w:pPr>
              <w:rPr>
                <w:sz w:val="24"/>
                <w:lang w:val="uk-UA"/>
                <w:rPrChange w:id="375" w:author="Ярмола Юрій Юрійович" w:date="2025-05-30T01:12:00Z">
                  <w:rPr>
                    <w:sz w:val="24"/>
                    <w:lang w:val="uk-UA"/>
                  </w:rPr>
                </w:rPrChange>
              </w:rPr>
            </w:pPr>
          </w:p>
        </w:tc>
        <w:tc>
          <w:tcPr>
            <w:tcW w:w="2934" w:type="dxa"/>
            <w:tcBorders>
              <w:top w:val="nil"/>
              <w:left w:val="nil"/>
              <w:bottom w:val="single" w:sz="4" w:space="0" w:color="auto"/>
              <w:right w:val="nil"/>
            </w:tcBorders>
            <w:vAlign w:val="bottom"/>
          </w:tcPr>
          <w:p w14:paraId="37228D7F" w14:textId="77777777" w:rsidR="0013179F" w:rsidRPr="00874D62" w:rsidRDefault="0013179F" w:rsidP="007779F7">
            <w:pPr>
              <w:rPr>
                <w:sz w:val="24"/>
                <w:lang w:val="uk-UA"/>
                <w:rPrChange w:id="376" w:author="Ярмола Юрій Юрійович" w:date="2025-05-30T01:12:00Z">
                  <w:rPr>
                    <w:sz w:val="24"/>
                    <w:lang w:val="uk-UA"/>
                  </w:rPr>
                </w:rPrChange>
              </w:rPr>
            </w:pPr>
          </w:p>
        </w:tc>
        <w:tc>
          <w:tcPr>
            <w:tcW w:w="1461" w:type="dxa"/>
            <w:tcBorders>
              <w:top w:val="nil"/>
              <w:left w:val="nil"/>
              <w:bottom w:val="single" w:sz="4" w:space="0" w:color="auto"/>
              <w:right w:val="nil"/>
            </w:tcBorders>
            <w:vAlign w:val="bottom"/>
          </w:tcPr>
          <w:p w14:paraId="439B1787" w14:textId="77777777" w:rsidR="0013179F" w:rsidRPr="00874D62" w:rsidRDefault="0013179F" w:rsidP="007779F7">
            <w:pPr>
              <w:rPr>
                <w:sz w:val="24"/>
                <w:lang w:val="uk-UA"/>
                <w:rPrChange w:id="377" w:author="Ярмола Юрій Юрійович" w:date="2025-05-30T01:12:00Z">
                  <w:rPr>
                    <w:sz w:val="24"/>
                    <w:lang w:val="uk-UA"/>
                  </w:rPr>
                </w:rPrChange>
              </w:rPr>
            </w:pPr>
          </w:p>
        </w:tc>
      </w:tr>
      <w:tr w:rsidR="0013179F" w:rsidRPr="00874D62"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874D62" w:rsidRDefault="0013179F" w:rsidP="007779F7">
            <w:pPr>
              <w:jc w:val="center"/>
              <w:rPr>
                <w:w w:val="95"/>
                <w:sz w:val="24"/>
                <w:lang w:val="uk-UA"/>
                <w:rPrChange w:id="378" w:author="Ярмола Юрій Юрійович" w:date="2025-05-30T01:12:00Z">
                  <w:rPr>
                    <w:w w:val="95"/>
                    <w:sz w:val="24"/>
                    <w:lang w:val="uk-UA"/>
                  </w:rPr>
                </w:rPrChange>
              </w:rPr>
            </w:pPr>
            <w:r w:rsidRPr="00874D62">
              <w:rPr>
                <w:w w:val="95"/>
                <w:sz w:val="24"/>
                <w:lang w:val="uk-UA"/>
                <w:rPrChange w:id="379" w:author="Ярмола Юрій Юрійович" w:date="2025-05-30T01:12:00Z">
                  <w:rPr>
                    <w:w w:val="95"/>
                    <w:sz w:val="24"/>
                    <w:lang w:val="uk-UA"/>
                  </w:rPr>
                </w:rPrChange>
              </w:rPr>
              <w:t>№</w:t>
            </w:r>
          </w:p>
          <w:p w14:paraId="319FA928" w14:textId="77777777" w:rsidR="0013179F" w:rsidRPr="00874D62" w:rsidRDefault="0013179F" w:rsidP="007779F7">
            <w:pPr>
              <w:jc w:val="center"/>
              <w:rPr>
                <w:w w:val="95"/>
                <w:sz w:val="24"/>
                <w:lang w:val="uk-UA"/>
                <w:rPrChange w:id="380" w:author="Ярмола Юрій Юрійович" w:date="2025-05-30T01:12:00Z">
                  <w:rPr>
                    <w:w w:val="95"/>
                    <w:sz w:val="24"/>
                    <w:lang w:val="uk-UA"/>
                  </w:rPr>
                </w:rPrChange>
              </w:rPr>
            </w:pPr>
            <w:r w:rsidRPr="00874D62">
              <w:rPr>
                <w:sz w:val="24"/>
                <w:lang w:val="uk-UA"/>
                <w:rPrChange w:id="381" w:author="Ярмола Юрій Юрійович" w:date="2025-05-30T01:12:00Z">
                  <w:rPr>
                    <w:sz w:val="24"/>
                    <w:lang w:val="uk-UA"/>
                  </w:rPr>
                </w:rPrChange>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874D62" w:rsidRDefault="0013179F" w:rsidP="007779F7">
            <w:pPr>
              <w:jc w:val="center"/>
              <w:rPr>
                <w:sz w:val="24"/>
                <w:lang w:val="uk-UA"/>
                <w:rPrChange w:id="382" w:author="Ярмола Юрій Юрійович" w:date="2025-05-30T01:12:00Z">
                  <w:rPr>
                    <w:sz w:val="24"/>
                    <w:lang w:val="uk-UA"/>
                  </w:rPr>
                </w:rPrChange>
              </w:rPr>
            </w:pPr>
            <w:r w:rsidRPr="00874D62">
              <w:rPr>
                <w:sz w:val="24"/>
                <w:lang w:val="uk-UA"/>
                <w:rPrChange w:id="383" w:author="Ярмола Юрій Юрійович" w:date="2025-05-30T01:12:00Z">
                  <w:rPr>
                    <w:sz w:val="24"/>
                    <w:lang w:val="uk-UA"/>
                  </w:rPr>
                </w:rPrChange>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874D62" w:rsidRDefault="0013179F" w:rsidP="007779F7">
            <w:pPr>
              <w:jc w:val="center"/>
              <w:rPr>
                <w:sz w:val="24"/>
                <w:lang w:val="uk-UA"/>
                <w:rPrChange w:id="384" w:author="Ярмола Юрій Юрійович" w:date="2025-05-30T01:12:00Z">
                  <w:rPr>
                    <w:sz w:val="24"/>
                    <w:lang w:val="uk-UA"/>
                  </w:rPr>
                </w:rPrChange>
              </w:rPr>
            </w:pPr>
            <w:r w:rsidRPr="00874D62">
              <w:rPr>
                <w:sz w:val="24"/>
                <w:lang w:val="uk-UA"/>
                <w:rPrChange w:id="385" w:author="Ярмола Юрій Юрійович" w:date="2025-05-30T01:12:00Z">
                  <w:rPr>
                    <w:sz w:val="24"/>
                    <w:lang w:val="uk-UA"/>
                  </w:rPr>
                </w:rPrChange>
              </w:rPr>
              <w:t>Термін виконання</w:t>
            </w:r>
          </w:p>
          <w:p w14:paraId="6A0B438D" w14:textId="77777777" w:rsidR="0013179F" w:rsidRPr="00874D62" w:rsidRDefault="0013179F" w:rsidP="007779F7">
            <w:pPr>
              <w:jc w:val="center"/>
              <w:rPr>
                <w:sz w:val="24"/>
                <w:lang w:val="uk-UA"/>
                <w:rPrChange w:id="386" w:author="Ярмола Юрій Юрійович" w:date="2025-05-30T01:12:00Z">
                  <w:rPr>
                    <w:sz w:val="24"/>
                    <w:lang w:val="uk-UA"/>
                  </w:rPr>
                </w:rPrChange>
              </w:rPr>
            </w:pPr>
            <w:r w:rsidRPr="00874D62">
              <w:rPr>
                <w:sz w:val="24"/>
                <w:lang w:val="uk-UA"/>
                <w:rPrChange w:id="387" w:author="Ярмола Юрій Юрійович" w:date="2025-05-30T01:12:00Z">
                  <w:rPr>
                    <w:sz w:val="24"/>
                    <w:lang w:val="uk-UA"/>
                  </w:rPr>
                </w:rPrChange>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874D62" w:rsidRDefault="0013179F" w:rsidP="007779F7">
            <w:pPr>
              <w:ind w:left="220"/>
              <w:rPr>
                <w:sz w:val="24"/>
                <w:lang w:val="uk-UA"/>
                <w:rPrChange w:id="388" w:author="Ярмола Юрій Юрійович" w:date="2025-05-30T01:12:00Z">
                  <w:rPr>
                    <w:sz w:val="24"/>
                    <w:lang w:val="uk-UA"/>
                  </w:rPr>
                </w:rPrChange>
              </w:rPr>
            </w:pPr>
            <w:r w:rsidRPr="00874D62">
              <w:rPr>
                <w:sz w:val="24"/>
                <w:lang w:val="uk-UA"/>
                <w:rPrChange w:id="389" w:author="Ярмола Юрій Юрійович" w:date="2025-05-30T01:12:00Z">
                  <w:rPr>
                    <w:sz w:val="24"/>
                    <w:lang w:val="uk-UA"/>
                  </w:rPr>
                </w:rPrChange>
              </w:rPr>
              <w:t>Примітка</w:t>
            </w:r>
          </w:p>
        </w:tc>
      </w:tr>
      <w:tr w:rsidR="0013179F" w:rsidRPr="00874D62" w14:paraId="337DA459" w14:textId="77777777" w:rsidTr="007779F7">
        <w:trPr>
          <w:trHeight w:val="322"/>
        </w:trPr>
        <w:tc>
          <w:tcPr>
            <w:tcW w:w="681" w:type="dxa"/>
            <w:tcBorders>
              <w:top w:val="single" w:sz="4" w:space="0" w:color="auto"/>
              <w:left w:val="single" w:sz="4" w:space="0" w:color="auto"/>
              <w:bottom w:val="single" w:sz="4" w:space="0" w:color="auto"/>
              <w:right w:val="single" w:sz="4" w:space="0" w:color="auto"/>
            </w:tcBorders>
            <w:vAlign w:val="bottom"/>
          </w:tcPr>
          <w:p w14:paraId="659E32E0" w14:textId="77777777" w:rsidR="0013179F" w:rsidRPr="00874D62" w:rsidRDefault="0013179F" w:rsidP="007779F7">
            <w:pPr>
              <w:rPr>
                <w:sz w:val="24"/>
                <w:lang w:val="uk-UA"/>
                <w:rPrChange w:id="390"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0112AB19" w14:textId="77777777" w:rsidR="0013179F" w:rsidRPr="00874D62" w:rsidRDefault="0013179F" w:rsidP="007779F7">
            <w:pPr>
              <w:rPr>
                <w:sz w:val="24"/>
                <w:lang w:val="uk-UA"/>
                <w:rPrChange w:id="391"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443A8AE4" w14:textId="77777777" w:rsidR="0013179F" w:rsidRPr="00874D62" w:rsidRDefault="0013179F" w:rsidP="007779F7">
            <w:pPr>
              <w:rPr>
                <w:sz w:val="24"/>
                <w:lang w:val="uk-UA"/>
                <w:rPrChange w:id="392"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14EF1823" w14:textId="77777777" w:rsidR="0013179F" w:rsidRPr="00874D62" w:rsidRDefault="0013179F" w:rsidP="007779F7">
            <w:pPr>
              <w:rPr>
                <w:sz w:val="24"/>
                <w:lang w:val="uk-UA"/>
                <w:rPrChange w:id="393" w:author="Ярмола Юрій Юрійович" w:date="2025-05-30T01:12:00Z">
                  <w:rPr>
                    <w:sz w:val="24"/>
                    <w:lang w:val="uk-UA"/>
                  </w:rPr>
                </w:rPrChange>
              </w:rPr>
            </w:pPr>
          </w:p>
        </w:tc>
      </w:tr>
      <w:tr w:rsidR="0013179F" w:rsidRPr="00874D62" w14:paraId="4F1A878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616B58F" w14:textId="77777777" w:rsidR="0013179F" w:rsidRPr="00874D62" w:rsidRDefault="0013179F" w:rsidP="007779F7">
            <w:pPr>
              <w:rPr>
                <w:sz w:val="24"/>
                <w:lang w:val="uk-UA"/>
                <w:rPrChange w:id="394"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04016E0" w14:textId="77777777" w:rsidR="0013179F" w:rsidRPr="00874D62" w:rsidRDefault="0013179F" w:rsidP="007779F7">
            <w:pPr>
              <w:rPr>
                <w:sz w:val="24"/>
                <w:lang w:val="uk-UA"/>
                <w:rPrChange w:id="395"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15BA66D2" w14:textId="77777777" w:rsidR="0013179F" w:rsidRPr="00874D62" w:rsidRDefault="0013179F" w:rsidP="007779F7">
            <w:pPr>
              <w:rPr>
                <w:sz w:val="24"/>
                <w:lang w:val="uk-UA"/>
                <w:rPrChange w:id="396"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2B0738CB" w14:textId="77777777" w:rsidR="0013179F" w:rsidRPr="00874D62" w:rsidRDefault="0013179F" w:rsidP="007779F7">
            <w:pPr>
              <w:rPr>
                <w:sz w:val="24"/>
                <w:lang w:val="uk-UA"/>
                <w:rPrChange w:id="397" w:author="Ярмола Юрій Юрійович" w:date="2025-05-30T01:12:00Z">
                  <w:rPr>
                    <w:sz w:val="24"/>
                    <w:lang w:val="uk-UA"/>
                  </w:rPr>
                </w:rPrChange>
              </w:rPr>
            </w:pPr>
          </w:p>
        </w:tc>
      </w:tr>
      <w:tr w:rsidR="0013179F" w:rsidRPr="00874D62" w14:paraId="3142EA1F"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7CF3B30" w14:textId="77777777" w:rsidR="0013179F" w:rsidRPr="00874D62" w:rsidRDefault="0013179F" w:rsidP="007779F7">
            <w:pPr>
              <w:rPr>
                <w:sz w:val="24"/>
                <w:lang w:val="uk-UA"/>
                <w:rPrChange w:id="398"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41E69CA" w14:textId="77777777" w:rsidR="0013179F" w:rsidRPr="00874D62" w:rsidRDefault="0013179F" w:rsidP="007779F7">
            <w:pPr>
              <w:rPr>
                <w:sz w:val="24"/>
                <w:lang w:val="uk-UA"/>
                <w:rPrChange w:id="399"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4DCD63EA" w14:textId="77777777" w:rsidR="0013179F" w:rsidRPr="00874D62" w:rsidRDefault="0013179F" w:rsidP="007779F7">
            <w:pPr>
              <w:rPr>
                <w:sz w:val="24"/>
                <w:lang w:val="uk-UA"/>
                <w:rPrChange w:id="400"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5B7EF9D3" w14:textId="77777777" w:rsidR="0013179F" w:rsidRPr="00874D62" w:rsidRDefault="0013179F" w:rsidP="007779F7">
            <w:pPr>
              <w:rPr>
                <w:sz w:val="24"/>
                <w:lang w:val="uk-UA"/>
                <w:rPrChange w:id="401" w:author="Ярмола Юрій Юрійович" w:date="2025-05-30T01:12:00Z">
                  <w:rPr>
                    <w:sz w:val="24"/>
                    <w:lang w:val="uk-UA"/>
                  </w:rPr>
                </w:rPrChange>
              </w:rPr>
            </w:pPr>
          </w:p>
        </w:tc>
      </w:tr>
      <w:tr w:rsidR="0013179F" w:rsidRPr="00874D62" w14:paraId="4E6497DD"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F1C7243" w14:textId="77777777" w:rsidR="0013179F" w:rsidRPr="00874D62" w:rsidRDefault="0013179F" w:rsidP="007779F7">
            <w:pPr>
              <w:rPr>
                <w:sz w:val="24"/>
                <w:lang w:val="uk-UA"/>
                <w:rPrChange w:id="402"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1586DBA" w14:textId="77777777" w:rsidR="0013179F" w:rsidRPr="00874D62" w:rsidRDefault="0013179F" w:rsidP="007779F7">
            <w:pPr>
              <w:rPr>
                <w:sz w:val="24"/>
                <w:lang w:val="uk-UA"/>
                <w:rPrChange w:id="403"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287635F0" w14:textId="77777777" w:rsidR="0013179F" w:rsidRPr="00874D62" w:rsidRDefault="0013179F" w:rsidP="007779F7">
            <w:pPr>
              <w:rPr>
                <w:sz w:val="24"/>
                <w:lang w:val="uk-UA"/>
                <w:rPrChange w:id="404"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5A0008F5" w14:textId="77777777" w:rsidR="0013179F" w:rsidRPr="00874D62" w:rsidRDefault="0013179F" w:rsidP="007779F7">
            <w:pPr>
              <w:rPr>
                <w:sz w:val="24"/>
                <w:lang w:val="uk-UA"/>
                <w:rPrChange w:id="405" w:author="Ярмола Юрій Юрійович" w:date="2025-05-30T01:12:00Z">
                  <w:rPr>
                    <w:sz w:val="24"/>
                    <w:lang w:val="uk-UA"/>
                  </w:rPr>
                </w:rPrChange>
              </w:rPr>
            </w:pPr>
          </w:p>
        </w:tc>
      </w:tr>
      <w:tr w:rsidR="0013179F" w:rsidRPr="00874D62" w14:paraId="494EA85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0422D29B" w14:textId="77777777" w:rsidR="0013179F" w:rsidRPr="00874D62" w:rsidRDefault="0013179F" w:rsidP="007779F7">
            <w:pPr>
              <w:rPr>
                <w:sz w:val="24"/>
                <w:lang w:val="uk-UA"/>
                <w:rPrChange w:id="406"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6F62534" w14:textId="77777777" w:rsidR="0013179F" w:rsidRPr="00874D62" w:rsidRDefault="0013179F" w:rsidP="007779F7">
            <w:pPr>
              <w:rPr>
                <w:sz w:val="24"/>
                <w:lang w:val="uk-UA"/>
                <w:rPrChange w:id="407"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6BFE0BC3" w14:textId="77777777" w:rsidR="0013179F" w:rsidRPr="00874D62" w:rsidRDefault="0013179F" w:rsidP="007779F7">
            <w:pPr>
              <w:rPr>
                <w:sz w:val="24"/>
                <w:lang w:val="uk-UA"/>
                <w:rPrChange w:id="408"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0C1629CF" w14:textId="77777777" w:rsidR="0013179F" w:rsidRPr="00874D62" w:rsidRDefault="0013179F" w:rsidP="007779F7">
            <w:pPr>
              <w:rPr>
                <w:sz w:val="24"/>
                <w:lang w:val="uk-UA"/>
                <w:rPrChange w:id="409" w:author="Ярмола Юрій Юрійович" w:date="2025-05-30T01:12:00Z">
                  <w:rPr>
                    <w:sz w:val="24"/>
                    <w:lang w:val="uk-UA"/>
                  </w:rPr>
                </w:rPrChange>
              </w:rPr>
            </w:pPr>
          </w:p>
        </w:tc>
      </w:tr>
      <w:tr w:rsidR="0013179F" w:rsidRPr="00874D62"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874D62" w:rsidRDefault="0013179F" w:rsidP="007779F7">
            <w:pPr>
              <w:rPr>
                <w:sz w:val="24"/>
                <w:lang w:val="uk-UA"/>
                <w:rPrChange w:id="410"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874D62" w:rsidRDefault="0013179F" w:rsidP="007779F7">
            <w:pPr>
              <w:rPr>
                <w:sz w:val="24"/>
                <w:lang w:val="uk-UA"/>
                <w:rPrChange w:id="411"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874D62" w:rsidRDefault="0013179F" w:rsidP="007779F7">
            <w:pPr>
              <w:rPr>
                <w:sz w:val="24"/>
                <w:lang w:val="uk-UA"/>
                <w:rPrChange w:id="412"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874D62" w:rsidRDefault="0013179F" w:rsidP="007779F7">
            <w:pPr>
              <w:rPr>
                <w:sz w:val="24"/>
                <w:lang w:val="uk-UA"/>
                <w:rPrChange w:id="413" w:author="Ярмола Юрій Юрійович" w:date="2025-05-30T01:12:00Z">
                  <w:rPr>
                    <w:sz w:val="24"/>
                    <w:lang w:val="uk-UA"/>
                  </w:rPr>
                </w:rPrChange>
              </w:rPr>
            </w:pPr>
          </w:p>
        </w:tc>
      </w:tr>
      <w:tr w:rsidR="0013179F" w:rsidRPr="00874D62"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874D62" w:rsidRDefault="0013179F" w:rsidP="007779F7">
            <w:pPr>
              <w:rPr>
                <w:sz w:val="24"/>
                <w:lang w:val="uk-UA"/>
                <w:rPrChange w:id="414"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874D62" w:rsidRDefault="0013179F" w:rsidP="007779F7">
            <w:pPr>
              <w:rPr>
                <w:sz w:val="24"/>
                <w:lang w:val="uk-UA"/>
                <w:rPrChange w:id="415"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874D62" w:rsidRDefault="0013179F" w:rsidP="007779F7">
            <w:pPr>
              <w:rPr>
                <w:sz w:val="24"/>
                <w:lang w:val="uk-UA"/>
                <w:rPrChange w:id="416"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874D62" w:rsidRDefault="0013179F" w:rsidP="007779F7">
            <w:pPr>
              <w:rPr>
                <w:sz w:val="24"/>
                <w:lang w:val="uk-UA"/>
                <w:rPrChange w:id="417" w:author="Ярмола Юрій Юрійович" w:date="2025-05-30T01:12:00Z">
                  <w:rPr>
                    <w:sz w:val="24"/>
                    <w:lang w:val="uk-UA"/>
                  </w:rPr>
                </w:rPrChange>
              </w:rPr>
            </w:pPr>
          </w:p>
        </w:tc>
      </w:tr>
      <w:tr w:rsidR="0013179F" w:rsidRPr="00874D62"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874D62" w:rsidRDefault="0013179F" w:rsidP="007779F7">
            <w:pPr>
              <w:rPr>
                <w:sz w:val="24"/>
                <w:lang w:val="uk-UA"/>
                <w:rPrChange w:id="418"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874D62" w:rsidRDefault="0013179F" w:rsidP="007779F7">
            <w:pPr>
              <w:rPr>
                <w:sz w:val="24"/>
                <w:lang w:val="uk-UA"/>
                <w:rPrChange w:id="419"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874D62" w:rsidRDefault="0013179F" w:rsidP="007779F7">
            <w:pPr>
              <w:rPr>
                <w:sz w:val="24"/>
                <w:lang w:val="uk-UA"/>
                <w:rPrChange w:id="420"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874D62" w:rsidRDefault="0013179F" w:rsidP="007779F7">
            <w:pPr>
              <w:rPr>
                <w:sz w:val="24"/>
                <w:lang w:val="uk-UA"/>
                <w:rPrChange w:id="421" w:author="Ярмола Юрій Юрійович" w:date="2025-05-30T01:12:00Z">
                  <w:rPr>
                    <w:sz w:val="24"/>
                    <w:lang w:val="uk-UA"/>
                  </w:rPr>
                </w:rPrChange>
              </w:rPr>
            </w:pPr>
          </w:p>
        </w:tc>
      </w:tr>
      <w:tr w:rsidR="0013179F" w:rsidRPr="00874D62" w14:paraId="3AD0D602"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4A1366C7" w14:textId="77777777" w:rsidR="0013179F" w:rsidRPr="00874D62" w:rsidRDefault="0013179F" w:rsidP="007779F7">
            <w:pPr>
              <w:rPr>
                <w:sz w:val="24"/>
                <w:lang w:val="uk-UA"/>
                <w:rPrChange w:id="422"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5AC8D1" w14:textId="77777777" w:rsidR="0013179F" w:rsidRPr="00874D62" w:rsidRDefault="0013179F" w:rsidP="007779F7">
            <w:pPr>
              <w:rPr>
                <w:sz w:val="24"/>
                <w:lang w:val="uk-UA"/>
                <w:rPrChange w:id="423"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66D6E2AC" w14:textId="77777777" w:rsidR="0013179F" w:rsidRPr="00874D62" w:rsidRDefault="0013179F" w:rsidP="007779F7">
            <w:pPr>
              <w:rPr>
                <w:sz w:val="24"/>
                <w:lang w:val="uk-UA"/>
                <w:rPrChange w:id="424"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5CC2DE23" w14:textId="77777777" w:rsidR="0013179F" w:rsidRPr="00874D62" w:rsidRDefault="0013179F" w:rsidP="007779F7">
            <w:pPr>
              <w:rPr>
                <w:sz w:val="24"/>
                <w:lang w:val="uk-UA"/>
                <w:rPrChange w:id="425" w:author="Ярмола Юрій Юрійович" w:date="2025-05-30T01:12:00Z">
                  <w:rPr>
                    <w:sz w:val="24"/>
                    <w:lang w:val="uk-UA"/>
                  </w:rPr>
                </w:rPrChange>
              </w:rPr>
            </w:pPr>
          </w:p>
        </w:tc>
      </w:tr>
      <w:tr w:rsidR="0013179F" w:rsidRPr="00874D62"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874D62" w:rsidRDefault="0013179F" w:rsidP="007779F7">
            <w:pPr>
              <w:rPr>
                <w:sz w:val="24"/>
                <w:lang w:val="uk-UA"/>
                <w:rPrChange w:id="426"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874D62" w:rsidRDefault="0013179F" w:rsidP="007779F7">
            <w:pPr>
              <w:rPr>
                <w:sz w:val="24"/>
                <w:lang w:val="uk-UA"/>
                <w:rPrChange w:id="427"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874D62" w:rsidRDefault="0013179F" w:rsidP="007779F7">
            <w:pPr>
              <w:rPr>
                <w:sz w:val="24"/>
                <w:lang w:val="uk-UA"/>
                <w:rPrChange w:id="428"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874D62" w:rsidRDefault="0013179F" w:rsidP="007779F7">
            <w:pPr>
              <w:rPr>
                <w:sz w:val="24"/>
                <w:lang w:val="uk-UA"/>
                <w:rPrChange w:id="429" w:author="Ярмола Юрій Юрійович" w:date="2025-05-30T01:12:00Z">
                  <w:rPr>
                    <w:sz w:val="24"/>
                    <w:lang w:val="uk-UA"/>
                  </w:rPr>
                </w:rPrChange>
              </w:rPr>
            </w:pPr>
          </w:p>
        </w:tc>
      </w:tr>
      <w:tr w:rsidR="0013179F" w:rsidRPr="00874D62"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874D62" w:rsidRDefault="0013179F" w:rsidP="007779F7">
            <w:pPr>
              <w:rPr>
                <w:sz w:val="24"/>
                <w:lang w:val="uk-UA"/>
                <w:rPrChange w:id="430"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874D62" w:rsidRDefault="0013179F" w:rsidP="007779F7">
            <w:pPr>
              <w:rPr>
                <w:sz w:val="24"/>
                <w:lang w:val="uk-UA"/>
                <w:rPrChange w:id="431"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874D62" w:rsidRDefault="0013179F" w:rsidP="007779F7">
            <w:pPr>
              <w:rPr>
                <w:sz w:val="24"/>
                <w:lang w:val="uk-UA"/>
                <w:rPrChange w:id="432"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874D62" w:rsidRDefault="0013179F" w:rsidP="007779F7">
            <w:pPr>
              <w:rPr>
                <w:sz w:val="24"/>
                <w:lang w:val="uk-UA"/>
                <w:rPrChange w:id="433" w:author="Ярмола Юрій Юрійович" w:date="2025-05-30T01:12:00Z">
                  <w:rPr>
                    <w:sz w:val="24"/>
                    <w:lang w:val="uk-UA"/>
                  </w:rPr>
                </w:rPrChange>
              </w:rPr>
            </w:pPr>
          </w:p>
        </w:tc>
      </w:tr>
      <w:tr w:rsidR="0013179F" w:rsidRPr="00874D62"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874D62" w:rsidRDefault="0013179F" w:rsidP="007779F7">
            <w:pPr>
              <w:rPr>
                <w:sz w:val="24"/>
                <w:lang w:val="uk-UA"/>
                <w:rPrChange w:id="434"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874D62" w:rsidRDefault="0013179F" w:rsidP="007779F7">
            <w:pPr>
              <w:rPr>
                <w:sz w:val="24"/>
                <w:lang w:val="uk-UA"/>
                <w:rPrChange w:id="435"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874D62" w:rsidRDefault="0013179F" w:rsidP="007779F7">
            <w:pPr>
              <w:rPr>
                <w:sz w:val="24"/>
                <w:lang w:val="uk-UA"/>
                <w:rPrChange w:id="436"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874D62" w:rsidRDefault="0013179F" w:rsidP="007779F7">
            <w:pPr>
              <w:rPr>
                <w:sz w:val="24"/>
                <w:lang w:val="uk-UA"/>
                <w:rPrChange w:id="437" w:author="Ярмола Юрій Юрійович" w:date="2025-05-30T01:12:00Z">
                  <w:rPr>
                    <w:sz w:val="24"/>
                    <w:lang w:val="uk-UA"/>
                  </w:rPr>
                </w:rPrChange>
              </w:rPr>
            </w:pPr>
          </w:p>
        </w:tc>
      </w:tr>
      <w:tr w:rsidR="0013179F" w:rsidRPr="00874D62"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874D62" w:rsidRDefault="0013179F" w:rsidP="007779F7">
            <w:pPr>
              <w:rPr>
                <w:sz w:val="24"/>
                <w:lang w:val="uk-UA"/>
                <w:rPrChange w:id="438"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874D62" w:rsidRDefault="0013179F" w:rsidP="007779F7">
            <w:pPr>
              <w:rPr>
                <w:sz w:val="24"/>
                <w:lang w:val="uk-UA"/>
                <w:rPrChange w:id="439"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874D62" w:rsidRDefault="0013179F" w:rsidP="007779F7">
            <w:pPr>
              <w:rPr>
                <w:sz w:val="24"/>
                <w:lang w:val="uk-UA"/>
                <w:rPrChange w:id="440"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874D62" w:rsidRDefault="0013179F" w:rsidP="007779F7">
            <w:pPr>
              <w:rPr>
                <w:sz w:val="24"/>
                <w:lang w:val="uk-UA"/>
                <w:rPrChange w:id="441" w:author="Ярмола Юрій Юрійович" w:date="2025-05-30T01:12:00Z">
                  <w:rPr>
                    <w:sz w:val="24"/>
                    <w:lang w:val="uk-UA"/>
                  </w:rPr>
                </w:rPrChange>
              </w:rPr>
            </w:pPr>
          </w:p>
        </w:tc>
      </w:tr>
      <w:tr w:rsidR="0013179F" w:rsidRPr="00874D62"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874D62" w:rsidRDefault="0013179F" w:rsidP="007779F7">
            <w:pPr>
              <w:rPr>
                <w:sz w:val="24"/>
                <w:lang w:val="uk-UA"/>
                <w:rPrChange w:id="442"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874D62" w:rsidRDefault="0013179F" w:rsidP="007779F7">
            <w:pPr>
              <w:rPr>
                <w:sz w:val="24"/>
                <w:lang w:val="uk-UA"/>
                <w:rPrChange w:id="443"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874D62" w:rsidRDefault="0013179F" w:rsidP="007779F7">
            <w:pPr>
              <w:rPr>
                <w:sz w:val="24"/>
                <w:lang w:val="uk-UA"/>
                <w:rPrChange w:id="444"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874D62" w:rsidRDefault="0013179F" w:rsidP="007779F7">
            <w:pPr>
              <w:rPr>
                <w:sz w:val="24"/>
                <w:lang w:val="uk-UA"/>
                <w:rPrChange w:id="445" w:author="Ярмола Юрій Юрійович" w:date="2025-05-30T01:12:00Z">
                  <w:rPr>
                    <w:sz w:val="24"/>
                    <w:lang w:val="uk-UA"/>
                  </w:rPr>
                </w:rPrChange>
              </w:rPr>
            </w:pPr>
          </w:p>
        </w:tc>
      </w:tr>
      <w:tr w:rsidR="0013179F" w:rsidRPr="00874D62"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874D62" w:rsidRDefault="0013179F" w:rsidP="007779F7">
            <w:pPr>
              <w:rPr>
                <w:sz w:val="24"/>
                <w:lang w:val="uk-UA"/>
                <w:rPrChange w:id="446"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874D62" w:rsidRDefault="0013179F" w:rsidP="007779F7">
            <w:pPr>
              <w:rPr>
                <w:sz w:val="24"/>
                <w:lang w:val="uk-UA"/>
                <w:rPrChange w:id="447"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874D62" w:rsidRDefault="0013179F" w:rsidP="007779F7">
            <w:pPr>
              <w:rPr>
                <w:sz w:val="24"/>
                <w:lang w:val="uk-UA"/>
                <w:rPrChange w:id="448"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874D62" w:rsidRDefault="0013179F" w:rsidP="007779F7">
            <w:pPr>
              <w:rPr>
                <w:sz w:val="24"/>
                <w:lang w:val="uk-UA"/>
                <w:rPrChange w:id="449" w:author="Ярмола Юрій Юрійович" w:date="2025-05-30T01:12:00Z">
                  <w:rPr>
                    <w:sz w:val="24"/>
                    <w:lang w:val="uk-UA"/>
                  </w:rPr>
                </w:rPrChange>
              </w:rPr>
            </w:pPr>
          </w:p>
        </w:tc>
      </w:tr>
      <w:tr w:rsidR="0013179F" w:rsidRPr="00874D62"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874D62" w:rsidRDefault="0013179F" w:rsidP="007779F7">
            <w:pPr>
              <w:rPr>
                <w:sz w:val="24"/>
                <w:lang w:val="uk-UA"/>
                <w:rPrChange w:id="450" w:author="Ярмола Юрій Юрійович" w:date="2025-05-30T01:12:00Z">
                  <w:rPr>
                    <w:sz w:val="24"/>
                    <w:lang w:val="uk-UA"/>
                  </w:rPr>
                </w:rPrChange>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874D62" w:rsidRDefault="0013179F" w:rsidP="007779F7">
            <w:pPr>
              <w:rPr>
                <w:sz w:val="24"/>
                <w:lang w:val="uk-UA"/>
                <w:rPrChange w:id="451" w:author="Ярмола Юрій Юрійович" w:date="2025-05-30T01:12:00Z">
                  <w:rPr>
                    <w:sz w:val="24"/>
                    <w:lang w:val="uk-UA"/>
                  </w:rPr>
                </w:rPrChange>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874D62" w:rsidRDefault="0013179F" w:rsidP="007779F7">
            <w:pPr>
              <w:rPr>
                <w:sz w:val="24"/>
                <w:lang w:val="uk-UA"/>
                <w:rPrChange w:id="452" w:author="Ярмола Юрій Юрійович" w:date="2025-05-30T01:12:00Z">
                  <w:rPr>
                    <w:sz w:val="24"/>
                    <w:lang w:val="uk-UA"/>
                  </w:rPr>
                </w:rPrChange>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874D62" w:rsidRDefault="0013179F" w:rsidP="007779F7">
            <w:pPr>
              <w:rPr>
                <w:sz w:val="24"/>
                <w:lang w:val="uk-UA"/>
                <w:rPrChange w:id="453" w:author="Ярмола Юрій Юрійович" w:date="2025-05-30T01:12:00Z">
                  <w:rPr>
                    <w:sz w:val="24"/>
                    <w:lang w:val="uk-UA"/>
                  </w:rPr>
                </w:rPrChange>
              </w:rPr>
            </w:pPr>
          </w:p>
        </w:tc>
      </w:tr>
    </w:tbl>
    <w:p w14:paraId="32E15381" w14:textId="77777777" w:rsidR="007C04B3" w:rsidRPr="00874D62" w:rsidRDefault="007C04B3" w:rsidP="007779F7">
      <w:pPr>
        <w:rPr>
          <w:rFonts w:cs="Arial"/>
          <w:sz w:val="24"/>
          <w:lang w:val="uk-UA"/>
          <w:rPrChange w:id="454" w:author="Ярмола Юрій Юрійович" w:date="2025-05-30T01:12:00Z">
            <w:rPr>
              <w:rFonts w:cs="Arial"/>
              <w:sz w:val="24"/>
              <w:lang w:val="uk-UA"/>
            </w:rPr>
          </w:rPrChange>
        </w:rPr>
      </w:pPr>
    </w:p>
    <w:p w14:paraId="6EB712DF" w14:textId="1EDB2BBB" w:rsidR="0013179F" w:rsidRPr="00874D62" w:rsidRDefault="0013179F" w:rsidP="00E9164E">
      <w:pPr>
        <w:jc w:val="center"/>
        <w:rPr>
          <w:sz w:val="24"/>
          <w:lang w:val="uk-UA"/>
          <w:rPrChange w:id="455" w:author="Ярмола Юрій Юрійович" w:date="2025-05-30T01:12:00Z">
            <w:rPr>
              <w:sz w:val="24"/>
              <w:lang w:val="uk-UA"/>
            </w:rPr>
          </w:rPrChange>
        </w:rPr>
      </w:pPr>
      <w:r w:rsidRPr="00874D62">
        <w:rPr>
          <w:sz w:val="24"/>
          <w:lang w:val="uk-UA"/>
          <w:rPrChange w:id="456" w:author="Ярмола Юрій Юрійович" w:date="2025-05-30T01:12:00Z">
            <w:rPr>
              <w:sz w:val="24"/>
              <w:lang w:val="uk-UA"/>
            </w:rPr>
          </w:rPrChange>
        </w:rPr>
        <w:t>Студе</w:t>
      </w:r>
      <w:r w:rsidR="007C04B3" w:rsidRPr="00874D62">
        <w:rPr>
          <w:sz w:val="24"/>
          <w:lang w:val="uk-UA"/>
          <w:rPrChange w:id="457" w:author="Ярмола Юрій Юрійович" w:date="2025-05-30T01:12:00Z">
            <w:rPr>
              <w:sz w:val="24"/>
              <w:lang w:val="uk-UA"/>
            </w:rPr>
          </w:rPrChange>
        </w:rPr>
        <w:t>нт _________________</w:t>
      </w:r>
    </w:p>
    <w:p w14:paraId="005BEAE1" w14:textId="77777777" w:rsidR="0013179F" w:rsidRPr="00874D62" w:rsidRDefault="0013179F" w:rsidP="007779F7">
      <w:pPr>
        <w:ind w:left="5103"/>
        <w:rPr>
          <w:sz w:val="24"/>
          <w:lang w:val="uk-UA"/>
          <w:rPrChange w:id="458" w:author="Ярмола Юрій Юрійович" w:date="2025-05-30T01:12:00Z">
            <w:rPr>
              <w:sz w:val="24"/>
              <w:lang w:val="uk-UA"/>
            </w:rPr>
          </w:rPrChange>
        </w:rPr>
      </w:pPr>
      <w:r w:rsidRPr="00874D62">
        <w:rPr>
          <w:sz w:val="24"/>
          <w:lang w:val="uk-UA"/>
          <w:rPrChange w:id="459" w:author="Ярмола Юрій Юрійович" w:date="2025-05-30T01:12:00Z">
            <w:rPr>
              <w:sz w:val="24"/>
              <w:lang w:val="uk-UA"/>
            </w:rPr>
          </w:rPrChange>
        </w:rPr>
        <w:t>(</w:t>
      </w:r>
      <w:r w:rsidRPr="00874D62">
        <w:rPr>
          <w:i/>
          <w:sz w:val="24"/>
          <w:lang w:val="uk-UA"/>
          <w:rPrChange w:id="460" w:author="Ярмола Юрій Юрійович" w:date="2025-05-30T01:12:00Z">
            <w:rPr>
              <w:i/>
              <w:sz w:val="24"/>
              <w:lang w:val="uk-UA"/>
            </w:rPr>
          </w:rPrChange>
        </w:rPr>
        <w:t>підпис</w:t>
      </w:r>
      <w:r w:rsidRPr="00874D62">
        <w:rPr>
          <w:sz w:val="24"/>
          <w:lang w:val="uk-UA"/>
          <w:rPrChange w:id="461" w:author="Ярмола Юрій Юрійович" w:date="2025-05-30T01:12:00Z">
            <w:rPr>
              <w:sz w:val="24"/>
              <w:lang w:val="uk-UA"/>
            </w:rPr>
          </w:rPrChange>
        </w:rPr>
        <w:t>)</w:t>
      </w:r>
    </w:p>
    <w:p w14:paraId="239BB586" w14:textId="77777777" w:rsidR="00E9164E" w:rsidRPr="00874D62" w:rsidRDefault="00E9164E" w:rsidP="00E9164E">
      <w:pPr>
        <w:ind w:left="3119"/>
        <w:rPr>
          <w:sz w:val="24"/>
          <w:lang w:val="uk-UA"/>
          <w:rPrChange w:id="462" w:author="Ярмола Юрій Юрійович" w:date="2025-05-30T01:12:00Z">
            <w:rPr>
              <w:sz w:val="24"/>
              <w:lang w:val="uk-UA"/>
            </w:rPr>
          </w:rPrChange>
        </w:rPr>
      </w:pPr>
    </w:p>
    <w:p w14:paraId="76FE8FAF" w14:textId="592961D9" w:rsidR="00E9164E" w:rsidRPr="00874D62" w:rsidRDefault="0013179F" w:rsidP="00E9164E">
      <w:pPr>
        <w:ind w:left="3119"/>
        <w:rPr>
          <w:sz w:val="24"/>
          <w:lang w:val="uk-UA"/>
          <w:rPrChange w:id="463" w:author="Ярмола Юрій Юрійович" w:date="2025-05-30T01:12:00Z">
            <w:rPr>
              <w:sz w:val="24"/>
              <w:lang w:val="uk-UA"/>
            </w:rPr>
          </w:rPrChange>
        </w:rPr>
      </w:pPr>
      <w:r w:rsidRPr="00874D62">
        <w:rPr>
          <w:sz w:val="24"/>
          <w:lang w:val="uk-UA"/>
          <w:rPrChange w:id="464" w:author="Ярмола Юрій Юрійович" w:date="2025-05-30T01:12:00Z">
            <w:rPr>
              <w:sz w:val="24"/>
              <w:lang w:val="uk-UA"/>
            </w:rPr>
          </w:rPrChange>
        </w:rPr>
        <w:t>Керівник____________</w:t>
      </w:r>
      <w:r w:rsidR="007C04B3" w:rsidRPr="00874D62">
        <w:rPr>
          <w:sz w:val="24"/>
          <w:lang w:val="uk-UA"/>
          <w:rPrChange w:id="465" w:author="Ярмола Юрій Юрійович" w:date="2025-05-30T01:12:00Z">
            <w:rPr>
              <w:sz w:val="24"/>
              <w:lang w:val="uk-UA"/>
            </w:rPr>
          </w:rPrChange>
        </w:rPr>
        <w:t>_</w:t>
      </w:r>
      <w:r w:rsidRPr="00874D62">
        <w:rPr>
          <w:sz w:val="24"/>
          <w:lang w:val="uk-UA"/>
          <w:rPrChange w:id="466" w:author="Ярмола Юрій Юрійович" w:date="2025-05-30T01:12:00Z">
            <w:rPr>
              <w:sz w:val="24"/>
              <w:lang w:val="uk-UA"/>
            </w:rPr>
          </w:rPrChange>
        </w:rPr>
        <w:t>____</w:t>
      </w:r>
    </w:p>
    <w:p w14:paraId="4C467E3C" w14:textId="6398C65B" w:rsidR="000B1D81" w:rsidRPr="00874D62" w:rsidRDefault="0013179F" w:rsidP="00E9164E">
      <w:pPr>
        <w:ind w:left="5243"/>
        <w:jc w:val="left"/>
        <w:rPr>
          <w:sz w:val="24"/>
          <w:lang w:val="uk-UA"/>
          <w:rPrChange w:id="467" w:author="Ярмола Юрій Юрійович" w:date="2025-05-30T01:12:00Z">
            <w:rPr>
              <w:sz w:val="24"/>
              <w:lang w:val="uk-UA"/>
            </w:rPr>
          </w:rPrChange>
        </w:rPr>
      </w:pPr>
      <w:r w:rsidRPr="00874D62">
        <w:rPr>
          <w:sz w:val="24"/>
          <w:lang w:val="uk-UA"/>
          <w:rPrChange w:id="468" w:author="Ярмола Юрій Юрійович" w:date="2025-05-30T01:12:00Z">
            <w:rPr>
              <w:sz w:val="24"/>
              <w:lang w:val="uk-UA"/>
            </w:rPr>
          </w:rPrChange>
        </w:rPr>
        <w:t>(</w:t>
      </w:r>
      <w:r w:rsidRPr="00874D62">
        <w:rPr>
          <w:i/>
          <w:sz w:val="24"/>
          <w:lang w:val="uk-UA"/>
          <w:rPrChange w:id="469" w:author="Ярмола Юрій Юрійович" w:date="2025-05-30T01:12:00Z">
            <w:rPr>
              <w:i/>
              <w:sz w:val="24"/>
              <w:lang w:val="uk-UA"/>
            </w:rPr>
          </w:rPrChange>
        </w:rPr>
        <w:t>підпис</w:t>
      </w:r>
      <w:r w:rsidRPr="00874D62">
        <w:rPr>
          <w:sz w:val="24"/>
          <w:lang w:val="uk-UA"/>
          <w:rPrChange w:id="470" w:author="Ярмола Юрій Юрійович" w:date="2025-05-30T01:12:00Z">
            <w:rPr>
              <w:sz w:val="24"/>
              <w:lang w:val="uk-UA"/>
            </w:rPr>
          </w:rPrChange>
        </w:rPr>
        <w:t>)</w:t>
      </w:r>
      <w:r w:rsidR="000B1D81" w:rsidRPr="00874D62">
        <w:rPr>
          <w:sz w:val="24"/>
          <w:lang w:val="uk-UA"/>
          <w:rPrChange w:id="471" w:author="Ярмола Юрій Юрійович" w:date="2025-05-30T01:12:00Z">
            <w:rPr>
              <w:sz w:val="24"/>
              <w:lang w:val="uk-UA"/>
            </w:rPr>
          </w:rPrChange>
        </w:rPr>
        <w:br w:type="page"/>
      </w:r>
    </w:p>
    <w:p w14:paraId="188EED8E" w14:textId="3BDD79DD" w:rsidR="00597346" w:rsidRPr="00874D62" w:rsidRDefault="000B1D81" w:rsidP="007779F7">
      <w:pPr>
        <w:pStyle w:val="Heading1"/>
        <w:spacing w:line="360" w:lineRule="auto"/>
        <w:rPr>
          <w:lang w:val="uk-UA"/>
          <w:rPrChange w:id="472" w:author="Ярмола Юрій Юрійович" w:date="2025-05-30T01:12:00Z">
            <w:rPr>
              <w:lang w:val="uk-UA"/>
            </w:rPr>
          </w:rPrChange>
        </w:rPr>
      </w:pPr>
      <w:bookmarkStart w:id="473" w:name="_Toc194763623"/>
      <w:bookmarkStart w:id="474" w:name="_Toc194868413"/>
      <w:bookmarkStart w:id="475" w:name="_Toc199460105"/>
      <w:r w:rsidRPr="00874D62">
        <w:rPr>
          <w:lang w:val="uk-UA"/>
          <w:rPrChange w:id="476" w:author="Ярмола Юрій Юрійович" w:date="2025-05-30T01:12:00Z">
            <w:rPr>
              <w:lang w:val="uk-UA"/>
            </w:rPr>
          </w:rPrChange>
        </w:rPr>
        <w:lastRenderedPageBreak/>
        <w:t>Розширена анотація</w:t>
      </w:r>
      <w:bookmarkEnd w:id="473"/>
      <w:bookmarkEnd w:id="474"/>
      <w:bookmarkEnd w:id="475"/>
    </w:p>
    <w:p w14:paraId="3A98E286" w14:textId="1636F890" w:rsidR="000B1D81" w:rsidRPr="00874D62" w:rsidRDefault="000B1D81" w:rsidP="007779F7">
      <w:pPr>
        <w:spacing w:after="160" w:line="360" w:lineRule="auto"/>
        <w:rPr>
          <w:lang w:val="uk-UA"/>
          <w:rPrChange w:id="477" w:author="Ярмола Юрій Юрійович" w:date="2025-05-30T01:12:00Z">
            <w:rPr>
              <w:lang w:val="uk-UA"/>
            </w:rPr>
          </w:rPrChange>
        </w:rPr>
      </w:pPr>
      <w:r w:rsidRPr="00874D62">
        <w:rPr>
          <w:lang w:val="uk-UA"/>
          <w:rPrChange w:id="478" w:author="Ярмола Юрій Юрійович" w:date="2025-05-30T01:12:00Z">
            <w:rPr>
              <w:lang w:val="uk-UA"/>
            </w:rPr>
          </w:rPrChange>
        </w:rPr>
        <w:br w:type="page"/>
      </w:r>
    </w:p>
    <w:p w14:paraId="55EA6389" w14:textId="00A8B500" w:rsidR="000B1D81" w:rsidRPr="00874D62" w:rsidRDefault="00FC2AE0" w:rsidP="007779F7">
      <w:pPr>
        <w:pStyle w:val="Heading1"/>
        <w:spacing w:line="360" w:lineRule="auto"/>
        <w:rPr>
          <w:lang w:val="uk-UA"/>
          <w:rPrChange w:id="479" w:author="Ярмола Юрій Юрійович" w:date="2025-05-30T01:12:00Z">
            <w:rPr>
              <w:lang w:val="uk-UA"/>
            </w:rPr>
          </w:rPrChange>
        </w:rPr>
      </w:pPr>
      <w:bookmarkStart w:id="480" w:name="_Toc194763624"/>
      <w:bookmarkStart w:id="481" w:name="_Toc194868414"/>
      <w:bookmarkStart w:id="482" w:name="_Toc199460106"/>
      <w:r w:rsidRPr="00874D62">
        <w:rPr>
          <w:lang w:val="uk-UA"/>
          <w:rPrChange w:id="483" w:author="Ярмола Юрій Юрійович" w:date="2025-05-30T01:12:00Z">
            <w:rPr>
              <w:lang w:val="uk-UA"/>
            </w:rPr>
          </w:rPrChange>
        </w:rPr>
        <w:lastRenderedPageBreak/>
        <w:t>Зміст</w:t>
      </w:r>
      <w:bookmarkEnd w:id="480"/>
      <w:bookmarkEnd w:id="481"/>
      <w:bookmarkEnd w:id="482"/>
    </w:p>
    <w:sdt>
      <w:sdtPr>
        <w:rPr>
          <w:lang w:val="uk-UA"/>
          <w:rPrChange w:id="484" w:author="Ярмола Юрій Юрійович" w:date="2025-05-30T01:12:00Z">
            <w:rPr>
              <w:lang w:val="uk-UA"/>
            </w:rPr>
          </w:rPrChange>
        </w:rPr>
        <w:id w:val="-348175521"/>
        <w:docPartObj>
          <w:docPartGallery w:val="Table of Contents"/>
          <w:docPartUnique/>
        </w:docPartObj>
      </w:sdtPr>
      <w:sdtEndPr>
        <w:rPr>
          <w:b/>
          <w:bCs/>
          <w:noProof/>
          <w:rPrChange w:id="485" w:author="Ярмола Юрій Юрійович" w:date="2025-05-30T01:12:00Z">
            <w:rPr/>
          </w:rPrChange>
        </w:rPr>
      </w:sdtEndPr>
      <w:sdtContent>
        <w:p w14:paraId="00FE19A6" w14:textId="142C5EC4" w:rsidR="00874D62" w:rsidRDefault="00F27ACE">
          <w:pPr>
            <w:pStyle w:val="TOC1"/>
            <w:tabs>
              <w:tab w:val="right" w:leader="dot" w:pos="9574"/>
            </w:tabs>
            <w:rPr>
              <w:ins w:id="486" w:author="Ярмола Юрій Юрійович" w:date="2025-05-30T01:14:00Z"/>
              <w:rFonts w:asciiTheme="minorHAnsi" w:eastAsiaTheme="minorEastAsia" w:hAnsiTheme="minorHAnsi" w:cstheme="minorBidi"/>
              <w:noProof/>
              <w:sz w:val="22"/>
              <w:szCs w:val="22"/>
              <w:lang w:val="uk-UA" w:eastAsia="uk-UA"/>
            </w:rPr>
          </w:pPr>
          <w:r w:rsidRPr="00874D62">
            <w:rPr>
              <w:rFonts w:asciiTheme="majorHAnsi" w:eastAsiaTheme="majorEastAsia" w:hAnsiTheme="majorHAnsi" w:cstheme="majorBidi"/>
              <w:color w:val="0F4761" w:themeColor="accent1" w:themeShade="BF"/>
              <w:sz w:val="32"/>
              <w:szCs w:val="32"/>
              <w:lang w:val="uk-UA" w:eastAsia="en-US"/>
              <w:rPrChange w:id="487" w:author="Ярмола Юрій Юрійович" w:date="2025-05-30T01:12:00Z">
                <w:rPr>
                  <w:rFonts w:asciiTheme="majorHAnsi" w:eastAsiaTheme="majorEastAsia" w:hAnsiTheme="majorHAnsi" w:cstheme="majorBidi"/>
                  <w:color w:val="0F4761" w:themeColor="accent1" w:themeShade="BF"/>
                  <w:sz w:val="32"/>
                  <w:szCs w:val="32"/>
                  <w:lang w:val="uk-UA" w:eastAsia="en-US"/>
                </w:rPr>
              </w:rPrChange>
            </w:rPr>
            <w:fldChar w:fldCharType="begin"/>
          </w:r>
          <w:r w:rsidRPr="00874D62">
            <w:rPr>
              <w:lang w:val="uk-UA"/>
              <w:rPrChange w:id="488" w:author="Ярмола Юрій Юрійович" w:date="2025-05-30T01:12:00Z">
                <w:rPr>
                  <w:lang w:val="uk-UA"/>
                </w:rPr>
              </w:rPrChange>
            </w:rPr>
            <w:instrText xml:space="preserve"> TOC \o "1-3" \h \z \u </w:instrText>
          </w:r>
          <w:r w:rsidRPr="00874D62">
            <w:rPr>
              <w:rFonts w:asciiTheme="majorHAnsi" w:eastAsiaTheme="majorEastAsia" w:hAnsiTheme="majorHAnsi" w:cstheme="majorBidi"/>
              <w:color w:val="0F4761" w:themeColor="accent1" w:themeShade="BF"/>
              <w:sz w:val="32"/>
              <w:szCs w:val="32"/>
              <w:lang w:val="uk-UA" w:eastAsia="en-US"/>
              <w:rPrChange w:id="489" w:author="Ярмола Юрій Юрійович" w:date="2025-05-30T01:12:00Z">
                <w:rPr>
                  <w:b/>
                  <w:bCs/>
                  <w:noProof/>
                  <w:lang w:val="uk-UA"/>
                </w:rPr>
              </w:rPrChange>
            </w:rPr>
            <w:fldChar w:fldCharType="separate"/>
          </w:r>
          <w:ins w:id="490" w:author="Ярмола Юрій Юрійович" w:date="2025-05-30T01:14:00Z">
            <w:r w:rsidR="00874D62" w:rsidRPr="00E9320B">
              <w:rPr>
                <w:rStyle w:val="Hyperlink"/>
                <w:noProof/>
              </w:rPr>
              <w:fldChar w:fldCharType="begin"/>
            </w:r>
            <w:r w:rsidR="00874D62" w:rsidRPr="00E9320B">
              <w:rPr>
                <w:rStyle w:val="Hyperlink"/>
                <w:noProof/>
              </w:rPr>
              <w:instrText xml:space="preserve"> </w:instrText>
            </w:r>
            <w:r w:rsidR="00874D62">
              <w:rPr>
                <w:noProof/>
              </w:rPr>
              <w:instrText>HYPERLINK \l "_Toc199460105"</w:instrText>
            </w:r>
            <w:r w:rsidR="00874D62" w:rsidRPr="00E9320B">
              <w:rPr>
                <w:rStyle w:val="Hyperlink"/>
                <w:noProof/>
              </w:rPr>
              <w:instrText xml:space="preserve"> </w:instrText>
            </w:r>
            <w:r w:rsidR="00874D62" w:rsidRPr="00E9320B">
              <w:rPr>
                <w:rStyle w:val="Hyperlink"/>
                <w:noProof/>
              </w:rPr>
            </w:r>
            <w:r w:rsidR="00874D62" w:rsidRPr="00E9320B">
              <w:rPr>
                <w:rStyle w:val="Hyperlink"/>
                <w:noProof/>
              </w:rPr>
              <w:fldChar w:fldCharType="separate"/>
            </w:r>
            <w:r w:rsidR="00874D62" w:rsidRPr="00E9320B">
              <w:rPr>
                <w:rStyle w:val="Hyperlink"/>
                <w:noProof/>
                <w:lang w:val="uk-UA"/>
              </w:rPr>
              <w:t>Розширена анотація</w:t>
            </w:r>
            <w:r w:rsidR="00874D62">
              <w:rPr>
                <w:noProof/>
                <w:webHidden/>
              </w:rPr>
              <w:tab/>
            </w:r>
            <w:r w:rsidR="00874D62">
              <w:rPr>
                <w:noProof/>
                <w:webHidden/>
              </w:rPr>
              <w:fldChar w:fldCharType="begin"/>
            </w:r>
            <w:r w:rsidR="00874D62">
              <w:rPr>
                <w:noProof/>
                <w:webHidden/>
              </w:rPr>
              <w:instrText xml:space="preserve"> PAGEREF _Toc199460105 \h </w:instrText>
            </w:r>
            <w:r w:rsidR="00874D62">
              <w:rPr>
                <w:noProof/>
                <w:webHidden/>
              </w:rPr>
            </w:r>
          </w:ins>
          <w:r w:rsidR="00874D62">
            <w:rPr>
              <w:noProof/>
              <w:webHidden/>
            </w:rPr>
            <w:fldChar w:fldCharType="separate"/>
          </w:r>
          <w:ins w:id="491" w:author="Ярмола Юрій Юрійович" w:date="2025-05-30T01:14:00Z">
            <w:r w:rsidR="00874D62">
              <w:rPr>
                <w:noProof/>
                <w:webHidden/>
              </w:rPr>
              <w:t>4</w:t>
            </w:r>
            <w:r w:rsidR="00874D62">
              <w:rPr>
                <w:noProof/>
                <w:webHidden/>
              </w:rPr>
              <w:fldChar w:fldCharType="end"/>
            </w:r>
            <w:r w:rsidR="00874D62" w:rsidRPr="00E9320B">
              <w:rPr>
                <w:rStyle w:val="Hyperlink"/>
                <w:noProof/>
              </w:rPr>
              <w:fldChar w:fldCharType="end"/>
            </w:r>
          </w:ins>
        </w:p>
        <w:p w14:paraId="2F2A9440" w14:textId="7BF25A6B" w:rsidR="00874D62" w:rsidRDefault="00874D62">
          <w:pPr>
            <w:pStyle w:val="TOC1"/>
            <w:tabs>
              <w:tab w:val="right" w:leader="dot" w:pos="9574"/>
            </w:tabs>
            <w:rPr>
              <w:ins w:id="492" w:author="Ярмола Юрій Юрійович" w:date="2025-05-30T01:14:00Z"/>
              <w:rFonts w:asciiTheme="minorHAnsi" w:eastAsiaTheme="minorEastAsia" w:hAnsiTheme="minorHAnsi" w:cstheme="minorBidi"/>
              <w:noProof/>
              <w:sz w:val="22"/>
              <w:szCs w:val="22"/>
              <w:lang w:val="uk-UA" w:eastAsia="uk-UA"/>
            </w:rPr>
          </w:pPr>
          <w:ins w:id="493"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06"</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Зміст</w:t>
            </w:r>
            <w:r>
              <w:rPr>
                <w:noProof/>
                <w:webHidden/>
              </w:rPr>
              <w:tab/>
            </w:r>
            <w:r>
              <w:rPr>
                <w:noProof/>
                <w:webHidden/>
              </w:rPr>
              <w:fldChar w:fldCharType="begin"/>
            </w:r>
            <w:r>
              <w:rPr>
                <w:noProof/>
                <w:webHidden/>
              </w:rPr>
              <w:instrText xml:space="preserve"> PAGEREF _Toc199460106 \h </w:instrText>
            </w:r>
            <w:r>
              <w:rPr>
                <w:noProof/>
                <w:webHidden/>
              </w:rPr>
            </w:r>
          </w:ins>
          <w:r>
            <w:rPr>
              <w:noProof/>
              <w:webHidden/>
            </w:rPr>
            <w:fldChar w:fldCharType="separate"/>
          </w:r>
          <w:ins w:id="494" w:author="Ярмола Юрій Юрійович" w:date="2025-05-30T01:14:00Z">
            <w:r>
              <w:rPr>
                <w:noProof/>
                <w:webHidden/>
              </w:rPr>
              <w:t>5</w:t>
            </w:r>
            <w:r>
              <w:rPr>
                <w:noProof/>
                <w:webHidden/>
              </w:rPr>
              <w:fldChar w:fldCharType="end"/>
            </w:r>
            <w:r w:rsidRPr="00E9320B">
              <w:rPr>
                <w:rStyle w:val="Hyperlink"/>
                <w:noProof/>
              </w:rPr>
              <w:fldChar w:fldCharType="end"/>
            </w:r>
          </w:ins>
        </w:p>
        <w:p w14:paraId="0F8635C5" w14:textId="76F7A16D" w:rsidR="00874D62" w:rsidRDefault="00874D62">
          <w:pPr>
            <w:pStyle w:val="TOC1"/>
            <w:tabs>
              <w:tab w:val="right" w:leader="dot" w:pos="9574"/>
            </w:tabs>
            <w:rPr>
              <w:ins w:id="495" w:author="Ярмола Юрій Юрійович" w:date="2025-05-30T01:14:00Z"/>
              <w:rFonts w:asciiTheme="minorHAnsi" w:eastAsiaTheme="minorEastAsia" w:hAnsiTheme="minorHAnsi" w:cstheme="minorBidi"/>
              <w:noProof/>
              <w:sz w:val="22"/>
              <w:szCs w:val="22"/>
              <w:lang w:val="uk-UA" w:eastAsia="uk-UA"/>
            </w:rPr>
          </w:pPr>
          <w:ins w:id="496"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07"</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ступ</w:t>
            </w:r>
            <w:r>
              <w:rPr>
                <w:noProof/>
                <w:webHidden/>
              </w:rPr>
              <w:tab/>
            </w:r>
            <w:r>
              <w:rPr>
                <w:noProof/>
                <w:webHidden/>
              </w:rPr>
              <w:fldChar w:fldCharType="begin"/>
            </w:r>
            <w:r>
              <w:rPr>
                <w:noProof/>
                <w:webHidden/>
              </w:rPr>
              <w:instrText xml:space="preserve"> PAGEREF _Toc199460107 \h </w:instrText>
            </w:r>
            <w:r>
              <w:rPr>
                <w:noProof/>
                <w:webHidden/>
              </w:rPr>
            </w:r>
          </w:ins>
          <w:r>
            <w:rPr>
              <w:noProof/>
              <w:webHidden/>
            </w:rPr>
            <w:fldChar w:fldCharType="separate"/>
          </w:r>
          <w:ins w:id="497" w:author="Ярмола Юрій Юрійович" w:date="2025-05-30T01:14:00Z">
            <w:r>
              <w:rPr>
                <w:noProof/>
                <w:webHidden/>
              </w:rPr>
              <w:t>7</w:t>
            </w:r>
            <w:r>
              <w:rPr>
                <w:noProof/>
                <w:webHidden/>
              </w:rPr>
              <w:fldChar w:fldCharType="end"/>
            </w:r>
            <w:r w:rsidRPr="00E9320B">
              <w:rPr>
                <w:rStyle w:val="Hyperlink"/>
                <w:noProof/>
              </w:rPr>
              <w:fldChar w:fldCharType="end"/>
            </w:r>
          </w:ins>
        </w:p>
        <w:p w14:paraId="2AC96F5E" w14:textId="19FD9CF5" w:rsidR="00874D62" w:rsidRDefault="00874D62">
          <w:pPr>
            <w:pStyle w:val="TOC1"/>
            <w:tabs>
              <w:tab w:val="right" w:leader="dot" w:pos="9574"/>
            </w:tabs>
            <w:rPr>
              <w:ins w:id="498" w:author="Ярмола Юрій Юрійович" w:date="2025-05-30T01:14:00Z"/>
              <w:rFonts w:asciiTheme="minorHAnsi" w:eastAsiaTheme="minorEastAsia" w:hAnsiTheme="minorHAnsi" w:cstheme="minorBidi"/>
              <w:noProof/>
              <w:sz w:val="22"/>
              <w:szCs w:val="22"/>
              <w:lang w:val="uk-UA" w:eastAsia="uk-UA"/>
            </w:rPr>
          </w:pPr>
          <w:ins w:id="499"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08"</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Розділ 1. АНАЛІТИЧНИЙ ОГЛЯД ТА ОБГРУНТУВАННЯ ВИБОРУ МЕТОДУ РОЗВ’ЯЗАННЯ ЗАДАЧІ</w:t>
            </w:r>
            <w:r>
              <w:rPr>
                <w:noProof/>
                <w:webHidden/>
              </w:rPr>
              <w:tab/>
            </w:r>
            <w:r>
              <w:rPr>
                <w:noProof/>
                <w:webHidden/>
              </w:rPr>
              <w:fldChar w:fldCharType="begin"/>
            </w:r>
            <w:r>
              <w:rPr>
                <w:noProof/>
                <w:webHidden/>
              </w:rPr>
              <w:instrText xml:space="preserve"> PAGEREF _Toc199460108 \h </w:instrText>
            </w:r>
            <w:r>
              <w:rPr>
                <w:noProof/>
                <w:webHidden/>
              </w:rPr>
            </w:r>
          </w:ins>
          <w:r>
            <w:rPr>
              <w:noProof/>
              <w:webHidden/>
            </w:rPr>
            <w:fldChar w:fldCharType="separate"/>
          </w:r>
          <w:ins w:id="500" w:author="Ярмола Юрій Юрійович" w:date="2025-05-30T01:14:00Z">
            <w:r>
              <w:rPr>
                <w:noProof/>
                <w:webHidden/>
              </w:rPr>
              <w:t>11</w:t>
            </w:r>
            <w:r>
              <w:rPr>
                <w:noProof/>
                <w:webHidden/>
              </w:rPr>
              <w:fldChar w:fldCharType="end"/>
            </w:r>
            <w:r w:rsidRPr="00E9320B">
              <w:rPr>
                <w:rStyle w:val="Hyperlink"/>
                <w:noProof/>
              </w:rPr>
              <w:fldChar w:fldCharType="end"/>
            </w:r>
          </w:ins>
        </w:p>
        <w:p w14:paraId="0CC22C1A" w14:textId="7548DD53" w:rsidR="00874D62" w:rsidRDefault="00874D62">
          <w:pPr>
            <w:pStyle w:val="TOC2"/>
            <w:tabs>
              <w:tab w:val="right" w:leader="dot" w:pos="9574"/>
            </w:tabs>
            <w:rPr>
              <w:ins w:id="501" w:author="Ярмола Юрій Юрійович" w:date="2025-05-30T01:14:00Z"/>
              <w:rFonts w:asciiTheme="minorHAnsi" w:eastAsiaTheme="minorEastAsia" w:hAnsiTheme="minorHAnsi" w:cstheme="minorBidi"/>
              <w:noProof/>
              <w:sz w:val="22"/>
              <w:szCs w:val="22"/>
              <w:lang w:val="uk-UA" w:eastAsia="uk-UA"/>
            </w:rPr>
          </w:pPr>
          <w:ins w:id="502"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09"</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1 Аналіз сучасних підходів до створення штучних нейронних мереж</w:t>
            </w:r>
            <w:r>
              <w:rPr>
                <w:noProof/>
                <w:webHidden/>
              </w:rPr>
              <w:tab/>
            </w:r>
            <w:r>
              <w:rPr>
                <w:noProof/>
                <w:webHidden/>
              </w:rPr>
              <w:fldChar w:fldCharType="begin"/>
            </w:r>
            <w:r>
              <w:rPr>
                <w:noProof/>
                <w:webHidden/>
              </w:rPr>
              <w:instrText xml:space="preserve"> PAGEREF _Toc199460109 \h </w:instrText>
            </w:r>
            <w:r>
              <w:rPr>
                <w:noProof/>
                <w:webHidden/>
              </w:rPr>
            </w:r>
          </w:ins>
          <w:r>
            <w:rPr>
              <w:noProof/>
              <w:webHidden/>
            </w:rPr>
            <w:fldChar w:fldCharType="separate"/>
          </w:r>
          <w:ins w:id="503" w:author="Ярмола Юрій Юрійович" w:date="2025-05-30T01:14:00Z">
            <w:r>
              <w:rPr>
                <w:noProof/>
                <w:webHidden/>
              </w:rPr>
              <w:t>11</w:t>
            </w:r>
            <w:r>
              <w:rPr>
                <w:noProof/>
                <w:webHidden/>
              </w:rPr>
              <w:fldChar w:fldCharType="end"/>
            </w:r>
            <w:r w:rsidRPr="00E9320B">
              <w:rPr>
                <w:rStyle w:val="Hyperlink"/>
                <w:noProof/>
              </w:rPr>
              <w:fldChar w:fldCharType="end"/>
            </w:r>
          </w:ins>
        </w:p>
        <w:p w14:paraId="10228D18" w14:textId="4514AFBC" w:rsidR="00874D62" w:rsidRDefault="00874D62">
          <w:pPr>
            <w:pStyle w:val="TOC2"/>
            <w:tabs>
              <w:tab w:val="right" w:leader="dot" w:pos="9574"/>
            </w:tabs>
            <w:rPr>
              <w:ins w:id="504" w:author="Ярмола Юрій Юрійович" w:date="2025-05-30T01:14:00Z"/>
              <w:rFonts w:asciiTheme="minorHAnsi" w:eastAsiaTheme="minorEastAsia" w:hAnsiTheme="minorHAnsi" w:cstheme="minorBidi"/>
              <w:noProof/>
              <w:sz w:val="22"/>
              <w:szCs w:val="22"/>
              <w:lang w:val="uk-UA" w:eastAsia="uk-UA"/>
            </w:rPr>
          </w:pPr>
          <w:ins w:id="505"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0"</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2 Аналіз відомих інструментів та платформ для побудови, навчання та оцінки моделей</w:t>
            </w:r>
            <w:r>
              <w:rPr>
                <w:noProof/>
                <w:webHidden/>
              </w:rPr>
              <w:tab/>
            </w:r>
            <w:r>
              <w:rPr>
                <w:noProof/>
                <w:webHidden/>
              </w:rPr>
              <w:fldChar w:fldCharType="begin"/>
            </w:r>
            <w:r>
              <w:rPr>
                <w:noProof/>
                <w:webHidden/>
              </w:rPr>
              <w:instrText xml:space="preserve"> PAGEREF _Toc199460110 \h </w:instrText>
            </w:r>
            <w:r>
              <w:rPr>
                <w:noProof/>
                <w:webHidden/>
              </w:rPr>
            </w:r>
          </w:ins>
          <w:r>
            <w:rPr>
              <w:noProof/>
              <w:webHidden/>
            </w:rPr>
            <w:fldChar w:fldCharType="separate"/>
          </w:r>
          <w:ins w:id="506" w:author="Ярмола Юрій Юрійович" w:date="2025-05-30T01:14:00Z">
            <w:r>
              <w:rPr>
                <w:noProof/>
                <w:webHidden/>
              </w:rPr>
              <w:t>12</w:t>
            </w:r>
            <w:r>
              <w:rPr>
                <w:noProof/>
                <w:webHidden/>
              </w:rPr>
              <w:fldChar w:fldCharType="end"/>
            </w:r>
            <w:r w:rsidRPr="00E9320B">
              <w:rPr>
                <w:rStyle w:val="Hyperlink"/>
                <w:noProof/>
              </w:rPr>
              <w:fldChar w:fldCharType="end"/>
            </w:r>
          </w:ins>
        </w:p>
        <w:p w14:paraId="188B90EC" w14:textId="1FD89637" w:rsidR="00874D62" w:rsidRDefault="00874D62">
          <w:pPr>
            <w:pStyle w:val="TOC2"/>
            <w:tabs>
              <w:tab w:val="right" w:leader="dot" w:pos="9574"/>
            </w:tabs>
            <w:rPr>
              <w:ins w:id="507" w:author="Ярмола Юрій Юрійович" w:date="2025-05-30T01:14:00Z"/>
              <w:rFonts w:asciiTheme="minorHAnsi" w:eastAsiaTheme="minorEastAsia" w:hAnsiTheme="minorHAnsi" w:cstheme="minorBidi"/>
              <w:noProof/>
              <w:sz w:val="22"/>
              <w:szCs w:val="22"/>
              <w:lang w:val="uk-UA" w:eastAsia="uk-UA"/>
            </w:rPr>
          </w:pPr>
          <w:ins w:id="508"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1"</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3 Аналіз методів розв’язання задачі</w:t>
            </w:r>
            <w:r>
              <w:rPr>
                <w:noProof/>
                <w:webHidden/>
              </w:rPr>
              <w:tab/>
            </w:r>
            <w:r>
              <w:rPr>
                <w:noProof/>
                <w:webHidden/>
              </w:rPr>
              <w:fldChar w:fldCharType="begin"/>
            </w:r>
            <w:r>
              <w:rPr>
                <w:noProof/>
                <w:webHidden/>
              </w:rPr>
              <w:instrText xml:space="preserve"> PAGEREF _Toc199460111 \h </w:instrText>
            </w:r>
            <w:r>
              <w:rPr>
                <w:noProof/>
                <w:webHidden/>
              </w:rPr>
            </w:r>
          </w:ins>
          <w:r>
            <w:rPr>
              <w:noProof/>
              <w:webHidden/>
            </w:rPr>
            <w:fldChar w:fldCharType="separate"/>
          </w:r>
          <w:ins w:id="509" w:author="Ярмола Юрій Юрійович" w:date="2025-05-30T01:14:00Z">
            <w:r>
              <w:rPr>
                <w:noProof/>
                <w:webHidden/>
              </w:rPr>
              <w:t>16</w:t>
            </w:r>
            <w:r>
              <w:rPr>
                <w:noProof/>
                <w:webHidden/>
              </w:rPr>
              <w:fldChar w:fldCharType="end"/>
            </w:r>
            <w:r w:rsidRPr="00E9320B">
              <w:rPr>
                <w:rStyle w:val="Hyperlink"/>
                <w:noProof/>
              </w:rPr>
              <w:fldChar w:fldCharType="end"/>
            </w:r>
          </w:ins>
        </w:p>
        <w:p w14:paraId="3D437C99" w14:textId="23767E1E" w:rsidR="00874D62" w:rsidRDefault="00874D62">
          <w:pPr>
            <w:pStyle w:val="TOC3"/>
            <w:tabs>
              <w:tab w:val="right" w:leader="dot" w:pos="9574"/>
            </w:tabs>
            <w:rPr>
              <w:ins w:id="510" w:author="Ярмола Юрій Юрійович" w:date="2025-05-30T01:14:00Z"/>
              <w:rFonts w:asciiTheme="minorHAnsi" w:eastAsiaTheme="minorEastAsia" w:hAnsiTheme="minorHAnsi" w:cstheme="minorBidi"/>
              <w:noProof/>
              <w:sz w:val="22"/>
              <w:szCs w:val="22"/>
              <w:lang w:val="uk-UA" w:eastAsia="uk-UA"/>
            </w:rPr>
          </w:pPr>
          <w:ins w:id="511"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2"</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3.1 Методи формування даних для тренування та валідації моделей</w:t>
            </w:r>
            <w:r>
              <w:rPr>
                <w:noProof/>
                <w:webHidden/>
              </w:rPr>
              <w:tab/>
            </w:r>
            <w:r>
              <w:rPr>
                <w:noProof/>
                <w:webHidden/>
              </w:rPr>
              <w:fldChar w:fldCharType="begin"/>
            </w:r>
            <w:r>
              <w:rPr>
                <w:noProof/>
                <w:webHidden/>
              </w:rPr>
              <w:instrText xml:space="preserve"> PAGEREF _Toc199460112 \h </w:instrText>
            </w:r>
            <w:r>
              <w:rPr>
                <w:noProof/>
                <w:webHidden/>
              </w:rPr>
            </w:r>
          </w:ins>
          <w:r>
            <w:rPr>
              <w:noProof/>
              <w:webHidden/>
            </w:rPr>
            <w:fldChar w:fldCharType="separate"/>
          </w:r>
          <w:ins w:id="512" w:author="Ярмола Юрій Юрійович" w:date="2025-05-30T01:14:00Z">
            <w:r>
              <w:rPr>
                <w:noProof/>
                <w:webHidden/>
              </w:rPr>
              <w:t>16</w:t>
            </w:r>
            <w:r>
              <w:rPr>
                <w:noProof/>
                <w:webHidden/>
              </w:rPr>
              <w:fldChar w:fldCharType="end"/>
            </w:r>
            <w:r w:rsidRPr="00E9320B">
              <w:rPr>
                <w:rStyle w:val="Hyperlink"/>
                <w:noProof/>
              </w:rPr>
              <w:fldChar w:fldCharType="end"/>
            </w:r>
          </w:ins>
        </w:p>
        <w:p w14:paraId="610FC705" w14:textId="093D8D30" w:rsidR="00874D62" w:rsidRDefault="00874D62">
          <w:pPr>
            <w:pStyle w:val="TOC3"/>
            <w:tabs>
              <w:tab w:val="right" w:leader="dot" w:pos="9574"/>
            </w:tabs>
            <w:rPr>
              <w:ins w:id="513" w:author="Ярмола Юрій Юрійович" w:date="2025-05-30T01:14:00Z"/>
              <w:rFonts w:asciiTheme="minorHAnsi" w:eastAsiaTheme="minorEastAsia" w:hAnsiTheme="minorHAnsi" w:cstheme="minorBidi"/>
              <w:noProof/>
              <w:sz w:val="22"/>
              <w:szCs w:val="22"/>
              <w:lang w:val="uk-UA" w:eastAsia="uk-UA"/>
            </w:rPr>
          </w:pPr>
          <w:ins w:id="514"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3"</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3.2 Методи навчання штучних нейронних мереж</w:t>
            </w:r>
            <w:r>
              <w:rPr>
                <w:noProof/>
                <w:webHidden/>
              </w:rPr>
              <w:tab/>
            </w:r>
            <w:r>
              <w:rPr>
                <w:noProof/>
                <w:webHidden/>
              </w:rPr>
              <w:fldChar w:fldCharType="begin"/>
            </w:r>
            <w:r>
              <w:rPr>
                <w:noProof/>
                <w:webHidden/>
              </w:rPr>
              <w:instrText xml:space="preserve"> PAGEREF _Toc199460113 \h </w:instrText>
            </w:r>
            <w:r>
              <w:rPr>
                <w:noProof/>
                <w:webHidden/>
              </w:rPr>
            </w:r>
          </w:ins>
          <w:r>
            <w:rPr>
              <w:noProof/>
              <w:webHidden/>
            </w:rPr>
            <w:fldChar w:fldCharType="separate"/>
          </w:r>
          <w:ins w:id="515" w:author="Ярмола Юрій Юрійович" w:date="2025-05-30T01:14:00Z">
            <w:r>
              <w:rPr>
                <w:noProof/>
                <w:webHidden/>
              </w:rPr>
              <w:t>19</w:t>
            </w:r>
            <w:r>
              <w:rPr>
                <w:noProof/>
                <w:webHidden/>
              </w:rPr>
              <w:fldChar w:fldCharType="end"/>
            </w:r>
            <w:r w:rsidRPr="00E9320B">
              <w:rPr>
                <w:rStyle w:val="Hyperlink"/>
                <w:noProof/>
              </w:rPr>
              <w:fldChar w:fldCharType="end"/>
            </w:r>
          </w:ins>
        </w:p>
        <w:p w14:paraId="3552ED46" w14:textId="5FE25DE1" w:rsidR="00874D62" w:rsidRDefault="00874D62">
          <w:pPr>
            <w:pStyle w:val="TOC3"/>
            <w:tabs>
              <w:tab w:val="right" w:leader="dot" w:pos="9574"/>
            </w:tabs>
            <w:rPr>
              <w:ins w:id="516" w:author="Ярмола Юрій Юрійович" w:date="2025-05-30T01:14:00Z"/>
              <w:rFonts w:asciiTheme="minorHAnsi" w:eastAsiaTheme="minorEastAsia" w:hAnsiTheme="minorHAnsi" w:cstheme="minorBidi"/>
              <w:noProof/>
              <w:sz w:val="22"/>
              <w:szCs w:val="22"/>
              <w:lang w:val="uk-UA" w:eastAsia="uk-UA"/>
            </w:rPr>
          </w:pPr>
          <w:ins w:id="517"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4"</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3.3 Методи перевірки моделі</w:t>
            </w:r>
            <w:r>
              <w:rPr>
                <w:noProof/>
                <w:webHidden/>
              </w:rPr>
              <w:tab/>
            </w:r>
            <w:r>
              <w:rPr>
                <w:noProof/>
                <w:webHidden/>
              </w:rPr>
              <w:fldChar w:fldCharType="begin"/>
            </w:r>
            <w:r>
              <w:rPr>
                <w:noProof/>
                <w:webHidden/>
              </w:rPr>
              <w:instrText xml:space="preserve"> PAGEREF _Toc199460114 \h </w:instrText>
            </w:r>
            <w:r>
              <w:rPr>
                <w:noProof/>
                <w:webHidden/>
              </w:rPr>
            </w:r>
          </w:ins>
          <w:r>
            <w:rPr>
              <w:noProof/>
              <w:webHidden/>
            </w:rPr>
            <w:fldChar w:fldCharType="separate"/>
          </w:r>
          <w:ins w:id="518" w:author="Ярмола Юрій Юрійович" w:date="2025-05-30T01:14:00Z">
            <w:r>
              <w:rPr>
                <w:noProof/>
                <w:webHidden/>
              </w:rPr>
              <w:t>20</w:t>
            </w:r>
            <w:r>
              <w:rPr>
                <w:noProof/>
                <w:webHidden/>
              </w:rPr>
              <w:fldChar w:fldCharType="end"/>
            </w:r>
            <w:r w:rsidRPr="00E9320B">
              <w:rPr>
                <w:rStyle w:val="Hyperlink"/>
                <w:noProof/>
              </w:rPr>
              <w:fldChar w:fldCharType="end"/>
            </w:r>
          </w:ins>
        </w:p>
        <w:p w14:paraId="496563D5" w14:textId="373A579F" w:rsidR="00874D62" w:rsidRDefault="00874D62">
          <w:pPr>
            <w:pStyle w:val="TOC2"/>
            <w:tabs>
              <w:tab w:val="right" w:leader="dot" w:pos="9574"/>
            </w:tabs>
            <w:rPr>
              <w:ins w:id="519" w:author="Ярмола Юрій Юрійович" w:date="2025-05-30T01:14:00Z"/>
              <w:rFonts w:asciiTheme="minorHAnsi" w:eastAsiaTheme="minorEastAsia" w:hAnsiTheme="minorHAnsi" w:cstheme="minorBidi"/>
              <w:noProof/>
              <w:sz w:val="22"/>
              <w:szCs w:val="22"/>
              <w:lang w:val="uk-UA" w:eastAsia="uk-UA"/>
            </w:rPr>
          </w:pPr>
          <w:ins w:id="520"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5"</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4 Аналіз можливих режимів функціонування платформи</w:t>
            </w:r>
            <w:r>
              <w:rPr>
                <w:noProof/>
                <w:webHidden/>
              </w:rPr>
              <w:tab/>
            </w:r>
            <w:r>
              <w:rPr>
                <w:noProof/>
                <w:webHidden/>
              </w:rPr>
              <w:fldChar w:fldCharType="begin"/>
            </w:r>
            <w:r>
              <w:rPr>
                <w:noProof/>
                <w:webHidden/>
              </w:rPr>
              <w:instrText xml:space="preserve"> PAGEREF _Toc199460115 \h </w:instrText>
            </w:r>
            <w:r>
              <w:rPr>
                <w:noProof/>
                <w:webHidden/>
              </w:rPr>
            </w:r>
          </w:ins>
          <w:r>
            <w:rPr>
              <w:noProof/>
              <w:webHidden/>
            </w:rPr>
            <w:fldChar w:fldCharType="separate"/>
          </w:r>
          <w:ins w:id="521" w:author="Ярмола Юрій Юрійович" w:date="2025-05-30T01:14:00Z">
            <w:r>
              <w:rPr>
                <w:noProof/>
                <w:webHidden/>
              </w:rPr>
              <w:t>22</w:t>
            </w:r>
            <w:r>
              <w:rPr>
                <w:noProof/>
                <w:webHidden/>
              </w:rPr>
              <w:fldChar w:fldCharType="end"/>
            </w:r>
            <w:r w:rsidRPr="00E9320B">
              <w:rPr>
                <w:rStyle w:val="Hyperlink"/>
                <w:noProof/>
              </w:rPr>
              <w:fldChar w:fldCharType="end"/>
            </w:r>
          </w:ins>
        </w:p>
        <w:p w14:paraId="51B3AE35" w14:textId="31AA7EB4" w:rsidR="00874D62" w:rsidRDefault="00874D62">
          <w:pPr>
            <w:pStyle w:val="TOC2"/>
            <w:tabs>
              <w:tab w:val="left" w:pos="880"/>
              <w:tab w:val="right" w:leader="dot" w:pos="9574"/>
            </w:tabs>
            <w:rPr>
              <w:ins w:id="522" w:author="Ярмола Юрій Юрійович" w:date="2025-05-30T01:14:00Z"/>
              <w:rFonts w:asciiTheme="minorHAnsi" w:eastAsiaTheme="minorEastAsia" w:hAnsiTheme="minorHAnsi" w:cstheme="minorBidi"/>
              <w:noProof/>
              <w:sz w:val="22"/>
              <w:szCs w:val="22"/>
              <w:lang w:val="uk-UA" w:eastAsia="uk-UA"/>
            </w:rPr>
          </w:pPr>
          <w:ins w:id="523"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6"</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1.5</w:t>
            </w:r>
            <w:r>
              <w:rPr>
                <w:rFonts w:asciiTheme="minorHAnsi" w:eastAsiaTheme="minorEastAsia" w:hAnsiTheme="minorHAnsi" w:cstheme="minorBidi"/>
                <w:noProof/>
                <w:sz w:val="22"/>
                <w:szCs w:val="22"/>
                <w:lang w:val="uk-UA" w:eastAsia="uk-UA"/>
              </w:rPr>
              <w:tab/>
            </w:r>
            <w:r w:rsidRPr="00E9320B">
              <w:rPr>
                <w:rStyle w:val="Hyperlink"/>
                <w:noProof/>
                <w:lang w:val="uk-UA"/>
              </w:rPr>
              <w:t xml:space="preserve"> Аналіз методів тестування та оцінювання</w:t>
            </w:r>
            <w:r>
              <w:rPr>
                <w:noProof/>
                <w:webHidden/>
              </w:rPr>
              <w:tab/>
            </w:r>
            <w:r>
              <w:rPr>
                <w:noProof/>
                <w:webHidden/>
              </w:rPr>
              <w:fldChar w:fldCharType="begin"/>
            </w:r>
            <w:r>
              <w:rPr>
                <w:noProof/>
                <w:webHidden/>
              </w:rPr>
              <w:instrText xml:space="preserve"> PAGEREF _Toc199460116 \h </w:instrText>
            </w:r>
            <w:r>
              <w:rPr>
                <w:noProof/>
                <w:webHidden/>
              </w:rPr>
            </w:r>
          </w:ins>
          <w:r>
            <w:rPr>
              <w:noProof/>
              <w:webHidden/>
            </w:rPr>
            <w:fldChar w:fldCharType="separate"/>
          </w:r>
          <w:ins w:id="524" w:author="Ярмола Юрій Юрійович" w:date="2025-05-30T01:14:00Z">
            <w:r>
              <w:rPr>
                <w:noProof/>
                <w:webHidden/>
              </w:rPr>
              <w:t>24</w:t>
            </w:r>
            <w:r>
              <w:rPr>
                <w:noProof/>
                <w:webHidden/>
              </w:rPr>
              <w:fldChar w:fldCharType="end"/>
            </w:r>
            <w:r w:rsidRPr="00E9320B">
              <w:rPr>
                <w:rStyle w:val="Hyperlink"/>
                <w:noProof/>
              </w:rPr>
              <w:fldChar w:fldCharType="end"/>
            </w:r>
          </w:ins>
        </w:p>
        <w:p w14:paraId="752EFA32" w14:textId="16097AD0" w:rsidR="00874D62" w:rsidRDefault="00874D62">
          <w:pPr>
            <w:pStyle w:val="TOC2"/>
            <w:tabs>
              <w:tab w:val="right" w:leader="dot" w:pos="9574"/>
            </w:tabs>
            <w:rPr>
              <w:ins w:id="525" w:author="Ярмола Юрій Юрійович" w:date="2025-05-30T01:14:00Z"/>
              <w:rFonts w:asciiTheme="minorHAnsi" w:eastAsiaTheme="minorEastAsia" w:hAnsiTheme="minorHAnsi" w:cstheme="minorBidi"/>
              <w:noProof/>
              <w:sz w:val="22"/>
              <w:szCs w:val="22"/>
              <w:lang w:val="uk-UA" w:eastAsia="uk-UA"/>
            </w:rPr>
          </w:pPr>
          <w:ins w:id="526"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7"</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исновки до розділу 1</w:t>
            </w:r>
            <w:r>
              <w:rPr>
                <w:noProof/>
                <w:webHidden/>
              </w:rPr>
              <w:tab/>
            </w:r>
            <w:r>
              <w:rPr>
                <w:noProof/>
                <w:webHidden/>
              </w:rPr>
              <w:fldChar w:fldCharType="begin"/>
            </w:r>
            <w:r>
              <w:rPr>
                <w:noProof/>
                <w:webHidden/>
              </w:rPr>
              <w:instrText xml:space="preserve"> PAGEREF _Toc199460117 \h </w:instrText>
            </w:r>
            <w:r>
              <w:rPr>
                <w:noProof/>
                <w:webHidden/>
              </w:rPr>
            </w:r>
          </w:ins>
          <w:r>
            <w:rPr>
              <w:noProof/>
              <w:webHidden/>
            </w:rPr>
            <w:fldChar w:fldCharType="separate"/>
          </w:r>
          <w:ins w:id="527" w:author="Ярмола Юрій Юрійович" w:date="2025-05-30T01:14:00Z">
            <w:r>
              <w:rPr>
                <w:noProof/>
                <w:webHidden/>
              </w:rPr>
              <w:t>26</w:t>
            </w:r>
            <w:r>
              <w:rPr>
                <w:noProof/>
                <w:webHidden/>
              </w:rPr>
              <w:fldChar w:fldCharType="end"/>
            </w:r>
            <w:r w:rsidRPr="00E9320B">
              <w:rPr>
                <w:rStyle w:val="Hyperlink"/>
                <w:noProof/>
              </w:rPr>
              <w:fldChar w:fldCharType="end"/>
            </w:r>
          </w:ins>
        </w:p>
        <w:p w14:paraId="2641534A" w14:textId="5D8D93F0" w:rsidR="00874D62" w:rsidRDefault="00874D62">
          <w:pPr>
            <w:pStyle w:val="TOC1"/>
            <w:tabs>
              <w:tab w:val="right" w:leader="dot" w:pos="9574"/>
            </w:tabs>
            <w:rPr>
              <w:ins w:id="528" w:author="Ярмола Юрій Юрійович" w:date="2025-05-30T01:14:00Z"/>
              <w:rFonts w:asciiTheme="minorHAnsi" w:eastAsiaTheme="minorEastAsia" w:hAnsiTheme="minorHAnsi" w:cstheme="minorBidi"/>
              <w:noProof/>
              <w:sz w:val="22"/>
              <w:szCs w:val="22"/>
              <w:lang w:val="uk-UA" w:eastAsia="uk-UA"/>
            </w:rPr>
          </w:pPr>
          <w:ins w:id="529"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8"</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Розділ 2. ВИБІР ТА ОБГРУНТУВАННЯ ЗАСОБІВ ДЛЯ РЕАЛІЗАЦІЇ</w:t>
            </w:r>
            <w:r>
              <w:rPr>
                <w:noProof/>
                <w:webHidden/>
              </w:rPr>
              <w:tab/>
            </w:r>
            <w:r>
              <w:rPr>
                <w:noProof/>
                <w:webHidden/>
              </w:rPr>
              <w:fldChar w:fldCharType="begin"/>
            </w:r>
            <w:r>
              <w:rPr>
                <w:noProof/>
                <w:webHidden/>
              </w:rPr>
              <w:instrText xml:space="preserve"> PAGEREF _Toc199460118 \h </w:instrText>
            </w:r>
            <w:r>
              <w:rPr>
                <w:noProof/>
                <w:webHidden/>
              </w:rPr>
            </w:r>
          </w:ins>
          <w:r>
            <w:rPr>
              <w:noProof/>
              <w:webHidden/>
            </w:rPr>
            <w:fldChar w:fldCharType="separate"/>
          </w:r>
          <w:ins w:id="530" w:author="Ярмола Юрій Юрійович" w:date="2025-05-30T01:14:00Z">
            <w:r>
              <w:rPr>
                <w:noProof/>
                <w:webHidden/>
              </w:rPr>
              <w:t>27</w:t>
            </w:r>
            <w:r>
              <w:rPr>
                <w:noProof/>
                <w:webHidden/>
              </w:rPr>
              <w:fldChar w:fldCharType="end"/>
            </w:r>
            <w:r w:rsidRPr="00E9320B">
              <w:rPr>
                <w:rStyle w:val="Hyperlink"/>
                <w:noProof/>
              </w:rPr>
              <w:fldChar w:fldCharType="end"/>
            </w:r>
          </w:ins>
        </w:p>
        <w:p w14:paraId="332512ED" w14:textId="6156CEB0" w:rsidR="00874D62" w:rsidRDefault="00874D62">
          <w:pPr>
            <w:pStyle w:val="TOC2"/>
            <w:tabs>
              <w:tab w:val="right" w:leader="dot" w:pos="9574"/>
            </w:tabs>
            <w:rPr>
              <w:ins w:id="531" w:author="Ярмола Юрій Юрійович" w:date="2025-05-30T01:14:00Z"/>
              <w:rFonts w:asciiTheme="minorHAnsi" w:eastAsiaTheme="minorEastAsia" w:hAnsiTheme="minorHAnsi" w:cstheme="minorBidi"/>
              <w:noProof/>
              <w:sz w:val="22"/>
              <w:szCs w:val="22"/>
              <w:lang w:val="uk-UA" w:eastAsia="uk-UA"/>
            </w:rPr>
          </w:pPr>
          <w:ins w:id="532"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19"</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1. Аналіз задачі та розробка вимог до програмної системи</w:t>
            </w:r>
            <w:r>
              <w:rPr>
                <w:noProof/>
                <w:webHidden/>
              </w:rPr>
              <w:tab/>
            </w:r>
            <w:r>
              <w:rPr>
                <w:noProof/>
                <w:webHidden/>
              </w:rPr>
              <w:fldChar w:fldCharType="begin"/>
            </w:r>
            <w:r>
              <w:rPr>
                <w:noProof/>
                <w:webHidden/>
              </w:rPr>
              <w:instrText xml:space="preserve"> PAGEREF _Toc199460119 \h </w:instrText>
            </w:r>
            <w:r>
              <w:rPr>
                <w:noProof/>
                <w:webHidden/>
              </w:rPr>
            </w:r>
          </w:ins>
          <w:r>
            <w:rPr>
              <w:noProof/>
              <w:webHidden/>
            </w:rPr>
            <w:fldChar w:fldCharType="separate"/>
          </w:r>
          <w:ins w:id="533" w:author="Ярмола Юрій Юрійович" w:date="2025-05-30T01:14:00Z">
            <w:r>
              <w:rPr>
                <w:noProof/>
                <w:webHidden/>
              </w:rPr>
              <w:t>27</w:t>
            </w:r>
            <w:r>
              <w:rPr>
                <w:noProof/>
                <w:webHidden/>
              </w:rPr>
              <w:fldChar w:fldCharType="end"/>
            </w:r>
            <w:r w:rsidRPr="00E9320B">
              <w:rPr>
                <w:rStyle w:val="Hyperlink"/>
                <w:noProof/>
              </w:rPr>
              <w:fldChar w:fldCharType="end"/>
            </w:r>
          </w:ins>
        </w:p>
        <w:p w14:paraId="3053EE28" w14:textId="0EED25FC" w:rsidR="00874D62" w:rsidRDefault="00874D62">
          <w:pPr>
            <w:pStyle w:val="TOC3"/>
            <w:tabs>
              <w:tab w:val="right" w:leader="dot" w:pos="9574"/>
            </w:tabs>
            <w:rPr>
              <w:ins w:id="534" w:author="Ярмола Юрій Юрійович" w:date="2025-05-30T01:14:00Z"/>
              <w:rFonts w:asciiTheme="minorHAnsi" w:eastAsiaTheme="minorEastAsia" w:hAnsiTheme="minorHAnsi" w:cstheme="minorBidi"/>
              <w:noProof/>
              <w:sz w:val="22"/>
              <w:szCs w:val="22"/>
              <w:lang w:val="uk-UA" w:eastAsia="uk-UA"/>
            </w:rPr>
          </w:pPr>
          <w:ins w:id="535"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0"</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1.1 Функціональні вимоги</w:t>
            </w:r>
            <w:r>
              <w:rPr>
                <w:noProof/>
                <w:webHidden/>
              </w:rPr>
              <w:tab/>
            </w:r>
            <w:r>
              <w:rPr>
                <w:noProof/>
                <w:webHidden/>
              </w:rPr>
              <w:fldChar w:fldCharType="begin"/>
            </w:r>
            <w:r>
              <w:rPr>
                <w:noProof/>
                <w:webHidden/>
              </w:rPr>
              <w:instrText xml:space="preserve"> PAGEREF _Toc199460120 \h </w:instrText>
            </w:r>
            <w:r>
              <w:rPr>
                <w:noProof/>
                <w:webHidden/>
              </w:rPr>
            </w:r>
          </w:ins>
          <w:r>
            <w:rPr>
              <w:noProof/>
              <w:webHidden/>
            </w:rPr>
            <w:fldChar w:fldCharType="separate"/>
          </w:r>
          <w:ins w:id="536" w:author="Ярмола Юрій Юрійович" w:date="2025-05-30T01:14:00Z">
            <w:r>
              <w:rPr>
                <w:noProof/>
                <w:webHidden/>
              </w:rPr>
              <w:t>27</w:t>
            </w:r>
            <w:r>
              <w:rPr>
                <w:noProof/>
                <w:webHidden/>
              </w:rPr>
              <w:fldChar w:fldCharType="end"/>
            </w:r>
            <w:r w:rsidRPr="00E9320B">
              <w:rPr>
                <w:rStyle w:val="Hyperlink"/>
                <w:noProof/>
              </w:rPr>
              <w:fldChar w:fldCharType="end"/>
            </w:r>
          </w:ins>
        </w:p>
        <w:p w14:paraId="1EE44921" w14:textId="16FC6201" w:rsidR="00874D62" w:rsidRDefault="00874D62">
          <w:pPr>
            <w:pStyle w:val="TOC3"/>
            <w:tabs>
              <w:tab w:val="right" w:leader="dot" w:pos="9574"/>
            </w:tabs>
            <w:rPr>
              <w:ins w:id="537" w:author="Ярмола Юрій Юрійович" w:date="2025-05-30T01:14:00Z"/>
              <w:rFonts w:asciiTheme="minorHAnsi" w:eastAsiaTheme="minorEastAsia" w:hAnsiTheme="minorHAnsi" w:cstheme="minorBidi"/>
              <w:noProof/>
              <w:sz w:val="22"/>
              <w:szCs w:val="22"/>
              <w:lang w:val="uk-UA" w:eastAsia="uk-UA"/>
            </w:rPr>
          </w:pPr>
          <w:ins w:id="538"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1"</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1.2 Нефункціональні вимоги</w:t>
            </w:r>
            <w:r>
              <w:rPr>
                <w:noProof/>
                <w:webHidden/>
              </w:rPr>
              <w:tab/>
            </w:r>
            <w:r>
              <w:rPr>
                <w:noProof/>
                <w:webHidden/>
              </w:rPr>
              <w:fldChar w:fldCharType="begin"/>
            </w:r>
            <w:r>
              <w:rPr>
                <w:noProof/>
                <w:webHidden/>
              </w:rPr>
              <w:instrText xml:space="preserve"> PAGEREF _Toc199460121 \h </w:instrText>
            </w:r>
            <w:r>
              <w:rPr>
                <w:noProof/>
                <w:webHidden/>
              </w:rPr>
            </w:r>
          </w:ins>
          <w:r>
            <w:rPr>
              <w:noProof/>
              <w:webHidden/>
            </w:rPr>
            <w:fldChar w:fldCharType="separate"/>
          </w:r>
          <w:ins w:id="539" w:author="Ярмола Юрій Юрійович" w:date="2025-05-30T01:14:00Z">
            <w:r>
              <w:rPr>
                <w:noProof/>
                <w:webHidden/>
              </w:rPr>
              <w:t>28</w:t>
            </w:r>
            <w:r>
              <w:rPr>
                <w:noProof/>
                <w:webHidden/>
              </w:rPr>
              <w:fldChar w:fldCharType="end"/>
            </w:r>
            <w:r w:rsidRPr="00E9320B">
              <w:rPr>
                <w:rStyle w:val="Hyperlink"/>
                <w:noProof/>
              </w:rPr>
              <w:fldChar w:fldCharType="end"/>
            </w:r>
          </w:ins>
        </w:p>
        <w:p w14:paraId="36D62D3D" w14:textId="46BBDCD0" w:rsidR="00874D62" w:rsidRDefault="00874D62">
          <w:pPr>
            <w:pStyle w:val="TOC3"/>
            <w:tabs>
              <w:tab w:val="right" w:leader="dot" w:pos="9574"/>
            </w:tabs>
            <w:rPr>
              <w:ins w:id="540" w:author="Ярмола Юрій Юрійович" w:date="2025-05-30T01:14:00Z"/>
              <w:rFonts w:asciiTheme="minorHAnsi" w:eastAsiaTheme="minorEastAsia" w:hAnsiTheme="minorHAnsi" w:cstheme="minorBidi"/>
              <w:noProof/>
              <w:sz w:val="22"/>
              <w:szCs w:val="22"/>
              <w:lang w:val="uk-UA" w:eastAsia="uk-UA"/>
            </w:rPr>
          </w:pPr>
          <w:ins w:id="541"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2"</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1.3 Вимоги до апаратного забезпечення</w:t>
            </w:r>
            <w:r>
              <w:rPr>
                <w:noProof/>
                <w:webHidden/>
              </w:rPr>
              <w:tab/>
            </w:r>
            <w:r>
              <w:rPr>
                <w:noProof/>
                <w:webHidden/>
              </w:rPr>
              <w:fldChar w:fldCharType="begin"/>
            </w:r>
            <w:r>
              <w:rPr>
                <w:noProof/>
                <w:webHidden/>
              </w:rPr>
              <w:instrText xml:space="preserve"> PAGEREF _Toc199460122 \h </w:instrText>
            </w:r>
            <w:r>
              <w:rPr>
                <w:noProof/>
                <w:webHidden/>
              </w:rPr>
            </w:r>
          </w:ins>
          <w:r>
            <w:rPr>
              <w:noProof/>
              <w:webHidden/>
            </w:rPr>
            <w:fldChar w:fldCharType="separate"/>
          </w:r>
          <w:ins w:id="542" w:author="Ярмола Юрій Юрійович" w:date="2025-05-30T01:14:00Z">
            <w:r>
              <w:rPr>
                <w:noProof/>
                <w:webHidden/>
              </w:rPr>
              <w:t>29</w:t>
            </w:r>
            <w:r>
              <w:rPr>
                <w:noProof/>
                <w:webHidden/>
              </w:rPr>
              <w:fldChar w:fldCharType="end"/>
            </w:r>
            <w:r w:rsidRPr="00E9320B">
              <w:rPr>
                <w:rStyle w:val="Hyperlink"/>
                <w:noProof/>
              </w:rPr>
              <w:fldChar w:fldCharType="end"/>
            </w:r>
          </w:ins>
        </w:p>
        <w:p w14:paraId="5192441E" w14:textId="6ED87B4C" w:rsidR="00874D62" w:rsidRDefault="00874D62">
          <w:pPr>
            <w:pStyle w:val="TOC2"/>
            <w:tabs>
              <w:tab w:val="right" w:leader="dot" w:pos="9574"/>
            </w:tabs>
            <w:rPr>
              <w:ins w:id="543" w:author="Ярмола Юрій Юрійович" w:date="2025-05-30T01:14:00Z"/>
              <w:rFonts w:asciiTheme="minorHAnsi" w:eastAsiaTheme="minorEastAsia" w:hAnsiTheme="minorHAnsi" w:cstheme="minorBidi"/>
              <w:noProof/>
              <w:sz w:val="22"/>
              <w:szCs w:val="22"/>
              <w:lang w:val="uk-UA" w:eastAsia="uk-UA"/>
            </w:rPr>
          </w:pPr>
          <w:ins w:id="544"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3"</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2. Розробка структурної схеми програмного рішення</w:t>
            </w:r>
            <w:r>
              <w:rPr>
                <w:noProof/>
                <w:webHidden/>
              </w:rPr>
              <w:tab/>
            </w:r>
            <w:r>
              <w:rPr>
                <w:noProof/>
                <w:webHidden/>
              </w:rPr>
              <w:fldChar w:fldCharType="begin"/>
            </w:r>
            <w:r>
              <w:rPr>
                <w:noProof/>
                <w:webHidden/>
              </w:rPr>
              <w:instrText xml:space="preserve"> PAGEREF _Toc199460123 \h </w:instrText>
            </w:r>
            <w:r>
              <w:rPr>
                <w:noProof/>
                <w:webHidden/>
              </w:rPr>
            </w:r>
          </w:ins>
          <w:r>
            <w:rPr>
              <w:noProof/>
              <w:webHidden/>
            </w:rPr>
            <w:fldChar w:fldCharType="separate"/>
          </w:r>
          <w:ins w:id="545" w:author="Ярмола Юрій Юрійович" w:date="2025-05-30T01:14:00Z">
            <w:r>
              <w:rPr>
                <w:noProof/>
                <w:webHidden/>
              </w:rPr>
              <w:t>31</w:t>
            </w:r>
            <w:r>
              <w:rPr>
                <w:noProof/>
                <w:webHidden/>
              </w:rPr>
              <w:fldChar w:fldCharType="end"/>
            </w:r>
            <w:r w:rsidRPr="00E9320B">
              <w:rPr>
                <w:rStyle w:val="Hyperlink"/>
                <w:noProof/>
              </w:rPr>
              <w:fldChar w:fldCharType="end"/>
            </w:r>
          </w:ins>
        </w:p>
        <w:p w14:paraId="734C0D42" w14:textId="105FC58A" w:rsidR="00874D62" w:rsidRDefault="00874D62">
          <w:pPr>
            <w:pStyle w:val="TOC2"/>
            <w:tabs>
              <w:tab w:val="right" w:leader="dot" w:pos="9574"/>
            </w:tabs>
            <w:rPr>
              <w:ins w:id="546" w:author="Ярмола Юрій Юрійович" w:date="2025-05-30T01:14:00Z"/>
              <w:rFonts w:asciiTheme="minorHAnsi" w:eastAsiaTheme="minorEastAsia" w:hAnsiTheme="minorHAnsi" w:cstheme="minorBidi"/>
              <w:noProof/>
              <w:sz w:val="22"/>
              <w:szCs w:val="22"/>
              <w:lang w:val="uk-UA" w:eastAsia="uk-UA"/>
            </w:rPr>
          </w:pPr>
          <w:ins w:id="547"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4"</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3. Вибір мови програмування та технологій</w:t>
            </w:r>
            <w:r>
              <w:rPr>
                <w:noProof/>
                <w:webHidden/>
              </w:rPr>
              <w:tab/>
            </w:r>
            <w:r>
              <w:rPr>
                <w:noProof/>
                <w:webHidden/>
              </w:rPr>
              <w:fldChar w:fldCharType="begin"/>
            </w:r>
            <w:r>
              <w:rPr>
                <w:noProof/>
                <w:webHidden/>
              </w:rPr>
              <w:instrText xml:space="preserve"> PAGEREF _Toc199460124 \h </w:instrText>
            </w:r>
            <w:r>
              <w:rPr>
                <w:noProof/>
                <w:webHidden/>
              </w:rPr>
            </w:r>
          </w:ins>
          <w:r>
            <w:rPr>
              <w:noProof/>
              <w:webHidden/>
            </w:rPr>
            <w:fldChar w:fldCharType="separate"/>
          </w:r>
          <w:ins w:id="548" w:author="Ярмола Юрій Юрійович" w:date="2025-05-30T01:14:00Z">
            <w:r>
              <w:rPr>
                <w:noProof/>
                <w:webHidden/>
              </w:rPr>
              <w:t>33</w:t>
            </w:r>
            <w:r>
              <w:rPr>
                <w:noProof/>
                <w:webHidden/>
              </w:rPr>
              <w:fldChar w:fldCharType="end"/>
            </w:r>
            <w:r w:rsidRPr="00E9320B">
              <w:rPr>
                <w:rStyle w:val="Hyperlink"/>
                <w:noProof/>
              </w:rPr>
              <w:fldChar w:fldCharType="end"/>
            </w:r>
          </w:ins>
        </w:p>
        <w:p w14:paraId="47A59F6D" w14:textId="7896278D" w:rsidR="00874D62" w:rsidRDefault="00874D62">
          <w:pPr>
            <w:pStyle w:val="TOC2"/>
            <w:tabs>
              <w:tab w:val="right" w:leader="dot" w:pos="9574"/>
            </w:tabs>
            <w:rPr>
              <w:ins w:id="549" w:author="Ярмола Юрій Юрійович" w:date="2025-05-30T01:14:00Z"/>
              <w:rFonts w:asciiTheme="minorHAnsi" w:eastAsiaTheme="minorEastAsia" w:hAnsiTheme="minorHAnsi" w:cstheme="minorBidi"/>
              <w:noProof/>
              <w:sz w:val="22"/>
              <w:szCs w:val="22"/>
              <w:lang w:val="uk-UA" w:eastAsia="uk-UA"/>
            </w:rPr>
          </w:pPr>
          <w:ins w:id="550"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5"</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4 Вибір типу штучних нейронних мереж</w:t>
            </w:r>
            <w:r>
              <w:rPr>
                <w:noProof/>
                <w:webHidden/>
              </w:rPr>
              <w:tab/>
            </w:r>
            <w:r>
              <w:rPr>
                <w:noProof/>
                <w:webHidden/>
              </w:rPr>
              <w:fldChar w:fldCharType="begin"/>
            </w:r>
            <w:r>
              <w:rPr>
                <w:noProof/>
                <w:webHidden/>
              </w:rPr>
              <w:instrText xml:space="preserve"> PAGEREF _Toc199460125 \h </w:instrText>
            </w:r>
            <w:r>
              <w:rPr>
                <w:noProof/>
                <w:webHidden/>
              </w:rPr>
            </w:r>
          </w:ins>
          <w:r>
            <w:rPr>
              <w:noProof/>
              <w:webHidden/>
            </w:rPr>
            <w:fldChar w:fldCharType="separate"/>
          </w:r>
          <w:ins w:id="551" w:author="Ярмола Юрій Юрійович" w:date="2025-05-30T01:14:00Z">
            <w:r>
              <w:rPr>
                <w:noProof/>
                <w:webHidden/>
              </w:rPr>
              <w:t>34</w:t>
            </w:r>
            <w:r>
              <w:rPr>
                <w:noProof/>
                <w:webHidden/>
              </w:rPr>
              <w:fldChar w:fldCharType="end"/>
            </w:r>
            <w:r w:rsidRPr="00E9320B">
              <w:rPr>
                <w:rStyle w:val="Hyperlink"/>
                <w:noProof/>
              </w:rPr>
              <w:fldChar w:fldCharType="end"/>
            </w:r>
          </w:ins>
        </w:p>
        <w:p w14:paraId="37E1FB94" w14:textId="2D27EA1E" w:rsidR="00874D62" w:rsidRDefault="00874D62">
          <w:pPr>
            <w:pStyle w:val="TOC2"/>
            <w:tabs>
              <w:tab w:val="right" w:leader="dot" w:pos="9574"/>
            </w:tabs>
            <w:rPr>
              <w:ins w:id="552" w:author="Ярмола Юрій Юрійович" w:date="2025-05-30T01:14:00Z"/>
              <w:rFonts w:asciiTheme="minorHAnsi" w:eastAsiaTheme="minorEastAsia" w:hAnsiTheme="minorHAnsi" w:cstheme="minorBidi"/>
              <w:noProof/>
              <w:sz w:val="22"/>
              <w:szCs w:val="22"/>
              <w:lang w:val="uk-UA" w:eastAsia="uk-UA"/>
            </w:rPr>
          </w:pPr>
          <w:ins w:id="553"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6"</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5. Засоби розробки програмного забезпечення</w:t>
            </w:r>
            <w:r>
              <w:rPr>
                <w:noProof/>
                <w:webHidden/>
              </w:rPr>
              <w:tab/>
            </w:r>
            <w:r>
              <w:rPr>
                <w:noProof/>
                <w:webHidden/>
              </w:rPr>
              <w:fldChar w:fldCharType="begin"/>
            </w:r>
            <w:r>
              <w:rPr>
                <w:noProof/>
                <w:webHidden/>
              </w:rPr>
              <w:instrText xml:space="preserve"> PAGEREF _Toc199460126 \h </w:instrText>
            </w:r>
            <w:r>
              <w:rPr>
                <w:noProof/>
                <w:webHidden/>
              </w:rPr>
            </w:r>
          </w:ins>
          <w:r>
            <w:rPr>
              <w:noProof/>
              <w:webHidden/>
            </w:rPr>
            <w:fldChar w:fldCharType="separate"/>
          </w:r>
          <w:ins w:id="554" w:author="Ярмола Юрій Юрійович" w:date="2025-05-30T01:14:00Z">
            <w:r>
              <w:rPr>
                <w:noProof/>
                <w:webHidden/>
              </w:rPr>
              <w:t>38</w:t>
            </w:r>
            <w:r>
              <w:rPr>
                <w:noProof/>
                <w:webHidden/>
              </w:rPr>
              <w:fldChar w:fldCharType="end"/>
            </w:r>
            <w:r w:rsidRPr="00E9320B">
              <w:rPr>
                <w:rStyle w:val="Hyperlink"/>
                <w:noProof/>
              </w:rPr>
              <w:fldChar w:fldCharType="end"/>
            </w:r>
          </w:ins>
        </w:p>
        <w:p w14:paraId="737D3494" w14:textId="3FD1C6BF" w:rsidR="00874D62" w:rsidRDefault="00874D62">
          <w:pPr>
            <w:pStyle w:val="TOC2"/>
            <w:tabs>
              <w:tab w:val="right" w:leader="dot" w:pos="9574"/>
            </w:tabs>
            <w:rPr>
              <w:ins w:id="555" w:author="Ярмола Юрій Юрійович" w:date="2025-05-30T01:14:00Z"/>
              <w:rFonts w:asciiTheme="minorHAnsi" w:eastAsiaTheme="minorEastAsia" w:hAnsiTheme="minorHAnsi" w:cstheme="minorBidi"/>
              <w:noProof/>
              <w:sz w:val="22"/>
              <w:szCs w:val="22"/>
              <w:lang w:val="uk-UA" w:eastAsia="uk-UA"/>
            </w:rPr>
          </w:pPr>
          <w:ins w:id="556"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7"</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2.6. Вибрані бібліотеки та фреймворки</w:t>
            </w:r>
            <w:r>
              <w:rPr>
                <w:noProof/>
                <w:webHidden/>
              </w:rPr>
              <w:tab/>
            </w:r>
            <w:r>
              <w:rPr>
                <w:noProof/>
                <w:webHidden/>
              </w:rPr>
              <w:fldChar w:fldCharType="begin"/>
            </w:r>
            <w:r>
              <w:rPr>
                <w:noProof/>
                <w:webHidden/>
              </w:rPr>
              <w:instrText xml:space="preserve"> PAGEREF _Toc199460127 \h </w:instrText>
            </w:r>
            <w:r>
              <w:rPr>
                <w:noProof/>
                <w:webHidden/>
              </w:rPr>
            </w:r>
          </w:ins>
          <w:r>
            <w:rPr>
              <w:noProof/>
              <w:webHidden/>
            </w:rPr>
            <w:fldChar w:fldCharType="separate"/>
          </w:r>
          <w:ins w:id="557" w:author="Ярмола Юрій Юрійович" w:date="2025-05-30T01:14:00Z">
            <w:r>
              <w:rPr>
                <w:noProof/>
                <w:webHidden/>
              </w:rPr>
              <w:t>40</w:t>
            </w:r>
            <w:r>
              <w:rPr>
                <w:noProof/>
                <w:webHidden/>
              </w:rPr>
              <w:fldChar w:fldCharType="end"/>
            </w:r>
            <w:r w:rsidRPr="00E9320B">
              <w:rPr>
                <w:rStyle w:val="Hyperlink"/>
                <w:noProof/>
              </w:rPr>
              <w:fldChar w:fldCharType="end"/>
            </w:r>
          </w:ins>
        </w:p>
        <w:p w14:paraId="25570D79" w14:textId="43BD1B69" w:rsidR="00874D62" w:rsidRDefault="00874D62">
          <w:pPr>
            <w:pStyle w:val="TOC2"/>
            <w:tabs>
              <w:tab w:val="right" w:leader="dot" w:pos="9574"/>
            </w:tabs>
            <w:rPr>
              <w:ins w:id="558" w:author="Ярмола Юрій Юрійович" w:date="2025-05-30T01:14:00Z"/>
              <w:rFonts w:asciiTheme="minorHAnsi" w:eastAsiaTheme="minorEastAsia" w:hAnsiTheme="minorHAnsi" w:cstheme="minorBidi"/>
              <w:noProof/>
              <w:sz w:val="22"/>
              <w:szCs w:val="22"/>
              <w:lang w:val="uk-UA" w:eastAsia="uk-UA"/>
            </w:rPr>
          </w:pPr>
          <w:ins w:id="559"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8"</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199460128 \h </w:instrText>
            </w:r>
            <w:r>
              <w:rPr>
                <w:noProof/>
                <w:webHidden/>
              </w:rPr>
            </w:r>
          </w:ins>
          <w:r>
            <w:rPr>
              <w:noProof/>
              <w:webHidden/>
            </w:rPr>
            <w:fldChar w:fldCharType="separate"/>
          </w:r>
          <w:ins w:id="560" w:author="Ярмола Юрій Юрійович" w:date="2025-05-30T01:14:00Z">
            <w:r>
              <w:rPr>
                <w:noProof/>
                <w:webHidden/>
              </w:rPr>
              <w:t>42</w:t>
            </w:r>
            <w:r>
              <w:rPr>
                <w:noProof/>
                <w:webHidden/>
              </w:rPr>
              <w:fldChar w:fldCharType="end"/>
            </w:r>
            <w:r w:rsidRPr="00E9320B">
              <w:rPr>
                <w:rStyle w:val="Hyperlink"/>
                <w:noProof/>
              </w:rPr>
              <w:fldChar w:fldCharType="end"/>
            </w:r>
          </w:ins>
        </w:p>
        <w:p w14:paraId="17ACB09A" w14:textId="2EBFB381" w:rsidR="00874D62" w:rsidRDefault="00874D62">
          <w:pPr>
            <w:pStyle w:val="TOC1"/>
            <w:tabs>
              <w:tab w:val="right" w:leader="dot" w:pos="9574"/>
            </w:tabs>
            <w:rPr>
              <w:ins w:id="561" w:author="Ярмола Юрій Юрійович" w:date="2025-05-30T01:14:00Z"/>
              <w:rFonts w:asciiTheme="minorHAnsi" w:eastAsiaTheme="minorEastAsia" w:hAnsiTheme="minorHAnsi" w:cstheme="minorBidi"/>
              <w:noProof/>
              <w:sz w:val="22"/>
              <w:szCs w:val="22"/>
              <w:lang w:val="uk-UA" w:eastAsia="uk-UA"/>
            </w:rPr>
          </w:pPr>
          <w:ins w:id="562"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29"</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Розділ 3. РЕАЛІЗАЦІЯ АЛГОРИТМУ РОЗВ’ЯЗАННЯ ЗАДАЧІ</w:t>
            </w:r>
            <w:r>
              <w:rPr>
                <w:noProof/>
                <w:webHidden/>
              </w:rPr>
              <w:tab/>
            </w:r>
            <w:r>
              <w:rPr>
                <w:noProof/>
                <w:webHidden/>
              </w:rPr>
              <w:fldChar w:fldCharType="begin"/>
            </w:r>
            <w:r>
              <w:rPr>
                <w:noProof/>
                <w:webHidden/>
              </w:rPr>
              <w:instrText xml:space="preserve"> PAGEREF _Toc199460129 \h </w:instrText>
            </w:r>
            <w:r>
              <w:rPr>
                <w:noProof/>
                <w:webHidden/>
              </w:rPr>
            </w:r>
          </w:ins>
          <w:r>
            <w:rPr>
              <w:noProof/>
              <w:webHidden/>
            </w:rPr>
            <w:fldChar w:fldCharType="separate"/>
          </w:r>
          <w:ins w:id="563" w:author="Ярмола Юрій Юрійович" w:date="2025-05-30T01:14:00Z">
            <w:r>
              <w:rPr>
                <w:noProof/>
                <w:webHidden/>
              </w:rPr>
              <w:t>43</w:t>
            </w:r>
            <w:r>
              <w:rPr>
                <w:noProof/>
                <w:webHidden/>
              </w:rPr>
              <w:fldChar w:fldCharType="end"/>
            </w:r>
            <w:r w:rsidRPr="00E9320B">
              <w:rPr>
                <w:rStyle w:val="Hyperlink"/>
                <w:noProof/>
              </w:rPr>
              <w:fldChar w:fldCharType="end"/>
            </w:r>
          </w:ins>
        </w:p>
        <w:p w14:paraId="56FFCF06" w14:textId="257696E4" w:rsidR="00874D62" w:rsidRDefault="00874D62">
          <w:pPr>
            <w:pStyle w:val="TOC2"/>
            <w:tabs>
              <w:tab w:val="right" w:leader="dot" w:pos="9574"/>
            </w:tabs>
            <w:rPr>
              <w:ins w:id="564" w:author="Ярмола Юрій Юрійович" w:date="2025-05-30T01:14:00Z"/>
              <w:rFonts w:asciiTheme="minorHAnsi" w:eastAsiaTheme="minorEastAsia" w:hAnsiTheme="minorHAnsi" w:cstheme="minorBidi"/>
              <w:noProof/>
              <w:sz w:val="22"/>
              <w:szCs w:val="22"/>
              <w:lang w:val="uk-UA" w:eastAsia="uk-UA"/>
            </w:rPr>
          </w:pPr>
          <w:ins w:id="565"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0"</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1 Розробка алгоритму розв’язання задачі</w:t>
            </w:r>
            <w:r>
              <w:rPr>
                <w:noProof/>
                <w:webHidden/>
              </w:rPr>
              <w:tab/>
            </w:r>
            <w:r>
              <w:rPr>
                <w:noProof/>
                <w:webHidden/>
              </w:rPr>
              <w:fldChar w:fldCharType="begin"/>
            </w:r>
            <w:r>
              <w:rPr>
                <w:noProof/>
                <w:webHidden/>
              </w:rPr>
              <w:instrText xml:space="preserve"> PAGEREF _Toc199460130 \h </w:instrText>
            </w:r>
            <w:r>
              <w:rPr>
                <w:noProof/>
                <w:webHidden/>
              </w:rPr>
            </w:r>
          </w:ins>
          <w:r>
            <w:rPr>
              <w:noProof/>
              <w:webHidden/>
            </w:rPr>
            <w:fldChar w:fldCharType="separate"/>
          </w:r>
          <w:ins w:id="566" w:author="Ярмола Юрій Юрійович" w:date="2025-05-30T01:14:00Z">
            <w:r>
              <w:rPr>
                <w:noProof/>
                <w:webHidden/>
              </w:rPr>
              <w:t>43</w:t>
            </w:r>
            <w:r>
              <w:rPr>
                <w:noProof/>
                <w:webHidden/>
              </w:rPr>
              <w:fldChar w:fldCharType="end"/>
            </w:r>
            <w:r w:rsidRPr="00E9320B">
              <w:rPr>
                <w:rStyle w:val="Hyperlink"/>
                <w:noProof/>
              </w:rPr>
              <w:fldChar w:fldCharType="end"/>
            </w:r>
          </w:ins>
        </w:p>
        <w:p w14:paraId="2EB5F32C" w14:textId="3A9C928F" w:rsidR="00874D62" w:rsidRDefault="00874D62">
          <w:pPr>
            <w:pStyle w:val="TOC3"/>
            <w:tabs>
              <w:tab w:val="right" w:leader="dot" w:pos="9574"/>
            </w:tabs>
            <w:rPr>
              <w:ins w:id="567" w:author="Ярмола Юрій Юрійович" w:date="2025-05-30T01:14:00Z"/>
              <w:rFonts w:asciiTheme="minorHAnsi" w:eastAsiaTheme="minorEastAsia" w:hAnsiTheme="minorHAnsi" w:cstheme="minorBidi"/>
              <w:noProof/>
              <w:sz w:val="22"/>
              <w:szCs w:val="22"/>
              <w:lang w:val="uk-UA" w:eastAsia="uk-UA"/>
            </w:rPr>
          </w:pPr>
          <w:ins w:id="568"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1"</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1.1 Розробка методу формування структурованих даних</w:t>
            </w:r>
            <w:r>
              <w:rPr>
                <w:noProof/>
                <w:webHidden/>
              </w:rPr>
              <w:tab/>
            </w:r>
            <w:r>
              <w:rPr>
                <w:noProof/>
                <w:webHidden/>
              </w:rPr>
              <w:fldChar w:fldCharType="begin"/>
            </w:r>
            <w:r>
              <w:rPr>
                <w:noProof/>
                <w:webHidden/>
              </w:rPr>
              <w:instrText xml:space="preserve"> PAGEREF _Toc199460131 \h </w:instrText>
            </w:r>
            <w:r>
              <w:rPr>
                <w:noProof/>
                <w:webHidden/>
              </w:rPr>
            </w:r>
          </w:ins>
          <w:r>
            <w:rPr>
              <w:noProof/>
              <w:webHidden/>
            </w:rPr>
            <w:fldChar w:fldCharType="separate"/>
          </w:r>
          <w:ins w:id="569" w:author="Ярмола Юрій Юрійович" w:date="2025-05-30T01:14:00Z">
            <w:r>
              <w:rPr>
                <w:noProof/>
                <w:webHidden/>
              </w:rPr>
              <w:t>43</w:t>
            </w:r>
            <w:r>
              <w:rPr>
                <w:noProof/>
                <w:webHidden/>
              </w:rPr>
              <w:fldChar w:fldCharType="end"/>
            </w:r>
            <w:r w:rsidRPr="00E9320B">
              <w:rPr>
                <w:rStyle w:val="Hyperlink"/>
                <w:noProof/>
              </w:rPr>
              <w:fldChar w:fldCharType="end"/>
            </w:r>
          </w:ins>
        </w:p>
        <w:p w14:paraId="153E983C" w14:textId="26793677" w:rsidR="00874D62" w:rsidRDefault="00874D62">
          <w:pPr>
            <w:pStyle w:val="TOC2"/>
            <w:tabs>
              <w:tab w:val="right" w:leader="dot" w:pos="9574"/>
            </w:tabs>
            <w:rPr>
              <w:ins w:id="570" w:author="Ярмола Юрій Юрійович" w:date="2025-05-30T01:14:00Z"/>
              <w:rFonts w:asciiTheme="minorHAnsi" w:eastAsiaTheme="minorEastAsia" w:hAnsiTheme="minorHAnsi" w:cstheme="minorBidi"/>
              <w:noProof/>
              <w:sz w:val="22"/>
              <w:szCs w:val="22"/>
              <w:lang w:val="uk-UA" w:eastAsia="uk-UA"/>
            </w:rPr>
          </w:pPr>
          <w:ins w:id="571"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2"</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2 Реалізація програмного забезпечення</w:t>
            </w:r>
            <w:r>
              <w:rPr>
                <w:noProof/>
                <w:webHidden/>
              </w:rPr>
              <w:tab/>
            </w:r>
            <w:r>
              <w:rPr>
                <w:noProof/>
                <w:webHidden/>
              </w:rPr>
              <w:fldChar w:fldCharType="begin"/>
            </w:r>
            <w:r>
              <w:rPr>
                <w:noProof/>
                <w:webHidden/>
              </w:rPr>
              <w:instrText xml:space="preserve"> PAGEREF _Toc199460132 \h </w:instrText>
            </w:r>
            <w:r>
              <w:rPr>
                <w:noProof/>
                <w:webHidden/>
              </w:rPr>
            </w:r>
          </w:ins>
          <w:r>
            <w:rPr>
              <w:noProof/>
              <w:webHidden/>
            </w:rPr>
            <w:fldChar w:fldCharType="separate"/>
          </w:r>
          <w:ins w:id="572" w:author="Ярмола Юрій Юрійович" w:date="2025-05-30T01:14:00Z">
            <w:r>
              <w:rPr>
                <w:noProof/>
                <w:webHidden/>
              </w:rPr>
              <w:t>45</w:t>
            </w:r>
            <w:r>
              <w:rPr>
                <w:noProof/>
                <w:webHidden/>
              </w:rPr>
              <w:fldChar w:fldCharType="end"/>
            </w:r>
            <w:r w:rsidRPr="00E9320B">
              <w:rPr>
                <w:rStyle w:val="Hyperlink"/>
                <w:noProof/>
              </w:rPr>
              <w:fldChar w:fldCharType="end"/>
            </w:r>
          </w:ins>
        </w:p>
        <w:p w14:paraId="1D62E095" w14:textId="293177A8" w:rsidR="00874D62" w:rsidRDefault="00874D62">
          <w:pPr>
            <w:pStyle w:val="TOC3"/>
            <w:tabs>
              <w:tab w:val="right" w:leader="dot" w:pos="9574"/>
            </w:tabs>
            <w:rPr>
              <w:ins w:id="573" w:author="Ярмола Юрій Юрійович" w:date="2025-05-30T01:14:00Z"/>
              <w:rFonts w:asciiTheme="minorHAnsi" w:eastAsiaTheme="minorEastAsia" w:hAnsiTheme="minorHAnsi" w:cstheme="minorBidi"/>
              <w:noProof/>
              <w:sz w:val="22"/>
              <w:szCs w:val="22"/>
              <w:lang w:val="uk-UA" w:eastAsia="uk-UA"/>
            </w:rPr>
          </w:pPr>
          <w:ins w:id="574"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3"</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2.1 Розробка архітектури програмного забезпечення</w:t>
            </w:r>
            <w:r>
              <w:rPr>
                <w:noProof/>
                <w:webHidden/>
              </w:rPr>
              <w:tab/>
            </w:r>
            <w:r>
              <w:rPr>
                <w:noProof/>
                <w:webHidden/>
              </w:rPr>
              <w:fldChar w:fldCharType="begin"/>
            </w:r>
            <w:r>
              <w:rPr>
                <w:noProof/>
                <w:webHidden/>
              </w:rPr>
              <w:instrText xml:space="preserve"> PAGEREF _Toc199460133 \h </w:instrText>
            </w:r>
            <w:r>
              <w:rPr>
                <w:noProof/>
                <w:webHidden/>
              </w:rPr>
            </w:r>
          </w:ins>
          <w:r>
            <w:rPr>
              <w:noProof/>
              <w:webHidden/>
            </w:rPr>
            <w:fldChar w:fldCharType="separate"/>
          </w:r>
          <w:ins w:id="575" w:author="Ярмола Юрій Юрійович" w:date="2025-05-30T01:14:00Z">
            <w:r>
              <w:rPr>
                <w:noProof/>
                <w:webHidden/>
              </w:rPr>
              <w:t>45</w:t>
            </w:r>
            <w:r>
              <w:rPr>
                <w:noProof/>
                <w:webHidden/>
              </w:rPr>
              <w:fldChar w:fldCharType="end"/>
            </w:r>
            <w:r w:rsidRPr="00E9320B">
              <w:rPr>
                <w:rStyle w:val="Hyperlink"/>
                <w:noProof/>
              </w:rPr>
              <w:fldChar w:fldCharType="end"/>
            </w:r>
          </w:ins>
        </w:p>
        <w:p w14:paraId="754E831A" w14:textId="73475F59" w:rsidR="00874D62" w:rsidRDefault="00874D62">
          <w:pPr>
            <w:pStyle w:val="TOC3"/>
            <w:tabs>
              <w:tab w:val="right" w:leader="dot" w:pos="9574"/>
            </w:tabs>
            <w:rPr>
              <w:ins w:id="576" w:author="Ярмола Юрій Юрійович" w:date="2025-05-30T01:14:00Z"/>
              <w:rFonts w:asciiTheme="minorHAnsi" w:eastAsiaTheme="minorEastAsia" w:hAnsiTheme="minorHAnsi" w:cstheme="minorBidi"/>
              <w:noProof/>
              <w:sz w:val="22"/>
              <w:szCs w:val="22"/>
              <w:lang w:val="uk-UA" w:eastAsia="uk-UA"/>
            </w:rPr>
          </w:pPr>
          <w:ins w:id="577"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4"</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eastAsia="uk-UA"/>
              </w:rPr>
              <w:t>3.2.2 Розробка модуля генерації датасету</w:t>
            </w:r>
            <w:r>
              <w:rPr>
                <w:noProof/>
                <w:webHidden/>
              </w:rPr>
              <w:tab/>
            </w:r>
            <w:r>
              <w:rPr>
                <w:noProof/>
                <w:webHidden/>
              </w:rPr>
              <w:fldChar w:fldCharType="begin"/>
            </w:r>
            <w:r>
              <w:rPr>
                <w:noProof/>
                <w:webHidden/>
              </w:rPr>
              <w:instrText xml:space="preserve"> PAGEREF _Toc199460134 \h </w:instrText>
            </w:r>
            <w:r>
              <w:rPr>
                <w:noProof/>
                <w:webHidden/>
              </w:rPr>
            </w:r>
          </w:ins>
          <w:r>
            <w:rPr>
              <w:noProof/>
              <w:webHidden/>
            </w:rPr>
            <w:fldChar w:fldCharType="separate"/>
          </w:r>
          <w:ins w:id="578" w:author="Ярмола Юрій Юрійович" w:date="2025-05-30T01:14:00Z">
            <w:r>
              <w:rPr>
                <w:noProof/>
                <w:webHidden/>
              </w:rPr>
              <w:t>48</w:t>
            </w:r>
            <w:r>
              <w:rPr>
                <w:noProof/>
                <w:webHidden/>
              </w:rPr>
              <w:fldChar w:fldCharType="end"/>
            </w:r>
            <w:r w:rsidRPr="00E9320B">
              <w:rPr>
                <w:rStyle w:val="Hyperlink"/>
                <w:noProof/>
              </w:rPr>
              <w:fldChar w:fldCharType="end"/>
            </w:r>
          </w:ins>
        </w:p>
        <w:p w14:paraId="60086784" w14:textId="228D3956" w:rsidR="00874D62" w:rsidRDefault="00874D62">
          <w:pPr>
            <w:pStyle w:val="TOC3"/>
            <w:tabs>
              <w:tab w:val="right" w:leader="dot" w:pos="9574"/>
            </w:tabs>
            <w:rPr>
              <w:ins w:id="579" w:author="Ярмола Юрій Юрійович" w:date="2025-05-30T01:14:00Z"/>
              <w:rFonts w:asciiTheme="minorHAnsi" w:eastAsiaTheme="minorEastAsia" w:hAnsiTheme="minorHAnsi" w:cstheme="minorBidi"/>
              <w:noProof/>
              <w:sz w:val="22"/>
              <w:szCs w:val="22"/>
              <w:lang w:val="uk-UA" w:eastAsia="uk-UA"/>
            </w:rPr>
          </w:pPr>
          <w:ins w:id="580" w:author="Ярмола Юрій Юрійович" w:date="2025-05-30T01:14:00Z">
            <w:r w:rsidRPr="00E9320B">
              <w:rPr>
                <w:rStyle w:val="Hyperlink"/>
                <w:noProof/>
              </w:rPr>
              <w:lastRenderedPageBreak/>
              <w:fldChar w:fldCharType="begin"/>
            </w:r>
            <w:r w:rsidRPr="00E9320B">
              <w:rPr>
                <w:rStyle w:val="Hyperlink"/>
                <w:noProof/>
              </w:rPr>
              <w:instrText xml:space="preserve"> </w:instrText>
            </w:r>
            <w:r>
              <w:rPr>
                <w:noProof/>
              </w:rPr>
              <w:instrText>HYPERLINK \l "_Toc199460135"</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2.3 Розробка модуля навчання моделі</w:t>
            </w:r>
            <w:r>
              <w:rPr>
                <w:noProof/>
                <w:webHidden/>
              </w:rPr>
              <w:tab/>
            </w:r>
            <w:r>
              <w:rPr>
                <w:noProof/>
                <w:webHidden/>
              </w:rPr>
              <w:fldChar w:fldCharType="begin"/>
            </w:r>
            <w:r>
              <w:rPr>
                <w:noProof/>
                <w:webHidden/>
              </w:rPr>
              <w:instrText xml:space="preserve"> PAGEREF _Toc199460135 \h </w:instrText>
            </w:r>
            <w:r>
              <w:rPr>
                <w:noProof/>
                <w:webHidden/>
              </w:rPr>
            </w:r>
          </w:ins>
          <w:r>
            <w:rPr>
              <w:noProof/>
              <w:webHidden/>
            </w:rPr>
            <w:fldChar w:fldCharType="separate"/>
          </w:r>
          <w:ins w:id="581" w:author="Ярмола Юрій Юрійович" w:date="2025-05-30T01:14:00Z">
            <w:r>
              <w:rPr>
                <w:noProof/>
                <w:webHidden/>
              </w:rPr>
              <w:t>52</w:t>
            </w:r>
            <w:r>
              <w:rPr>
                <w:noProof/>
                <w:webHidden/>
              </w:rPr>
              <w:fldChar w:fldCharType="end"/>
            </w:r>
            <w:r w:rsidRPr="00E9320B">
              <w:rPr>
                <w:rStyle w:val="Hyperlink"/>
                <w:noProof/>
              </w:rPr>
              <w:fldChar w:fldCharType="end"/>
            </w:r>
          </w:ins>
        </w:p>
        <w:p w14:paraId="3D782286" w14:textId="173B3422" w:rsidR="00874D62" w:rsidRDefault="00874D62">
          <w:pPr>
            <w:pStyle w:val="TOC3"/>
            <w:tabs>
              <w:tab w:val="right" w:leader="dot" w:pos="9574"/>
            </w:tabs>
            <w:rPr>
              <w:ins w:id="582" w:author="Ярмола Юрій Юрійович" w:date="2025-05-30T01:14:00Z"/>
              <w:rFonts w:asciiTheme="minorHAnsi" w:eastAsiaTheme="minorEastAsia" w:hAnsiTheme="minorHAnsi" w:cstheme="minorBidi"/>
              <w:noProof/>
              <w:sz w:val="22"/>
              <w:szCs w:val="22"/>
              <w:lang w:val="uk-UA" w:eastAsia="uk-UA"/>
            </w:rPr>
          </w:pPr>
          <w:ins w:id="583"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6"</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2.4 Розробка модуля перевірки моделі</w:t>
            </w:r>
            <w:r>
              <w:rPr>
                <w:noProof/>
                <w:webHidden/>
              </w:rPr>
              <w:tab/>
            </w:r>
            <w:r>
              <w:rPr>
                <w:noProof/>
                <w:webHidden/>
              </w:rPr>
              <w:fldChar w:fldCharType="begin"/>
            </w:r>
            <w:r>
              <w:rPr>
                <w:noProof/>
                <w:webHidden/>
              </w:rPr>
              <w:instrText xml:space="preserve"> PAGEREF _Toc199460136 \h </w:instrText>
            </w:r>
            <w:r>
              <w:rPr>
                <w:noProof/>
                <w:webHidden/>
              </w:rPr>
            </w:r>
          </w:ins>
          <w:r>
            <w:rPr>
              <w:noProof/>
              <w:webHidden/>
            </w:rPr>
            <w:fldChar w:fldCharType="separate"/>
          </w:r>
          <w:ins w:id="584" w:author="Ярмола Юрій Юрійович" w:date="2025-05-30T01:14:00Z">
            <w:r>
              <w:rPr>
                <w:noProof/>
                <w:webHidden/>
              </w:rPr>
              <w:t>55</w:t>
            </w:r>
            <w:r>
              <w:rPr>
                <w:noProof/>
                <w:webHidden/>
              </w:rPr>
              <w:fldChar w:fldCharType="end"/>
            </w:r>
            <w:r w:rsidRPr="00E9320B">
              <w:rPr>
                <w:rStyle w:val="Hyperlink"/>
                <w:noProof/>
              </w:rPr>
              <w:fldChar w:fldCharType="end"/>
            </w:r>
          </w:ins>
        </w:p>
        <w:p w14:paraId="44D133EA" w14:textId="05D12FBF" w:rsidR="00874D62" w:rsidRDefault="00874D62">
          <w:pPr>
            <w:pStyle w:val="TOC2"/>
            <w:tabs>
              <w:tab w:val="right" w:leader="dot" w:pos="9574"/>
            </w:tabs>
            <w:rPr>
              <w:ins w:id="585" w:author="Ярмола Юрій Юрійович" w:date="2025-05-30T01:14:00Z"/>
              <w:rFonts w:asciiTheme="minorHAnsi" w:eastAsiaTheme="minorEastAsia" w:hAnsiTheme="minorHAnsi" w:cstheme="minorBidi"/>
              <w:noProof/>
              <w:sz w:val="22"/>
              <w:szCs w:val="22"/>
              <w:lang w:val="uk-UA" w:eastAsia="uk-UA"/>
            </w:rPr>
          </w:pPr>
          <w:ins w:id="586"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7"</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4 Валідація</w:t>
            </w:r>
            <w:r>
              <w:rPr>
                <w:noProof/>
                <w:webHidden/>
              </w:rPr>
              <w:tab/>
            </w:r>
            <w:r>
              <w:rPr>
                <w:noProof/>
                <w:webHidden/>
              </w:rPr>
              <w:fldChar w:fldCharType="begin"/>
            </w:r>
            <w:r>
              <w:rPr>
                <w:noProof/>
                <w:webHidden/>
              </w:rPr>
              <w:instrText xml:space="preserve"> PAGEREF _Toc199460137 \h </w:instrText>
            </w:r>
            <w:r>
              <w:rPr>
                <w:noProof/>
                <w:webHidden/>
              </w:rPr>
            </w:r>
          </w:ins>
          <w:r>
            <w:rPr>
              <w:noProof/>
              <w:webHidden/>
            </w:rPr>
            <w:fldChar w:fldCharType="separate"/>
          </w:r>
          <w:ins w:id="587" w:author="Ярмола Юрій Юрійович" w:date="2025-05-30T01:14:00Z">
            <w:r>
              <w:rPr>
                <w:noProof/>
                <w:webHidden/>
              </w:rPr>
              <w:t>57</w:t>
            </w:r>
            <w:r>
              <w:rPr>
                <w:noProof/>
                <w:webHidden/>
              </w:rPr>
              <w:fldChar w:fldCharType="end"/>
            </w:r>
            <w:r w:rsidRPr="00E9320B">
              <w:rPr>
                <w:rStyle w:val="Hyperlink"/>
                <w:noProof/>
              </w:rPr>
              <w:fldChar w:fldCharType="end"/>
            </w:r>
          </w:ins>
        </w:p>
        <w:p w14:paraId="28C16B8E" w14:textId="5F51FCED" w:rsidR="00874D62" w:rsidRDefault="00874D62">
          <w:pPr>
            <w:pStyle w:val="TOC3"/>
            <w:tabs>
              <w:tab w:val="right" w:leader="dot" w:pos="9574"/>
            </w:tabs>
            <w:rPr>
              <w:ins w:id="588" w:author="Ярмола Юрій Юрійович" w:date="2025-05-30T01:14:00Z"/>
              <w:rFonts w:asciiTheme="minorHAnsi" w:eastAsiaTheme="minorEastAsia" w:hAnsiTheme="minorHAnsi" w:cstheme="minorBidi"/>
              <w:noProof/>
              <w:sz w:val="22"/>
              <w:szCs w:val="22"/>
              <w:lang w:val="uk-UA" w:eastAsia="uk-UA"/>
            </w:rPr>
          </w:pPr>
          <w:ins w:id="589"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8"</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4.1 Модульне тестування</w:t>
            </w:r>
            <w:r>
              <w:rPr>
                <w:noProof/>
                <w:webHidden/>
              </w:rPr>
              <w:tab/>
            </w:r>
            <w:r>
              <w:rPr>
                <w:noProof/>
                <w:webHidden/>
              </w:rPr>
              <w:fldChar w:fldCharType="begin"/>
            </w:r>
            <w:r>
              <w:rPr>
                <w:noProof/>
                <w:webHidden/>
              </w:rPr>
              <w:instrText xml:space="preserve"> PAGEREF _Toc199460138 \h </w:instrText>
            </w:r>
            <w:r>
              <w:rPr>
                <w:noProof/>
                <w:webHidden/>
              </w:rPr>
            </w:r>
          </w:ins>
          <w:r>
            <w:rPr>
              <w:noProof/>
              <w:webHidden/>
            </w:rPr>
            <w:fldChar w:fldCharType="separate"/>
          </w:r>
          <w:ins w:id="590" w:author="Ярмола Юрій Юрійович" w:date="2025-05-30T01:14:00Z">
            <w:r>
              <w:rPr>
                <w:noProof/>
                <w:webHidden/>
              </w:rPr>
              <w:t>58</w:t>
            </w:r>
            <w:r>
              <w:rPr>
                <w:noProof/>
                <w:webHidden/>
              </w:rPr>
              <w:fldChar w:fldCharType="end"/>
            </w:r>
            <w:r w:rsidRPr="00E9320B">
              <w:rPr>
                <w:rStyle w:val="Hyperlink"/>
                <w:noProof/>
              </w:rPr>
              <w:fldChar w:fldCharType="end"/>
            </w:r>
          </w:ins>
        </w:p>
        <w:p w14:paraId="1F47EE5F" w14:textId="09127BE7" w:rsidR="00874D62" w:rsidRDefault="00874D62">
          <w:pPr>
            <w:pStyle w:val="TOC3"/>
            <w:tabs>
              <w:tab w:val="right" w:leader="dot" w:pos="9574"/>
            </w:tabs>
            <w:rPr>
              <w:ins w:id="591" w:author="Ярмола Юрій Юрійович" w:date="2025-05-30T01:14:00Z"/>
              <w:rFonts w:asciiTheme="minorHAnsi" w:eastAsiaTheme="minorEastAsia" w:hAnsiTheme="minorHAnsi" w:cstheme="minorBidi"/>
              <w:noProof/>
              <w:sz w:val="22"/>
              <w:szCs w:val="22"/>
              <w:lang w:val="uk-UA" w:eastAsia="uk-UA"/>
            </w:rPr>
          </w:pPr>
          <w:ins w:id="592"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39"</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3.4.2 Тестування ефективності системи</w:t>
            </w:r>
            <w:r>
              <w:rPr>
                <w:noProof/>
                <w:webHidden/>
              </w:rPr>
              <w:tab/>
            </w:r>
            <w:r>
              <w:rPr>
                <w:noProof/>
                <w:webHidden/>
              </w:rPr>
              <w:fldChar w:fldCharType="begin"/>
            </w:r>
            <w:r>
              <w:rPr>
                <w:noProof/>
                <w:webHidden/>
              </w:rPr>
              <w:instrText xml:space="preserve"> PAGEREF _Toc199460139 \h </w:instrText>
            </w:r>
            <w:r>
              <w:rPr>
                <w:noProof/>
                <w:webHidden/>
              </w:rPr>
            </w:r>
          </w:ins>
          <w:r>
            <w:rPr>
              <w:noProof/>
              <w:webHidden/>
            </w:rPr>
            <w:fldChar w:fldCharType="separate"/>
          </w:r>
          <w:ins w:id="593" w:author="Ярмола Юрій Юрійович" w:date="2025-05-30T01:14:00Z">
            <w:r>
              <w:rPr>
                <w:noProof/>
                <w:webHidden/>
              </w:rPr>
              <w:t>60</w:t>
            </w:r>
            <w:r>
              <w:rPr>
                <w:noProof/>
                <w:webHidden/>
              </w:rPr>
              <w:fldChar w:fldCharType="end"/>
            </w:r>
            <w:r w:rsidRPr="00E9320B">
              <w:rPr>
                <w:rStyle w:val="Hyperlink"/>
                <w:noProof/>
              </w:rPr>
              <w:fldChar w:fldCharType="end"/>
            </w:r>
          </w:ins>
        </w:p>
        <w:p w14:paraId="25906670" w14:textId="360EB926" w:rsidR="00874D62" w:rsidRDefault="00874D62">
          <w:pPr>
            <w:pStyle w:val="TOC2"/>
            <w:tabs>
              <w:tab w:val="right" w:leader="dot" w:pos="9574"/>
            </w:tabs>
            <w:rPr>
              <w:ins w:id="594" w:author="Ярмола Юрій Юрійович" w:date="2025-05-30T01:14:00Z"/>
              <w:rFonts w:asciiTheme="minorHAnsi" w:eastAsiaTheme="minorEastAsia" w:hAnsiTheme="minorHAnsi" w:cstheme="minorBidi"/>
              <w:noProof/>
              <w:sz w:val="22"/>
              <w:szCs w:val="22"/>
              <w:lang w:val="uk-UA" w:eastAsia="uk-UA"/>
            </w:rPr>
          </w:pPr>
          <w:ins w:id="595"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0"</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исновки до розділу 3</w:t>
            </w:r>
            <w:r>
              <w:rPr>
                <w:noProof/>
                <w:webHidden/>
              </w:rPr>
              <w:tab/>
            </w:r>
            <w:r>
              <w:rPr>
                <w:noProof/>
                <w:webHidden/>
              </w:rPr>
              <w:fldChar w:fldCharType="begin"/>
            </w:r>
            <w:r>
              <w:rPr>
                <w:noProof/>
                <w:webHidden/>
              </w:rPr>
              <w:instrText xml:space="preserve"> PAGEREF _Toc199460140 \h </w:instrText>
            </w:r>
            <w:r>
              <w:rPr>
                <w:noProof/>
                <w:webHidden/>
              </w:rPr>
            </w:r>
          </w:ins>
          <w:r>
            <w:rPr>
              <w:noProof/>
              <w:webHidden/>
            </w:rPr>
            <w:fldChar w:fldCharType="separate"/>
          </w:r>
          <w:ins w:id="596" w:author="Ярмола Юрій Юрійович" w:date="2025-05-30T01:14:00Z">
            <w:r>
              <w:rPr>
                <w:noProof/>
                <w:webHidden/>
              </w:rPr>
              <w:t>67</w:t>
            </w:r>
            <w:r>
              <w:rPr>
                <w:noProof/>
                <w:webHidden/>
              </w:rPr>
              <w:fldChar w:fldCharType="end"/>
            </w:r>
            <w:r w:rsidRPr="00E9320B">
              <w:rPr>
                <w:rStyle w:val="Hyperlink"/>
                <w:noProof/>
              </w:rPr>
              <w:fldChar w:fldCharType="end"/>
            </w:r>
          </w:ins>
        </w:p>
        <w:p w14:paraId="2FB6ABCF" w14:textId="426BBB56" w:rsidR="00874D62" w:rsidRDefault="00874D62">
          <w:pPr>
            <w:pStyle w:val="TOC1"/>
            <w:tabs>
              <w:tab w:val="right" w:leader="dot" w:pos="9574"/>
            </w:tabs>
            <w:rPr>
              <w:ins w:id="597" w:author="Ярмола Юрій Юрійович" w:date="2025-05-30T01:14:00Z"/>
              <w:rFonts w:asciiTheme="minorHAnsi" w:eastAsiaTheme="minorEastAsia" w:hAnsiTheme="minorHAnsi" w:cstheme="minorBidi"/>
              <w:noProof/>
              <w:sz w:val="22"/>
              <w:szCs w:val="22"/>
              <w:lang w:val="uk-UA" w:eastAsia="uk-UA"/>
            </w:rPr>
          </w:pPr>
          <w:ins w:id="598"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1"</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ЕКОНОМІЧНА ЧАСТИНА</w:t>
            </w:r>
            <w:r>
              <w:rPr>
                <w:noProof/>
                <w:webHidden/>
              </w:rPr>
              <w:tab/>
            </w:r>
            <w:r>
              <w:rPr>
                <w:noProof/>
                <w:webHidden/>
              </w:rPr>
              <w:fldChar w:fldCharType="begin"/>
            </w:r>
            <w:r>
              <w:rPr>
                <w:noProof/>
                <w:webHidden/>
              </w:rPr>
              <w:instrText xml:space="preserve"> PAGEREF _Toc199460141 \h </w:instrText>
            </w:r>
            <w:r>
              <w:rPr>
                <w:noProof/>
                <w:webHidden/>
              </w:rPr>
            </w:r>
          </w:ins>
          <w:r>
            <w:rPr>
              <w:noProof/>
              <w:webHidden/>
            </w:rPr>
            <w:fldChar w:fldCharType="separate"/>
          </w:r>
          <w:ins w:id="599" w:author="Ярмола Юрій Юрійович" w:date="2025-05-30T01:14:00Z">
            <w:r>
              <w:rPr>
                <w:noProof/>
                <w:webHidden/>
              </w:rPr>
              <w:t>68</w:t>
            </w:r>
            <w:r>
              <w:rPr>
                <w:noProof/>
                <w:webHidden/>
              </w:rPr>
              <w:fldChar w:fldCharType="end"/>
            </w:r>
            <w:r w:rsidRPr="00E9320B">
              <w:rPr>
                <w:rStyle w:val="Hyperlink"/>
                <w:noProof/>
              </w:rPr>
              <w:fldChar w:fldCharType="end"/>
            </w:r>
          </w:ins>
        </w:p>
        <w:p w14:paraId="0DE9E4DE" w14:textId="32741E39" w:rsidR="00874D62" w:rsidRDefault="00874D62">
          <w:pPr>
            <w:pStyle w:val="TOC2"/>
            <w:tabs>
              <w:tab w:val="right" w:leader="dot" w:pos="9574"/>
            </w:tabs>
            <w:rPr>
              <w:ins w:id="600" w:author="Ярмола Юрій Юрійович" w:date="2025-05-30T01:14:00Z"/>
              <w:rFonts w:asciiTheme="minorHAnsi" w:eastAsiaTheme="minorEastAsia" w:hAnsiTheme="minorHAnsi" w:cstheme="minorBidi"/>
              <w:noProof/>
              <w:sz w:val="22"/>
              <w:szCs w:val="22"/>
              <w:lang w:val="uk-UA" w:eastAsia="uk-UA"/>
            </w:rPr>
          </w:pPr>
          <w:ins w:id="601"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2"</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1. Розрахунок витрат на розробку програмного забезпечення</w:t>
            </w:r>
            <w:r>
              <w:rPr>
                <w:noProof/>
                <w:webHidden/>
              </w:rPr>
              <w:tab/>
            </w:r>
            <w:r>
              <w:rPr>
                <w:noProof/>
                <w:webHidden/>
              </w:rPr>
              <w:fldChar w:fldCharType="begin"/>
            </w:r>
            <w:r>
              <w:rPr>
                <w:noProof/>
                <w:webHidden/>
              </w:rPr>
              <w:instrText xml:space="preserve"> PAGEREF _Toc199460142 \h </w:instrText>
            </w:r>
            <w:r>
              <w:rPr>
                <w:noProof/>
                <w:webHidden/>
              </w:rPr>
            </w:r>
          </w:ins>
          <w:r>
            <w:rPr>
              <w:noProof/>
              <w:webHidden/>
            </w:rPr>
            <w:fldChar w:fldCharType="separate"/>
          </w:r>
          <w:ins w:id="602" w:author="Ярмола Юрій Юрійович" w:date="2025-05-30T01:14:00Z">
            <w:r>
              <w:rPr>
                <w:noProof/>
                <w:webHidden/>
              </w:rPr>
              <w:t>68</w:t>
            </w:r>
            <w:r>
              <w:rPr>
                <w:noProof/>
                <w:webHidden/>
              </w:rPr>
              <w:fldChar w:fldCharType="end"/>
            </w:r>
            <w:r w:rsidRPr="00E9320B">
              <w:rPr>
                <w:rStyle w:val="Hyperlink"/>
                <w:noProof/>
              </w:rPr>
              <w:fldChar w:fldCharType="end"/>
            </w:r>
          </w:ins>
        </w:p>
        <w:p w14:paraId="60FDC2C2" w14:textId="2C31EF2F" w:rsidR="00874D62" w:rsidRDefault="00874D62">
          <w:pPr>
            <w:pStyle w:val="TOC2"/>
            <w:tabs>
              <w:tab w:val="right" w:leader="dot" w:pos="9574"/>
            </w:tabs>
            <w:rPr>
              <w:ins w:id="603" w:author="Ярмола Юрій Юрійович" w:date="2025-05-30T01:14:00Z"/>
              <w:rFonts w:asciiTheme="minorHAnsi" w:eastAsiaTheme="minorEastAsia" w:hAnsiTheme="minorHAnsi" w:cstheme="minorBidi"/>
              <w:noProof/>
              <w:sz w:val="22"/>
              <w:szCs w:val="22"/>
              <w:lang w:val="uk-UA" w:eastAsia="uk-UA"/>
            </w:rPr>
          </w:pPr>
          <w:ins w:id="604"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3"</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2 Кошторис витрат на розробку програмного забезпечення</w:t>
            </w:r>
            <w:r>
              <w:rPr>
                <w:noProof/>
                <w:webHidden/>
              </w:rPr>
              <w:tab/>
            </w:r>
            <w:r>
              <w:rPr>
                <w:noProof/>
                <w:webHidden/>
              </w:rPr>
              <w:fldChar w:fldCharType="begin"/>
            </w:r>
            <w:r>
              <w:rPr>
                <w:noProof/>
                <w:webHidden/>
              </w:rPr>
              <w:instrText xml:space="preserve"> PAGEREF _Toc199460143 \h </w:instrText>
            </w:r>
            <w:r>
              <w:rPr>
                <w:noProof/>
                <w:webHidden/>
              </w:rPr>
            </w:r>
          </w:ins>
          <w:r>
            <w:rPr>
              <w:noProof/>
              <w:webHidden/>
            </w:rPr>
            <w:fldChar w:fldCharType="separate"/>
          </w:r>
          <w:ins w:id="605" w:author="Ярмола Юрій Юрійович" w:date="2025-05-30T01:14:00Z">
            <w:r>
              <w:rPr>
                <w:noProof/>
                <w:webHidden/>
              </w:rPr>
              <w:t>72</w:t>
            </w:r>
            <w:r>
              <w:rPr>
                <w:noProof/>
                <w:webHidden/>
              </w:rPr>
              <w:fldChar w:fldCharType="end"/>
            </w:r>
            <w:r w:rsidRPr="00E9320B">
              <w:rPr>
                <w:rStyle w:val="Hyperlink"/>
                <w:noProof/>
              </w:rPr>
              <w:fldChar w:fldCharType="end"/>
            </w:r>
          </w:ins>
        </w:p>
        <w:p w14:paraId="02256977" w14:textId="646C6963" w:rsidR="00874D62" w:rsidRDefault="00874D62">
          <w:pPr>
            <w:pStyle w:val="TOC2"/>
            <w:tabs>
              <w:tab w:val="right" w:leader="dot" w:pos="9574"/>
            </w:tabs>
            <w:rPr>
              <w:ins w:id="606" w:author="Ярмола Юрій Юрійович" w:date="2025-05-30T01:14:00Z"/>
              <w:rFonts w:asciiTheme="minorHAnsi" w:eastAsiaTheme="minorEastAsia" w:hAnsiTheme="minorHAnsi" w:cstheme="minorBidi"/>
              <w:noProof/>
              <w:sz w:val="22"/>
              <w:szCs w:val="22"/>
              <w:lang w:val="uk-UA" w:eastAsia="uk-UA"/>
            </w:rPr>
          </w:pPr>
          <w:ins w:id="607"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4"</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3 Визначення експлуатаційних витрат</w:t>
            </w:r>
            <w:r>
              <w:rPr>
                <w:noProof/>
                <w:webHidden/>
              </w:rPr>
              <w:tab/>
            </w:r>
            <w:r>
              <w:rPr>
                <w:noProof/>
                <w:webHidden/>
              </w:rPr>
              <w:fldChar w:fldCharType="begin"/>
            </w:r>
            <w:r>
              <w:rPr>
                <w:noProof/>
                <w:webHidden/>
              </w:rPr>
              <w:instrText xml:space="preserve"> PAGEREF _Toc199460144 \h </w:instrText>
            </w:r>
            <w:r>
              <w:rPr>
                <w:noProof/>
                <w:webHidden/>
              </w:rPr>
            </w:r>
          </w:ins>
          <w:r>
            <w:rPr>
              <w:noProof/>
              <w:webHidden/>
            </w:rPr>
            <w:fldChar w:fldCharType="separate"/>
          </w:r>
          <w:ins w:id="608" w:author="Ярмола Юрій Юрійович" w:date="2025-05-30T01:14:00Z">
            <w:r>
              <w:rPr>
                <w:noProof/>
                <w:webHidden/>
              </w:rPr>
              <w:t>72</w:t>
            </w:r>
            <w:r>
              <w:rPr>
                <w:noProof/>
                <w:webHidden/>
              </w:rPr>
              <w:fldChar w:fldCharType="end"/>
            </w:r>
            <w:r w:rsidRPr="00E9320B">
              <w:rPr>
                <w:rStyle w:val="Hyperlink"/>
                <w:noProof/>
              </w:rPr>
              <w:fldChar w:fldCharType="end"/>
            </w:r>
          </w:ins>
        </w:p>
        <w:p w14:paraId="704BBDAA" w14:textId="41DC429F" w:rsidR="00874D62" w:rsidRDefault="00874D62">
          <w:pPr>
            <w:pStyle w:val="TOC2"/>
            <w:tabs>
              <w:tab w:val="right" w:leader="dot" w:pos="9574"/>
            </w:tabs>
            <w:rPr>
              <w:ins w:id="609" w:author="Ярмола Юрій Юрійович" w:date="2025-05-30T01:14:00Z"/>
              <w:rFonts w:asciiTheme="minorHAnsi" w:eastAsiaTheme="minorEastAsia" w:hAnsiTheme="minorHAnsi" w:cstheme="minorBidi"/>
              <w:noProof/>
              <w:sz w:val="22"/>
              <w:szCs w:val="22"/>
              <w:lang w:val="uk-UA" w:eastAsia="uk-UA"/>
            </w:rPr>
          </w:pPr>
          <w:ins w:id="610"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5"</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4 Розрахунок витрат на підготовку даних та реалізацію проектного рішення на ПК</w:t>
            </w:r>
            <w:r>
              <w:rPr>
                <w:noProof/>
                <w:webHidden/>
              </w:rPr>
              <w:tab/>
            </w:r>
            <w:r>
              <w:rPr>
                <w:noProof/>
                <w:webHidden/>
              </w:rPr>
              <w:fldChar w:fldCharType="begin"/>
            </w:r>
            <w:r>
              <w:rPr>
                <w:noProof/>
                <w:webHidden/>
              </w:rPr>
              <w:instrText xml:space="preserve"> PAGEREF _Toc199460145 \h </w:instrText>
            </w:r>
            <w:r>
              <w:rPr>
                <w:noProof/>
                <w:webHidden/>
              </w:rPr>
            </w:r>
          </w:ins>
          <w:r>
            <w:rPr>
              <w:noProof/>
              <w:webHidden/>
            </w:rPr>
            <w:fldChar w:fldCharType="separate"/>
          </w:r>
          <w:ins w:id="611" w:author="Ярмола Юрій Юрійович" w:date="2025-05-30T01:14:00Z">
            <w:r>
              <w:rPr>
                <w:noProof/>
                <w:webHidden/>
              </w:rPr>
              <w:t>74</w:t>
            </w:r>
            <w:r>
              <w:rPr>
                <w:noProof/>
                <w:webHidden/>
              </w:rPr>
              <w:fldChar w:fldCharType="end"/>
            </w:r>
            <w:r w:rsidRPr="00E9320B">
              <w:rPr>
                <w:rStyle w:val="Hyperlink"/>
                <w:noProof/>
              </w:rPr>
              <w:fldChar w:fldCharType="end"/>
            </w:r>
          </w:ins>
        </w:p>
        <w:p w14:paraId="24B80EE2" w14:textId="46AB4B20" w:rsidR="00874D62" w:rsidRDefault="00874D62">
          <w:pPr>
            <w:pStyle w:val="TOC2"/>
            <w:tabs>
              <w:tab w:val="right" w:leader="dot" w:pos="9574"/>
            </w:tabs>
            <w:rPr>
              <w:ins w:id="612" w:author="Ярмола Юрій Юрійович" w:date="2025-05-30T01:14:00Z"/>
              <w:rFonts w:asciiTheme="minorHAnsi" w:eastAsiaTheme="minorEastAsia" w:hAnsiTheme="minorHAnsi" w:cstheme="minorBidi"/>
              <w:noProof/>
              <w:sz w:val="22"/>
              <w:szCs w:val="22"/>
              <w:lang w:val="uk-UA" w:eastAsia="uk-UA"/>
            </w:rPr>
          </w:pPr>
          <w:ins w:id="613"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6"</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5. Розрахунок ціни споживання проектного рішення</w:t>
            </w:r>
            <w:r>
              <w:rPr>
                <w:noProof/>
                <w:webHidden/>
              </w:rPr>
              <w:tab/>
            </w:r>
            <w:r>
              <w:rPr>
                <w:noProof/>
                <w:webHidden/>
              </w:rPr>
              <w:fldChar w:fldCharType="begin"/>
            </w:r>
            <w:r>
              <w:rPr>
                <w:noProof/>
                <w:webHidden/>
              </w:rPr>
              <w:instrText xml:space="preserve"> PAGEREF _Toc199460146 \h </w:instrText>
            </w:r>
            <w:r>
              <w:rPr>
                <w:noProof/>
                <w:webHidden/>
              </w:rPr>
            </w:r>
          </w:ins>
          <w:r>
            <w:rPr>
              <w:noProof/>
              <w:webHidden/>
            </w:rPr>
            <w:fldChar w:fldCharType="separate"/>
          </w:r>
          <w:ins w:id="614" w:author="Ярмола Юрій Юрійович" w:date="2025-05-30T01:14:00Z">
            <w:r>
              <w:rPr>
                <w:noProof/>
                <w:webHidden/>
              </w:rPr>
              <w:t>75</w:t>
            </w:r>
            <w:r>
              <w:rPr>
                <w:noProof/>
                <w:webHidden/>
              </w:rPr>
              <w:fldChar w:fldCharType="end"/>
            </w:r>
            <w:r w:rsidRPr="00E9320B">
              <w:rPr>
                <w:rStyle w:val="Hyperlink"/>
                <w:noProof/>
              </w:rPr>
              <w:fldChar w:fldCharType="end"/>
            </w:r>
          </w:ins>
        </w:p>
        <w:p w14:paraId="441FC2B4" w14:textId="112D68B4" w:rsidR="00874D62" w:rsidRDefault="00874D62">
          <w:pPr>
            <w:pStyle w:val="TOC2"/>
            <w:tabs>
              <w:tab w:val="right" w:leader="dot" w:pos="9574"/>
            </w:tabs>
            <w:rPr>
              <w:ins w:id="615" w:author="Ярмола Юрій Юрійович" w:date="2025-05-30T01:14:00Z"/>
              <w:rFonts w:asciiTheme="minorHAnsi" w:eastAsiaTheme="minorEastAsia" w:hAnsiTheme="minorHAnsi" w:cstheme="minorBidi"/>
              <w:noProof/>
              <w:sz w:val="22"/>
              <w:szCs w:val="22"/>
              <w:lang w:val="uk-UA" w:eastAsia="uk-UA"/>
            </w:rPr>
          </w:pPr>
          <w:ins w:id="616"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7"</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4.6. Визначення показників економічної ефективності</w:t>
            </w:r>
            <w:r>
              <w:rPr>
                <w:noProof/>
                <w:webHidden/>
              </w:rPr>
              <w:tab/>
            </w:r>
            <w:r>
              <w:rPr>
                <w:noProof/>
                <w:webHidden/>
              </w:rPr>
              <w:fldChar w:fldCharType="begin"/>
            </w:r>
            <w:r>
              <w:rPr>
                <w:noProof/>
                <w:webHidden/>
              </w:rPr>
              <w:instrText xml:space="preserve"> PAGEREF _Toc199460147 \h </w:instrText>
            </w:r>
            <w:r>
              <w:rPr>
                <w:noProof/>
                <w:webHidden/>
              </w:rPr>
            </w:r>
          </w:ins>
          <w:r>
            <w:rPr>
              <w:noProof/>
              <w:webHidden/>
            </w:rPr>
            <w:fldChar w:fldCharType="separate"/>
          </w:r>
          <w:ins w:id="617" w:author="Ярмола Юрій Юрійович" w:date="2025-05-30T01:14:00Z">
            <w:r>
              <w:rPr>
                <w:noProof/>
                <w:webHidden/>
              </w:rPr>
              <w:t>76</w:t>
            </w:r>
            <w:r>
              <w:rPr>
                <w:noProof/>
                <w:webHidden/>
              </w:rPr>
              <w:fldChar w:fldCharType="end"/>
            </w:r>
            <w:r w:rsidRPr="00E9320B">
              <w:rPr>
                <w:rStyle w:val="Hyperlink"/>
                <w:noProof/>
              </w:rPr>
              <w:fldChar w:fldCharType="end"/>
            </w:r>
          </w:ins>
        </w:p>
        <w:p w14:paraId="117D3BA0" w14:textId="6B4AD518" w:rsidR="00874D62" w:rsidRDefault="00874D62">
          <w:pPr>
            <w:pStyle w:val="TOC2"/>
            <w:tabs>
              <w:tab w:val="right" w:leader="dot" w:pos="9574"/>
            </w:tabs>
            <w:rPr>
              <w:ins w:id="618" w:author="Ярмола Юрій Юрійович" w:date="2025-05-30T01:14:00Z"/>
              <w:rFonts w:asciiTheme="minorHAnsi" w:eastAsiaTheme="minorEastAsia" w:hAnsiTheme="minorHAnsi" w:cstheme="minorBidi"/>
              <w:noProof/>
              <w:sz w:val="22"/>
              <w:szCs w:val="22"/>
              <w:lang w:val="uk-UA" w:eastAsia="uk-UA"/>
            </w:rPr>
          </w:pPr>
          <w:ins w:id="619"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8"</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исновки до економічної частини</w:t>
            </w:r>
            <w:r>
              <w:rPr>
                <w:noProof/>
                <w:webHidden/>
              </w:rPr>
              <w:tab/>
            </w:r>
            <w:r>
              <w:rPr>
                <w:noProof/>
                <w:webHidden/>
              </w:rPr>
              <w:fldChar w:fldCharType="begin"/>
            </w:r>
            <w:r>
              <w:rPr>
                <w:noProof/>
                <w:webHidden/>
              </w:rPr>
              <w:instrText xml:space="preserve"> PAGEREF _Toc199460148 \h </w:instrText>
            </w:r>
            <w:r>
              <w:rPr>
                <w:noProof/>
                <w:webHidden/>
              </w:rPr>
            </w:r>
          </w:ins>
          <w:r>
            <w:rPr>
              <w:noProof/>
              <w:webHidden/>
            </w:rPr>
            <w:fldChar w:fldCharType="separate"/>
          </w:r>
          <w:ins w:id="620" w:author="Ярмола Юрій Юрійович" w:date="2025-05-30T01:14:00Z">
            <w:r>
              <w:rPr>
                <w:noProof/>
                <w:webHidden/>
              </w:rPr>
              <w:t>77</w:t>
            </w:r>
            <w:r>
              <w:rPr>
                <w:noProof/>
                <w:webHidden/>
              </w:rPr>
              <w:fldChar w:fldCharType="end"/>
            </w:r>
            <w:r w:rsidRPr="00E9320B">
              <w:rPr>
                <w:rStyle w:val="Hyperlink"/>
                <w:noProof/>
              </w:rPr>
              <w:fldChar w:fldCharType="end"/>
            </w:r>
          </w:ins>
        </w:p>
        <w:p w14:paraId="0C652080" w14:textId="43C635B7" w:rsidR="00874D62" w:rsidRDefault="00874D62">
          <w:pPr>
            <w:pStyle w:val="TOC1"/>
            <w:tabs>
              <w:tab w:val="right" w:leader="dot" w:pos="9574"/>
            </w:tabs>
            <w:rPr>
              <w:ins w:id="621" w:author="Ярмола Юрій Юрійович" w:date="2025-05-30T01:14:00Z"/>
              <w:rFonts w:asciiTheme="minorHAnsi" w:eastAsiaTheme="minorEastAsia" w:hAnsiTheme="minorHAnsi" w:cstheme="minorBidi"/>
              <w:noProof/>
              <w:sz w:val="22"/>
              <w:szCs w:val="22"/>
              <w:lang w:val="uk-UA" w:eastAsia="uk-UA"/>
            </w:rPr>
          </w:pPr>
          <w:ins w:id="622"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49"</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Висновки</w:t>
            </w:r>
            <w:r>
              <w:rPr>
                <w:noProof/>
                <w:webHidden/>
              </w:rPr>
              <w:tab/>
            </w:r>
            <w:r>
              <w:rPr>
                <w:noProof/>
                <w:webHidden/>
              </w:rPr>
              <w:fldChar w:fldCharType="begin"/>
            </w:r>
            <w:r>
              <w:rPr>
                <w:noProof/>
                <w:webHidden/>
              </w:rPr>
              <w:instrText xml:space="preserve"> PAGEREF _Toc199460149 \h </w:instrText>
            </w:r>
            <w:r>
              <w:rPr>
                <w:noProof/>
                <w:webHidden/>
              </w:rPr>
            </w:r>
          </w:ins>
          <w:r>
            <w:rPr>
              <w:noProof/>
              <w:webHidden/>
            </w:rPr>
            <w:fldChar w:fldCharType="separate"/>
          </w:r>
          <w:ins w:id="623" w:author="Ярмола Юрій Юрійович" w:date="2025-05-30T01:14:00Z">
            <w:r>
              <w:rPr>
                <w:noProof/>
                <w:webHidden/>
              </w:rPr>
              <w:t>79</w:t>
            </w:r>
            <w:r>
              <w:rPr>
                <w:noProof/>
                <w:webHidden/>
              </w:rPr>
              <w:fldChar w:fldCharType="end"/>
            </w:r>
            <w:r w:rsidRPr="00E9320B">
              <w:rPr>
                <w:rStyle w:val="Hyperlink"/>
                <w:noProof/>
              </w:rPr>
              <w:fldChar w:fldCharType="end"/>
            </w:r>
          </w:ins>
        </w:p>
        <w:p w14:paraId="1E9C8AE5" w14:textId="4271E213" w:rsidR="00874D62" w:rsidRDefault="00874D62">
          <w:pPr>
            <w:pStyle w:val="TOC1"/>
            <w:tabs>
              <w:tab w:val="right" w:leader="dot" w:pos="9574"/>
            </w:tabs>
            <w:rPr>
              <w:ins w:id="624" w:author="Ярмола Юрій Юрійович" w:date="2025-05-30T01:14:00Z"/>
              <w:rFonts w:asciiTheme="minorHAnsi" w:eastAsiaTheme="minorEastAsia" w:hAnsiTheme="minorHAnsi" w:cstheme="minorBidi"/>
              <w:noProof/>
              <w:sz w:val="22"/>
              <w:szCs w:val="22"/>
              <w:lang w:val="uk-UA" w:eastAsia="uk-UA"/>
            </w:rPr>
          </w:pPr>
          <w:ins w:id="625"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50"</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Список літератури</w:t>
            </w:r>
            <w:r>
              <w:rPr>
                <w:noProof/>
                <w:webHidden/>
              </w:rPr>
              <w:tab/>
            </w:r>
            <w:r>
              <w:rPr>
                <w:noProof/>
                <w:webHidden/>
              </w:rPr>
              <w:fldChar w:fldCharType="begin"/>
            </w:r>
            <w:r>
              <w:rPr>
                <w:noProof/>
                <w:webHidden/>
              </w:rPr>
              <w:instrText xml:space="preserve"> PAGEREF _Toc199460150 \h </w:instrText>
            </w:r>
            <w:r>
              <w:rPr>
                <w:noProof/>
                <w:webHidden/>
              </w:rPr>
            </w:r>
          </w:ins>
          <w:r>
            <w:rPr>
              <w:noProof/>
              <w:webHidden/>
            </w:rPr>
            <w:fldChar w:fldCharType="separate"/>
          </w:r>
          <w:ins w:id="626" w:author="Ярмола Юрій Юрійович" w:date="2025-05-30T01:14:00Z">
            <w:r>
              <w:rPr>
                <w:noProof/>
                <w:webHidden/>
              </w:rPr>
              <w:t>80</w:t>
            </w:r>
            <w:r>
              <w:rPr>
                <w:noProof/>
                <w:webHidden/>
              </w:rPr>
              <w:fldChar w:fldCharType="end"/>
            </w:r>
            <w:r w:rsidRPr="00E9320B">
              <w:rPr>
                <w:rStyle w:val="Hyperlink"/>
                <w:noProof/>
              </w:rPr>
              <w:fldChar w:fldCharType="end"/>
            </w:r>
          </w:ins>
        </w:p>
        <w:p w14:paraId="76893619" w14:textId="7966279B" w:rsidR="00874D62" w:rsidRDefault="00874D62">
          <w:pPr>
            <w:pStyle w:val="TOC1"/>
            <w:tabs>
              <w:tab w:val="right" w:leader="dot" w:pos="9574"/>
            </w:tabs>
            <w:rPr>
              <w:ins w:id="627" w:author="Ярмола Юрій Юрійович" w:date="2025-05-30T01:14:00Z"/>
              <w:rFonts w:asciiTheme="minorHAnsi" w:eastAsiaTheme="minorEastAsia" w:hAnsiTheme="minorHAnsi" w:cstheme="minorBidi"/>
              <w:noProof/>
              <w:sz w:val="22"/>
              <w:szCs w:val="22"/>
              <w:lang w:val="uk-UA" w:eastAsia="uk-UA"/>
            </w:rPr>
          </w:pPr>
          <w:ins w:id="628" w:author="Ярмола Юрій Юрійович" w:date="2025-05-30T01:14:00Z">
            <w:r w:rsidRPr="00E9320B">
              <w:rPr>
                <w:rStyle w:val="Hyperlink"/>
                <w:noProof/>
              </w:rPr>
              <w:fldChar w:fldCharType="begin"/>
            </w:r>
            <w:r w:rsidRPr="00E9320B">
              <w:rPr>
                <w:rStyle w:val="Hyperlink"/>
                <w:noProof/>
              </w:rPr>
              <w:instrText xml:space="preserve"> </w:instrText>
            </w:r>
            <w:r>
              <w:rPr>
                <w:noProof/>
              </w:rPr>
              <w:instrText>HYPERLINK \l "_Toc199460151"</w:instrText>
            </w:r>
            <w:r w:rsidRPr="00E9320B">
              <w:rPr>
                <w:rStyle w:val="Hyperlink"/>
                <w:noProof/>
              </w:rPr>
              <w:instrText xml:space="preserve"> </w:instrText>
            </w:r>
            <w:r w:rsidRPr="00E9320B">
              <w:rPr>
                <w:rStyle w:val="Hyperlink"/>
                <w:noProof/>
              </w:rPr>
            </w:r>
            <w:r w:rsidRPr="00E9320B">
              <w:rPr>
                <w:rStyle w:val="Hyperlink"/>
                <w:noProof/>
              </w:rPr>
              <w:fldChar w:fldCharType="separate"/>
            </w:r>
            <w:r w:rsidRPr="00E9320B">
              <w:rPr>
                <w:rStyle w:val="Hyperlink"/>
                <w:noProof/>
                <w:lang w:val="uk-UA"/>
              </w:rPr>
              <w:t>Додатки</w:t>
            </w:r>
            <w:r>
              <w:rPr>
                <w:noProof/>
                <w:webHidden/>
              </w:rPr>
              <w:tab/>
            </w:r>
            <w:r>
              <w:rPr>
                <w:noProof/>
                <w:webHidden/>
              </w:rPr>
              <w:fldChar w:fldCharType="begin"/>
            </w:r>
            <w:r>
              <w:rPr>
                <w:noProof/>
                <w:webHidden/>
              </w:rPr>
              <w:instrText xml:space="preserve"> PAGEREF _Toc199460151 \h </w:instrText>
            </w:r>
            <w:r>
              <w:rPr>
                <w:noProof/>
                <w:webHidden/>
              </w:rPr>
            </w:r>
          </w:ins>
          <w:r>
            <w:rPr>
              <w:noProof/>
              <w:webHidden/>
            </w:rPr>
            <w:fldChar w:fldCharType="separate"/>
          </w:r>
          <w:ins w:id="629" w:author="Ярмола Юрій Юрійович" w:date="2025-05-30T01:14:00Z">
            <w:r>
              <w:rPr>
                <w:noProof/>
                <w:webHidden/>
              </w:rPr>
              <w:t>81</w:t>
            </w:r>
            <w:r>
              <w:rPr>
                <w:noProof/>
                <w:webHidden/>
              </w:rPr>
              <w:fldChar w:fldCharType="end"/>
            </w:r>
            <w:r w:rsidRPr="00E9320B">
              <w:rPr>
                <w:rStyle w:val="Hyperlink"/>
                <w:noProof/>
              </w:rPr>
              <w:fldChar w:fldCharType="end"/>
            </w:r>
          </w:ins>
        </w:p>
        <w:p w14:paraId="174C84B0" w14:textId="08ED6528" w:rsidR="000508F5" w:rsidRPr="00874D62" w:rsidDel="00D57A56" w:rsidRDefault="000508F5">
          <w:pPr>
            <w:pStyle w:val="TOC1"/>
            <w:tabs>
              <w:tab w:val="right" w:leader="dot" w:pos="9574"/>
            </w:tabs>
            <w:rPr>
              <w:del w:id="630" w:author="Ярмола Юрій Юрійович" w:date="2025-05-27T22:40:00Z"/>
              <w:rFonts w:asciiTheme="minorHAnsi" w:eastAsiaTheme="minorEastAsia" w:hAnsiTheme="minorHAnsi" w:cstheme="minorBidi"/>
              <w:noProof/>
              <w:sz w:val="22"/>
              <w:szCs w:val="22"/>
              <w:lang w:val="uk-UA" w:eastAsia="uk-UA"/>
              <w:rPrChange w:id="631" w:author="Ярмола Юрій Юрійович" w:date="2025-05-30T01:12:00Z">
                <w:rPr>
                  <w:del w:id="632" w:author="Ярмола Юрій Юрійович" w:date="2025-05-27T22:40:00Z"/>
                  <w:rFonts w:asciiTheme="minorHAnsi" w:eastAsiaTheme="minorEastAsia" w:hAnsiTheme="minorHAnsi" w:cstheme="minorBidi"/>
                  <w:noProof/>
                  <w:sz w:val="22"/>
                  <w:szCs w:val="22"/>
                  <w:lang w:val="uk-UA" w:eastAsia="uk-UA"/>
                </w:rPr>
              </w:rPrChange>
            </w:rPr>
          </w:pPr>
          <w:del w:id="633" w:author="Ярмола Юрій Юрійович" w:date="2025-05-27T22:40:00Z">
            <w:r w:rsidRPr="00874D62" w:rsidDel="00D57A56">
              <w:rPr>
                <w:noProof/>
                <w:lang w:val="uk-UA"/>
                <w:rPrChange w:id="634" w:author="Ярмола Юрій Юрійович" w:date="2025-05-30T01:12:00Z">
                  <w:rPr>
                    <w:rStyle w:val="Hyperlink"/>
                    <w:noProof/>
                    <w:lang w:val="uk-UA"/>
                  </w:rPr>
                </w:rPrChange>
              </w:rPr>
              <w:delText>Розширена анотація</w:delText>
            </w:r>
            <w:r w:rsidRPr="00874D62" w:rsidDel="00D57A56">
              <w:rPr>
                <w:noProof/>
                <w:webHidden/>
                <w:lang w:val="uk-UA"/>
                <w:rPrChange w:id="635" w:author="Ярмола Юрій Юрійович" w:date="2025-05-30T01:12:00Z">
                  <w:rPr>
                    <w:noProof/>
                    <w:webHidden/>
                  </w:rPr>
                </w:rPrChange>
              </w:rPr>
              <w:tab/>
              <w:delText>4</w:delText>
            </w:r>
          </w:del>
        </w:p>
        <w:p w14:paraId="6D8B1ECA" w14:textId="7F4DDD89" w:rsidR="000508F5" w:rsidRPr="00874D62" w:rsidDel="00D57A56" w:rsidRDefault="000508F5">
          <w:pPr>
            <w:pStyle w:val="TOC1"/>
            <w:tabs>
              <w:tab w:val="right" w:leader="dot" w:pos="9574"/>
            </w:tabs>
            <w:rPr>
              <w:del w:id="636" w:author="Ярмола Юрій Юрійович" w:date="2025-05-27T22:40:00Z"/>
              <w:rFonts w:asciiTheme="minorHAnsi" w:eastAsiaTheme="minorEastAsia" w:hAnsiTheme="minorHAnsi" w:cstheme="minorBidi"/>
              <w:noProof/>
              <w:sz w:val="22"/>
              <w:szCs w:val="22"/>
              <w:lang w:val="uk-UA" w:eastAsia="uk-UA"/>
              <w:rPrChange w:id="637" w:author="Ярмола Юрій Юрійович" w:date="2025-05-30T01:12:00Z">
                <w:rPr>
                  <w:del w:id="638" w:author="Ярмола Юрій Юрійович" w:date="2025-05-27T22:40:00Z"/>
                  <w:rFonts w:asciiTheme="minorHAnsi" w:eastAsiaTheme="minorEastAsia" w:hAnsiTheme="minorHAnsi" w:cstheme="minorBidi"/>
                  <w:noProof/>
                  <w:sz w:val="22"/>
                  <w:szCs w:val="22"/>
                  <w:lang w:val="uk-UA" w:eastAsia="uk-UA"/>
                </w:rPr>
              </w:rPrChange>
            </w:rPr>
          </w:pPr>
          <w:del w:id="639" w:author="Ярмола Юрій Юрійович" w:date="2025-05-27T22:40:00Z">
            <w:r w:rsidRPr="00874D62" w:rsidDel="00D57A56">
              <w:rPr>
                <w:noProof/>
                <w:lang w:val="uk-UA"/>
                <w:rPrChange w:id="640" w:author="Ярмола Юрій Юрійович" w:date="2025-05-30T01:12:00Z">
                  <w:rPr>
                    <w:rStyle w:val="Hyperlink"/>
                    <w:noProof/>
                    <w:lang w:val="uk-UA"/>
                  </w:rPr>
                </w:rPrChange>
              </w:rPr>
              <w:delText>Зміст</w:delText>
            </w:r>
            <w:r w:rsidRPr="00874D62" w:rsidDel="00D57A56">
              <w:rPr>
                <w:noProof/>
                <w:webHidden/>
                <w:lang w:val="uk-UA"/>
                <w:rPrChange w:id="641" w:author="Ярмола Юрій Юрійович" w:date="2025-05-30T01:12:00Z">
                  <w:rPr>
                    <w:noProof/>
                    <w:webHidden/>
                  </w:rPr>
                </w:rPrChange>
              </w:rPr>
              <w:tab/>
              <w:delText>5</w:delText>
            </w:r>
          </w:del>
        </w:p>
        <w:p w14:paraId="0D2916D5" w14:textId="58C836A2" w:rsidR="000508F5" w:rsidRPr="00874D62" w:rsidDel="00D57A56" w:rsidRDefault="000508F5">
          <w:pPr>
            <w:pStyle w:val="TOC1"/>
            <w:tabs>
              <w:tab w:val="right" w:leader="dot" w:pos="9574"/>
            </w:tabs>
            <w:rPr>
              <w:del w:id="642" w:author="Ярмола Юрій Юрійович" w:date="2025-05-27T22:40:00Z"/>
              <w:rFonts w:asciiTheme="minorHAnsi" w:eastAsiaTheme="minorEastAsia" w:hAnsiTheme="minorHAnsi" w:cstheme="minorBidi"/>
              <w:noProof/>
              <w:sz w:val="22"/>
              <w:szCs w:val="22"/>
              <w:lang w:val="uk-UA" w:eastAsia="uk-UA"/>
              <w:rPrChange w:id="643" w:author="Ярмола Юрій Юрійович" w:date="2025-05-30T01:12:00Z">
                <w:rPr>
                  <w:del w:id="644" w:author="Ярмола Юрій Юрійович" w:date="2025-05-27T22:40:00Z"/>
                  <w:rFonts w:asciiTheme="minorHAnsi" w:eastAsiaTheme="minorEastAsia" w:hAnsiTheme="minorHAnsi" w:cstheme="minorBidi"/>
                  <w:noProof/>
                  <w:sz w:val="22"/>
                  <w:szCs w:val="22"/>
                  <w:lang w:val="uk-UA" w:eastAsia="uk-UA"/>
                </w:rPr>
              </w:rPrChange>
            </w:rPr>
          </w:pPr>
          <w:del w:id="645" w:author="Ярмола Юрій Юрійович" w:date="2025-05-27T22:40:00Z">
            <w:r w:rsidRPr="00874D62" w:rsidDel="00D57A56">
              <w:rPr>
                <w:noProof/>
                <w:lang w:val="uk-UA"/>
                <w:rPrChange w:id="646" w:author="Ярмола Юрій Юрійович" w:date="2025-05-30T01:12:00Z">
                  <w:rPr>
                    <w:rStyle w:val="Hyperlink"/>
                    <w:noProof/>
                    <w:lang w:val="uk-UA"/>
                  </w:rPr>
                </w:rPrChange>
              </w:rPr>
              <w:delText>Вступ</w:delText>
            </w:r>
            <w:r w:rsidRPr="00874D62" w:rsidDel="00D57A56">
              <w:rPr>
                <w:noProof/>
                <w:webHidden/>
                <w:lang w:val="uk-UA"/>
                <w:rPrChange w:id="647" w:author="Ярмола Юрій Юрійович" w:date="2025-05-30T01:12:00Z">
                  <w:rPr>
                    <w:noProof/>
                    <w:webHidden/>
                  </w:rPr>
                </w:rPrChange>
              </w:rPr>
              <w:tab/>
              <w:delText>7</w:delText>
            </w:r>
          </w:del>
        </w:p>
        <w:p w14:paraId="7C5DAF22" w14:textId="2116AB17" w:rsidR="000508F5" w:rsidRPr="00874D62" w:rsidDel="00D57A56" w:rsidRDefault="000508F5">
          <w:pPr>
            <w:pStyle w:val="TOC1"/>
            <w:tabs>
              <w:tab w:val="right" w:leader="dot" w:pos="9574"/>
            </w:tabs>
            <w:rPr>
              <w:del w:id="648" w:author="Ярмола Юрій Юрійович" w:date="2025-05-27T22:40:00Z"/>
              <w:rFonts w:asciiTheme="minorHAnsi" w:eastAsiaTheme="minorEastAsia" w:hAnsiTheme="minorHAnsi" w:cstheme="minorBidi"/>
              <w:noProof/>
              <w:sz w:val="22"/>
              <w:szCs w:val="22"/>
              <w:lang w:val="uk-UA" w:eastAsia="uk-UA"/>
              <w:rPrChange w:id="649" w:author="Ярмола Юрій Юрійович" w:date="2025-05-30T01:12:00Z">
                <w:rPr>
                  <w:del w:id="650" w:author="Ярмола Юрій Юрійович" w:date="2025-05-27T22:40:00Z"/>
                  <w:rFonts w:asciiTheme="minorHAnsi" w:eastAsiaTheme="minorEastAsia" w:hAnsiTheme="minorHAnsi" w:cstheme="minorBidi"/>
                  <w:noProof/>
                  <w:sz w:val="22"/>
                  <w:szCs w:val="22"/>
                  <w:lang w:val="uk-UA" w:eastAsia="uk-UA"/>
                </w:rPr>
              </w:rPrChange>
            </w:rPr>
          </w:pPr>
          <w:del w:id="651" w:author="Ярмола Юрій Юрійович" w:date="2025-05-27T22:40:00Z">
            <w:r w:rsidRPr="00874D62" w:rsidDel="00D57A56">
              <w:rPr>
                <w:noProof/>
                <w:lang w:val="uk-UA"/>
                <w:rPrChange w:id="652" w:author="Ярмола Юрій Юрійович" w:date="2025-05-30T01:12:00Z">
                  <w:rPr>
                    <w:rStyle w:val="Hyperlink"/>
                    <w:noProof/>
                    <w:lang w:val="uk-UA"/>
                  </w:rPr>
                </w:rPrChange>
              </w:rPr>
              <w:delText>Розділ 1. АНАЛІТИЧНИЙ ОГЛЯД ТА ОБГРУНТУВАННЯ ВИБОРУ МЕТОДУ РОЗВ’ЯЗАННЯ ЗАДАЧІ</w:delText>
            </w:r>
            <w:r w:rsidRPr="00874D62" w:rsidDel="00D57A56">
              <w:rPr>
                <w:noProof/>
                <w:webHidden/>
                <w:lang w:val="uk-UA"/>
                <w:rPrChange w:id="653" w:author="Ярмола Юрій Юрійович" w:date="2025-05-30T01:12:00Z">
                  <w:rPr>
                    <w:noProof/>
                    <w:webHidden/>
                  </w:rPr>
                </w:rPrChange>
              </w:rPr>
              <w:tab/>
              <w:delText>9</w:delText>
            </w:r>
          </w:del>
        </w:p>
        <w:p w14:paraId="3114AFAD" w14:textId="4FA16EBD" w:rsidR="000508F5" w:rsidRPr="00874D62" w:rsidDel="00D57A56" w:rsidRDefault="000508F5">
          <w:pPr>
            <w:pStyle w:val="TOC2"/>
            <w:tabs>
              <w:tab w:val="right" w:leader="dot" w:pos="9574"/>
            </w:tabs>
            <w:rPr>
              <w:del w:id="654" w:author="Ярмола Юрій Юрійович" w:date="2025-05-27T22:40:00Z"/>
              <w:rFonts w:asciiTheme="minorHAnsi" w:eastAsiaTheme="minorEastAsia" w:hAnsiTheme="minorHAnsi" w:cstheme="minorBidi"/>
              <w:noProof/>
              <w:sz w:val="22"/>
              <w:szCs w:val="22"/>
              <w:lang w:val="uk-UA" w:eastAsia="uk-UA"/>
              <w:rPrChange w:id="655" w:author="Ярмола Юрій Юрійович" w:date="2025-05-30T01:12:00Z">
                <w:rPr>
                  <w:del w:id="656" w:author="Ярмола Юрій Юрійович" w:date="2025-05-27T22:40:00Z"/>
                  <w:rFonts w:asciiTheme="minorHAnsi" w:eastAsiaTheme="minorEastAsia" w:hAnsiTheme="minorHAnsi" w:cstheme="minorBidi"/>
                  <w:noProof/>
                  <w:sz w:val="22"/>
                  <w:szCs w:val="22"/>
                  <w:lang w:val="uk-UA" w:eastAsia="uk-UA"/>
                </w:rPr>
              </w:rPrChange>
            </w:rPr>
          </w:pPr>
          <w:del w:id="657" w:author="Ярмола Юрій Юрійович" w:date="2025-05-27T22:40:00Z">
            <w:r w:rsidRPr="00874D62" w:rsidDel="00D57A56">
              <w:rPr>
                <w:noProof/>
                <w:lang w:val="uk-UA"/>
                <w:rPrChange w:id="658" w:author="Ярмола Юрій Юрійович" w:date="2025-05-30T01:12:00Z">
                  <w:rPr>
                    <w:rStyle w:val="Hyperlink"/>
                    <w:noProof/>
                    <w:lang w:val="uk-UA"/>
                  </w:rPr>
                </w:rPrChange>
              </w:rPr>
              <w:delText>1.1 Аналіз сучасних підходів до створення штучних нейронних мереж</w:delText>
            </w:r>
            <w:r w:rsidRPr="00874D62" w:rsidDel="00D57A56">
              <w:rPr>
                <w:noProof/>
                <w:webHidden/>
                <w:lang w:val="uk-UA"/>
                <w:rPrChange w:id="659" w:author="Ярмола Юрій Юрійович" w:date="2025-05-30T01:12:00Z">
                  <w:rPr>
                    <w:noProof/>
                    <w:webHidden/>
                  </w:rPr>
                </w:rPrChange>
              </w:rPr>
              <w:tab/>
              <w:delText>9</w:delText>
            </w:r>
          </w:del>
        </w:p>
        <w:p w14:paraId="01A4514D" w14:textId="36E915F9" w:rsidR="000508F5" w:rsidRPr="00874D62" w:rsidDel="00D57A56" w:rsidRDefault="000508F5">
          <w:pPr>
            <w:pStyle w:val="TOC2"/>
            <w:tabs>
              <w:tab w:val="right" w:leader="dot" w:pos="9574"/>
            </w:tabs>
            <w:rPr>
              <w:del w:id="660" w:author="Ярмола Юрій Юрійович" w:date="2025-05-27T22:40:00Z"/>
              <w:rFonts w:asciiTheme="minorHAnsi" w:eastAsiaTheme="minorEastAsia" w:hAnsiTheme="minorHAnsi" w:cstheme="minorBidi"/>
              <w:noProof/>
              <w:sz w:val="22"/>
              <w:szCs w:val="22"/>
              <w:lang w:val="uk-UA" w:eastAsia="uk-UA"/>
              <w:rPrChange w:id="661" w:author="Ярмола Юрій Юрійович" w:date="2025-05-30T01:12:00Z">
                <w:rPr>
                  <w:del w:id="662" w:author="Ярмола Юрій Юрійович" w:date="2025-05-27T22:40:00Z"/>
                  <w:rFonts w:asciiTheme="minorHAnsi" w:eastAsiaTheme="minorEastAsia" w:hAnsiTheme="minorHAnsi" w:cstheme="minorBidi"/>
                  <w:noProof/>
                  <w:sz w:val="22"/>
                  <w:szCs w:val="22"/>
                  <w:lang w:val="uk-UA" w:eastAsia="uk-UA"/>
                </w:rPr>
              </w:rPrChange>
            </w:rPr>
          </w:pPr>
          <w:del w:id="663" w:author="Ярмола Юрій Юрійович" w:date="2025-05-27T22:40:00Z">
            <w:r w:rsidRPr="00874D62" w:rsidDel="00D57A56">
              <w:rPr>
                <w:noProof/>
                <w:lang w:val="uk-UA"/>
                <w:rPrChange w:id="664" w:author="Ярмола Юрій Юрійович" w:date="2025-05-30T01:12:00Z">
                  <w:rPr>
                    <w:rStyle w:val="Hyperlink"/>
                    <w:noProof/>
                    <w:lang w:val="uk-UA"/>
                  </w:rPr>
                </w:rPrChange>
              </w:rPr>
              <w:delText>1.2 Аналіз відомих інструментів та платформ для побудови, навчання та оцінки моделей</w:delText>
            </w:r>
            <w:r w:rsidRPr="00874D62" w:rsidDel="00D57A56">
              <w:rPr>
                <w:noProof/>
                <w:webHidden/>
                <w:lang w:val="uk-UA"/>
                <w:rPrChange w:id="665" w:author="Ярмола Юрій Юрійович" w:date="2025-05-30T01:12:00Z">
                  <w:rPr>
                    <w:noProof/>
                    <w:webHidden/>
                  </w:rPr>
                </w:rPrChange>
              </w:rPr>
              <w:tab/>
              <w:delText>10</w:delText>
            </w:r>
          </w:del>
        </w:p>
        <w:p w14:paraId="17CF9519" w14:textId="5E26388A" w:rsidR="000508F5" w:rsidRPr="00874D62" w:rsidDel="00D57A56" w:rsidRDefault="000508F5">
          <w:pPr>
            <w:pStyle w:val="TOC2"/>
            <w:tabs>
              <w:tab w:val="right" w:leader="dot" w:pos="9574"/>
            </w:tabs>
            <w:rPr>
              <w:del w:id="666" w:author="Ярмола Юрій Юрійович" w:date="2025-05-27T22:40:00Z"/>
              <w:rFonts w:asciiTheme="minorHAnsi" w:eastAsiaTheme="minorEastAsia" w:hAnsiTheme="minorHAnsi" w:cstheme="minorBidi"/>
              <w:noProof/>
              <w:sz w:val="22"/>
              <w:szCs w:val="22"/>
              <w:lang w:val="uk-UA" w:eastAsia="uk-UA"/>
              <w:rPrChange w:id="667" w:author="Ярмола Юрій Юрійович" w:date="2025-05-30T01:12:00Z">
                <w:rPr>
                  <w:del w:id="668" w:author="Ярмола Юрій Юрійович" w:date="2025-05-27T22:40:00Z"/>
                  <w:rFonts w:asciiTheme="minorHAnsi" w:eastAsiaTheme="minorEastAsia" w:hAnsiTheme="minorHAnsi" w:cstheme="minorBidi"/>
                  <w:noProof/>
                  <w:sz w:val="22"/>
                  <w:szCs w:val="22"/>
                  <w:lang w:val="uk-UA" w:eastAsia="uk-UA"/>
                </w:rPr>
              </w:rPrChange>
            </w:rPr>
          </w:pPr>
          <w:del w:id="669" w:author="Ярмола Юрій Юрійович" w:date="2025-05-27T22:40:00Z">
            <w:r w:rsidRPr="00874D62" w:rsidDel="00D57A56">
              <w:rPr>
                <w:noProof/>
                <w:lang w:val="uk-UA"/>
                <w:rPrChange w:id="670" w:author="Ярмола Юрій Юрійович" w:date="2025-05-30T01:12:00Z">
                  <w:rPr>
                    <w:rStyle w:val="Hyperlink"/>
                    <w:noProof/>
                    <w:lang w:val="uk-UA"/>
                  </w:rPr>
                </w:rPrChange>
              </w:rPr>
              <w:delText>1.3 Аналіз алгоритмів розв’язання задачі</w:delText>
            </w:r>
            <w:r w:rsidRPr="00874D62" w:rsidDel="00D57A56">
              <w:rPr>
                <w:noProof/>
                <w:webHidden/>
                <w:lang w:val="uk-UA"/>
                <w:rPrChange w:id="671" w:author="Ярмола Юрій Юрійович" w:date="2025-05-30T01:12:00Z">
                  <w:rPr>
                    <w:noProof/>
                    <w:webHidden/>
                  </w:rPr>
                </w:rPrChange>
              </w:rPr>
              <w:tab/>
              <w:delText>14</w:delText>
            </w:r>
          </w:del>
        </w:p>
        <w:p w14:paraId="11979450" w14:textId="4014118D" w:rsidR="000508F5" w:rsidRPr="00874D62" w:rsidDel="00D57A56" w:rsidRDefault="000508F5">
          <w:pPr>
            <w:pStyle w:val="TOC3"/>
            <w:tabs>
              <w:tab w:val="right" w:leader="dot" w:pos="9574"/>
            </w:tabs>
            <w:rPr>
              <w:del w:id="672" w:author="Ярмола Юрій Юрійович" w:date="2025-05-27T22:40:00Z"/>
              <w:rFonts w:asciiTheme="minorHAnsi" w:eastAsiaTheme="minorEastAsia" w:hAnsiTheme="minorHAnsi" w:cstheme="minorBidi"/>
              <w:noProof/>
              <w:sz w:val="22"/>
              <w:szCs w:val="22"/>
              <w:lang w:val="uk-UA" w:eastAsia="uk-UA"/>
              <w:rPrChange w:id="673" w:author="Ярмола Юрій Юрійович" w:date="2025-05-30T01:12:00Z">
                <w:rPr>
                  <w:del w:id="674" w:author="Ярмола Юрій Юрійович" w:date="2025-05-27T22:40:00Z"/>
                  <w:rFonts w:asciiTheme="minorHAnsi" w:eastAsiaTheme="minorEastAsia" w:hAnsiTheme="minorHAnsi" w:cstheme="minorBidi"/>
                  <w:noProof/>
                  <w:sz w:val="22"/>
                  <w:szCs w:val="22"/>
                  <w:lang w:val="uk-UA" w:eastAsia="uk-UA"/>
                </w:rPr>
              </w:rPrChange>
            </w:rPr>
          </w:pPr>
          <w:del w:id="675" w:author="Ярмола Юрій Юрійович" w:date="2025-05-27T22:40:00Z">
            <w:r w:rsidRPr="00874D62" w:rsidDel="00D57A56">
              <w:rPr>
                <w:noProof/>
                <w:lang w:val="uk-UA"/>
                <w:rPrChange w:id="676" w:author="Ярмола Юрій Юрійович" w:date="2025-05-30T01:12:00Z">
                  <w:rPr>
                    <w:rStyle w:val="Hyperlink"/>
                    <w:noProof/>
                    <w:lang w:val="uk-UA"/>
                  </w:rPr>
                </w:rPrChange>
              </w:rPr>
              <w:delText>1.3.1 Алгоритми формування даних для тренування та валідації</w:delText>
            </w:r>
            <w:r w:rsidRPr="00874D62" w:rsidDel="00D57A56">
              <w:rPr>
                <w:noProof/>
                <w:webHidden/>
                <w:lang w:val="uk-UA"/>
                <w:rPrChange w:id="677" w:author="Ярмола Юрій Юрійович" w:date="2025-05-30T01:12:00Z">
                  <w:rPr>
                    <w:noProof/>
                    <w:webHidden/>
                  </w:rPr>
                </w:rPrChange>
              </w:rPr>
              <w:tab/>
              <w:delText>14</w:delText>
            </w:r>
          </w:del>
        </w:p>
        <w:p w14:paraId="7F2170D3" w14:textId="140298A8" w:rsidR="000508F5" w:rsidRPr="00874D62" w:rsidDel="00D57A56" w:rsidRDefault="000508F5">
          <w:pPr>
            <w:pStyle w:val="TOC3"/>
            <w:tabs>
              <w:tab w:val="right" w:leader="dot" w:pos="9574"/>
            </w:tabs>
            <w:rPr>
              <w:del w:id="678" w:author="Ярмола Юрій Юрійович" w:date="2025-05-27T22:40:00Z"/>
              <w:rFonts w:asciiTheme="minorHAnsi" w:eastAsiaTheme="minorEastAsia" w:hAnsiTheme="minorHAnsi" w:cstheme="minorBidi"/>
              <w:noProof/>
              <w:sz w:val="22"/>
              <w:szCs w:val="22"/>
              <w:lang w:val="uk-UA" w:eastAsia="uk-UA"/>
              <w:rPrChange w:id="679" w:author="Ярмола Юрій Юрійович" w:date="2025-05-30T01:12:00Z">
                <w:rPr>
                  <w:del w:id="680" w:author="Ярмола Юрій Юрійович" w:date="2025-05-27T22:40:00Z"/>
                  <w:rFonts w:asciiTheme="minorHAnsi" w:eastAsiaTheme="minorEastAsia" w:hAnsiTheme="minorHAnsi" w:cstheme="minorBidi"/>
                  <w:noProof/>
                  <w:sz w:val="22"/>
                  <w:szCs w:val="22"/>
                  <w:lang w:val="uk-UA" w:eastAsia="uk-UA"/>
                </w:rPr>
              </w:rPrChange>
            </w:rPr>
          </w:pPr>
          <w:del w:id="681" w:author="Ярмола Юрій Юрійович" w:date="2025-05-27T22:40:00Z">
            <w:r w:rsidRPr="00874D62" w:rsidDel="00D57A56">
              <w:rPr>
                <w:noProof/>
                <w:lang w:val="uk-UA"/>
                <w:rPrChange w:id="682" w:author="Ярмола Юрій Юрійович" w:date="2025-05-30T01:12:00Z">
                  <w:rPr>
                    <w:rStyle w:val="Hyperlink"/>
                    <w:noProof/>
                    <w:lang w:val="uk-UA"/>
                  </w:rPr>
                </w:rPrChange>
              </w:rPr>
              <w:delText>1.3.2 Алгоритми навчання штучних нейронних мереж</w:delText>
            </w:r>
            <w:r w:rsidRPr="00874D62" w:rsidDel="00D57A56">
              <w:rPr>
                <w:noProof/>
                <w:webHidden/>
                <w:lang w:val="uk-UA"/>
                <w:rPrChange w:id="683" w:author="Ярмола Юрій Юрійович" w:date="2025-05-30T01:12:00Z">
                  <w:rPr>
                    <w:noProof/>
                    <w:webHidden/>
                  </w:rPr>
                </w:rPrChange>
              </w:rPr>
              <w:tab/>
              <w:delText>15</w:delText>
            </w:r>
          </w:del>
        </w:p>
        <w:p w14:paraId="40F25A35" w14:textId="33907481" w:rsidR="000508F5" w:rsidRPr="00874D62" w:rsidDel="00D57A56" w:rsidRDefault="000508F5">
          <w:pPr>
            <w:pStyle w:val="TOC3"/>
            <w:tabs>
              <w:tab w:val="right" w:leader="dot" w:pos="9574"/>
            </w:tabs>
            <w:rPr>
              <w:del w:id="684" w:author="Ярмола Юрій Юрійович" w:date="2025-05-27T22:40:00Z"/>
              <w:rFonts w:asciiTheme="minorHAnsi" w:eastAsiaTheme="minorEastAsia" w:hAnsiTheme="minorHAnsi" w:cstheme="minorBidi"/>
              <w:noProof/>
              <w:sz w:val="22"/>
              <w:szCs w:val="22"/>
              <w:lang w:val="uk-UA" w:eastAsia="uk-UA"/>
              <w:rPrChange w:id="685" w:author="Ярмола Юрій Юрійович" w:date="2025-05-30T01:12:00Z">
                <w:rPr>
                  <w:del w:id="686" w:author="Ярмола Юрій Юрійович" w:date="2025-05-27T22:40:00Z"/>
                  <w:rFonts w:asciiTheme="minorHAnsi" w:eastAsiaTheme="minorEastAsia" w:hAnsiTheme="minorHAnsi" w:cstheme="minorBidi"/>
                  <w:noProof/>
                  <w:sz w:val="22"/>
                  <w:szCs w:val="22"/>
                  <w:lang w:val="uk-UA" w:eastAsia="uk-UA"/>
                </w:rPr>
              </w:rPrChange>
            </w:rPr>
          </w:pPr>
          <w:del w:id="687" w:author="Ярмола Юрій Юрійович" w:date="2025-05-27T22:40:00Z">
            <w:r w:rsidRPr="00874D62" w:rsidDel="00D57A56">
              <w:rPr>
                <w:noProof/>
                <w:lang w:val="uk-UA"/>
                <w:rPrChange w:id="688" w:author="Ярмола Юрій Юрійович" w:date="2025-05-30T01:12:00Z">
                  <w:rPr>
                    <w:rStyle w:val="Hyperlink"/>
                    <w:noProof/>
                    <w:lang w:val="uk-UA"/>
                  </w:rPr>
                </w:rPrChange>
              </w:rPr>
              <w:delText>1.3.3 Алгоритми перевірки моделі</w:delText>
            </w:r>
            <w:r w:rsidRPr="00874D62" w:rsidDel="00D57A56">
              <w:rPr>
                <w:noProof/>
                <w:webHidden/>
                <w:lang w:val="uk-UA"/>
                <w:rPrChange w:id="689" w:author="Ярмола Юрій Юрійович" w:date="2025-05-30T01:12:00Z">
                  <w:rPr>
                    <w:noProof/>
                    <w:webHidden/>
                  </w:rPr>
                </w:rPrChange>
              </w:rPr>
              <w:tab/>
              <w:delText>15</w:delText>
            </w:r>
          </w:del>
        </w:p>
        <w:p w14:paraId="2C7B75C0" w14:textId="12C810DE" w:rsidR="000508F5" w:rsidRPr="00874D62" w:rsidDel="00D57A56" w:rsidRDefault="000508F5">
          <w:pPr>
            <w:pStyle w:val="TOC2"/>
            <w:tabs>
              <w:tab w:val="right" w:leader="dot" w:pos="9574"/>
            </w:tabs>
            <w:rPr>
              <w:del w:id="690" w:author="Ярмола Юрій Юрійович" w:date="2025-05-27T22:40:00Z"/>
              <w:rFonts w:asciiTheme="minorHAnsi" w:eastAsiaTheme="minorEastAsia" w:hAnsiTheme="minorHAnsi" w:cstheme="minorBidi"/>
              <w:noProof/>
              <w:sz w:val="22"/>
              <w:szCs w:val="22"/>
              <w:lang w:val="uk-UA" w:eastAsia="uk-UA"/>
              <w:rPrChange w:id="691" w:author="Ярмола Юрій Юрійович" w:date="2025-05-30T01:12:00Z">
                <w:rPr>
                  <w:del w:id="692" w:author="Ярмола Юрій Юрійович" w:date="2025-05-27T22:40:00Z"/>
                  <w:rFonts w:asciiTheme="minorHAnsi" w:eastAsiaTheme="minorEastAsia" w:hAnsiTheme="minorHAnsi" w:cstheme="minorBidi"/>
                  <w:noProof/>
                  <w:sz w:val="22"/>
                  <w:szCs w:val="22"/>
                  <w:lang w:val="uk-UA" w:eastAsia="uk-UA"/>
                </w:rPr>
              </w:rPrChange>
            </w:rPr>
          </w:pPr>
          <w:del w:id="693" w:author="Ярмола Юрій Юрійович" w:date="2025-05-27T22:40:00Z">
            <w:r w:rsidRPr="00874D62" w:rsidDel="00D57A56">
              <w:rPr>
                <w:noProof/>
                <w:lang w:val="uk-UA"/>
                <w:rPrChange w:id="694" w:author="Ярмола Юрій Юрійович" w:date="2025-05-30T01:12:00Z">
                  <w:rPr>
                    <w:rStyle w:val="Hyperlink"/>
                    <w:noProof/>
                    <w:lang w:val="uk-UA"/>
                  </w:rPr>
                </w:rPrChange>
              </w:rPr>
              <w:delText>1.4 Основні режими функціонування платформи</w:delText>
            </w:r>
            <w:r w:rsidRPr="00874D62" w:rsidDel="00D57A56">
              <w:rPr>
                <w:noProof/>
                <w:webHidden/>
                <w:lang w:val="uk-UA"/>
                <w:rPrChange w:id="695" w:author="Ярмола Юрій Юрійович" w:date="2025-05-30T01:12:00Z">
                  <w:rPr>
                    <w:noProof/>
                    <w:webHidden/>
                  </w:rPr>
                </w:rPrChange>
              </w:rPr>
              <w:tab/>
              <w:delText>16</w:delText>
            </w:r>
          </w:del>
        </w:p>
        <w:p w14:paraId="17612011" w14:textId="76BFD2C6" w:rsidR="000508F5" w:rsidRPr="00874D62" w:rsidDel="00D57A56" w:rsidRDefault="000508F5">
          <w:pPr>
            <w:pStyle w:val="TOC2"/>
            <w:tabs>
              <w:tab w:val="right" w:leader="dot" w:pos="9574"/>
            </w:tabs>
            <w:rPr>
              <w:del w:id="696" w:author="Ярмола Юрій Юрійович" w:date="2025-05-27T22:40:00Z"/>
              <w:rFonts w:asciiTheme="minorHAnsi" w:eastAsiaTheme="minorEastAsia" w:hAnsiTheme="minorHAnsi" w:cstheme="minorBidi"/>
              <w:noProof/>
              <w:sz w:val="22"/>
              <w:szCs w:val="22"/>
              <w:lang w:val="uk-UA" w:eastAsia="uk-UA"/>
              <w:rPrChange w:id="697" w:author="Ярмола Юрій Юрійович" w:date="2025-05-30T01:12:00Z">
                <w:rPr>
                  <w:del w:id="698" w:author="Ярмола Юрій Юрійович" w:date="2025-05-27T22:40:00Z"/>
                  <w:rFonts w:asciiTheme="minorHAnsi" w:eastAsiaTheme="minorEastAsia" w:hAnsiTheme="minorHAnsi" w:cstheme="minorBidi"/>
                  <w:noProof/>
                  <w:sz w:val="22"/>
                  <w:szCs w:val="22"/>
                  <w:lang w:val="uk-UA" w:eastAsia="uk-UA"/>
                </w:rPr>
              </w:rPrChange>
            </w:rPr>
          </w:pPr>
          <w:del w:id="699" w:author="Ярмола Юрій Юрійович" w:date="2025-05-27T22:40:00Z">
            <w:r w:rsidRPr="00874D62" w:rsidDel="00D57A56">
              <w:rPr>
                <w:noProof/>
                <w:lang w:val="uk-UA"/>
                <w:rPrChange w:id="700" w:author="Ярмола Юрій Юрійович" w:date="2025-05-30T01:12:00Z">
                  <w:rPr>
                    <w:rStyle w:val="Hyperlink"/>
                    <w:noProof/>
                    <w:lang w:val="uk-UA"/>
                  </w:rPr>
                </w:rPrChange>
              </w:rPr>
              <w:delText>Висновки до розділу 1</w:delText>
            </w:r>
            <w:r w:rsidRPr="00874D62" w:rsidDel="00D57A56">
              <w:rPr>
                <w:noProof/>
                <w:webHidden/>
                <w:lang w:val="uk-UA"/>
                <w:rPrChange w:id="701" w:author="Ярмола Юрій Юрійович" w:date="2025-05-30T01:12:00Z">
                  <w:rPr>
                    <w:noProof/>
                    <w:webHidden/>
                  </w:rPr>
                </w:rPrChange>
              </w:rPr>
              <w:tab/>
              <w:delText>17</w:delText>
            </w:r>
          </w:del>
        </w:p>
        <w:p w14:paraId="0417F370" w14:textId="0FFB2117" w:rsidR="000508F5" w:rsidRPr="00874D62" w:rsidDel="00D57A56" w:rsidRDefault="000508F5">
          <w:pPr>
            <w:pStyle w:val="TOC1"/>
            <w:tabs>
              <w:tab w:val="right" w:leader="dot" w:pos="9574"/>
            </w:tabs>
            <w:rPr>
              <w:del w:id="702" w:author="Ярмола Юрій Юрійович" w:date="2025-05-27T22:40:00Z"/>
              <w:rFonts w:asciiTheme="minorHAnsi" w:eastAsiaTheme="minorEastAsia" w:hAnsiTheme="minorHAnsi" w:cstheme="minorBidi"/>
              <w:noProof/>
              <w:sz w:val="22"/>
              <w:szCs w:val="22"/>
              <w:lang w:val="uk-UA" w:eastAsia="uk-UA"/>
              <w:rPrChange w:id="703" w:author="Ярмола Юрій Юрійович" w:date="2025-05-30T01:12:00Z">
                <w:rPr>
                  <w:del w:id="704" w:author="Ярмола Юрій Юрійович" w:date="2025-05-27T22:40:00Z"/>
                  <w:rFonts w:asciiTheme="minorHAnsi" w:eastAsiaTheme="minorEastAsia" w:hAnsiTheme="minorHAnsi" w:cstheme="minorBidi"/>
                  <w:noProof/>
                  <w:sz w:val="22"/>
                  <w:szCs w:val="22"/>
                  <w:lang w:val="uk-UA" w:eastAsia="uk-UA"/>
                </w:rPr>
              </w:rPrChange>
            </w:rPr>
          </w:pPr>
          <w:del w:id="705" w:author="Ярмола Юрій Юрійович" w:date="2025-05-27T22:40:00Z">
            <w:r w:rsidRPr="00874D62" w:rsidDel="00D57A56">
              <w:rPr>
                <w:noProof/>
                <w:lang w:val="uk-UA"/>
                <w:rPrChange w:id="706" w:author="Ярмола Юрій Юрійович" w:date="2025-05-30T01:12:00Z">
                  <w:rPr>
                    <w:rStyle w:val="Hyperlink"/>
                    <w:noProof/>
                    <w:lang w:val="uk-UA"/>
                  </w:rPr>
                </w:rPrChange>
              </w:rPr>
              <w:delText>Розділ 2. ВИБІР ТА ОБГРУНТУВАННЯ ЗАСОБІВ ДЛЯ РЕАЛІЗАЦІЇ</w:delText>
            </w:r>
            <w:r w:rsidRPr="00874D62" w:rsidDel="00D57A56">
              <w:rPr>
                <w:noProof/>
                <w:webHidden/>
                <w:lang w:val="uk-UA"/>
                <w:rPrChange w:id="707" w:author="Ярмола Юрій Юрійович" w:date="2025-05-30T01:12:00Z">
                  <w:rPr>
                    <w:noProof/>
                    <w:webHidden/>
                  </w:rPr>
                </w:rPrChange>
              </w:rPr>
              <w:tab/>
              <w:delText>18</w:delText>
            </w:r>
          </w:del>
        </w:p>
        <w:p w14:paraId="25E2B933" w14:textId="6C566991" w:rsidR="000508F5" w:rsidRPr="00874D62" w:rsidDel="00D57A56" w:rsidRDefault="000508F5">
          <w:pPr>
            <w:pStyle w:val="TOC2"/>
            <w:tabs>
              <w:tab w:val="right" w:leader="dot" w:pos="9574"/>
            </w:tabs>
            <w:rPr>
              <w:del w:id="708" w:author="Ярмола Юрій Юрійович" w:date="2025-05-27T22:40:00Z"/>
              <w:rFonts w:asciiTheme="minorHAnsi" w:eastAsiaTheme="minorEastAsia" w:hAnsiTheme="minorHAnsi" w:cstheme="minorBidi"/>
              <w:noProof/>
              <w:sz w:val="22"/>
              <w:szCs w:val="22"/>
              <w:lang w:val="uk-UA" w:eastAsia="uk-UA"/>
              <w:rPrChange w:id="709" w:author="Ярмола Юрій Юрійович" w:date="2025-05-30T01:12:00Z">
                <w:rPr>
                  <w:del w:id="710" w:author="Ярмола Юрій Юрійович" w:date="2025-05-27T22:40:00Z"/>
                  <w:rFonts w:asciiTheme="minorHAnsi" w:eastAsiaTheme="minorEastAsia" w:hAnsiTheme="minorHAnsi" w:cstheme="minorBidi"/>
                  <w:noProof/>
                  <w:sz w:val="22"/>
                  <w:szCs w:val="22"/>
                  <w:lang w:val="uk-UA" w:eastAsia="uk-UA"/>
                </w:rPr>
              </w:rPrChange>
            </w:rPr>
          </w:pPr>
          <w:del w:id="711" w:author="Ярмола Юрій Юрійович" w:date="2025-05-27T22:40:00Z">
            <w:r w:rsidRPr="00874D62" w:rsidDel="00D57A56">
              <w:rPr>
                <w:noProof/>
                <w:lang w:val="uk-UA"/>
                <w:rPrChange w:id="712" w:author="Ярмола Юрій Юрійович" w:date="2025-05-30T01:12:00Z">
                  <w:rPr>
                    <w:rStyle w:val="Hyperlink"/>
                    <w:noProof/>
                    <w:lang w:val="uk-UA"/>
                  </w:rPr>
                </w:rPrChange>
              </w:rPr>
              <w:delText>2.1. Аналіз задачі та вимог до програмної реалізації</w:delText>
            </w:r>
            <w:r w:rsidRPr="00874D62" w:rsidDel="00D57A56">
              <w:rPr>
                <w:noProof/>
                <w:webHidden/>
                <w:lang w:val="uk-UA"/>
                <w:rPrChange w:id="713" w:author="Ярмола Юрій Юрійович" w:date="2025-05-30T01:12:00Z">
                  <w:rPr>
                    <w:noProof/>
                    <w:webHidden/>
                  </w:rPr>
                </w:rPrChange>
              </w:rPr>
              <w:tab/>
              <w:delText>18</w:delText>
            </w:r>
          </w:del>
        </w:p>
        <w:p w14:paraId="05E7A522" w14:textId="42F50044" w:rsidR="000508F5" w:rsidRPr="00874D62" w:rsidDel="00D57A56" w:rsidRDefault="000508F5">
          <w:pPr>
            <w:pStyle w:val="TOC3"/>
            <w:tabs>
              <w:tab w:val="right" w:leader="dot" w:pos="9574"/>
            </w:tabs>
            <w:rPr>
              <w:del w:id="714" w:author="Ярмола Юрій Юрійович" w:date="2025-05-27T22:40:00Z"/>
              <w:rFonts w:asciiTheme="minorHAnsi" w:eastAsiaTheme="minorEastAsia" w:hAnsiTheme="minorHAnsi" w:cstheme="minorBidi"/>
              <w:noProof/>
              <w:sz w:val="22"/>
              <w:szCs w:val="22"/>
              <w:lang w:val="uk-UA" w:eastAsia="uk-UA"/>
              <w:rPrChange w:id="715" w:author="Ярмола Юрій Юрійович" w:date="2025-05-30T01:12:00Z">
                <w:rPr>
                  <w:del w:id="716" w:author="Ярмола Юрій Юрійович" w:date="2025-05-27T22:40:00Z"/>
                  <w:rFonts w:asciiTheme="minorHAnsi" w:eastAsiaTheme="minorEastAsia" w:hAnsiTheme="minorHAnsi" w:cstheme="minorBidi"/>
                  <w:noProof/>
                  <w:sz w:val="22"/>
                  <w:szCs w:val="22"/>
                  <w:lang w:val="uk-UA" w:eastAsia="uk-UA"/>
                </w:rPr>
              </w:rPrChange>
            </w:rPr>
          </w:pPr>
          <w:del w:id="717" w:author="Ярмола Юрій Юрійович" w:date="2025-05-27T22:40:00Z">
            <w:r w:rsidRPr="00874D62" w:rsidDel="00D57A56">
              <w:rPr>
                <w:noProof/>
                <w:lang w:val="uk-UA"/>
                <w:rPrChange w:id="718" w:author="Ярмола Юрій Юрійович" w:date="2025-05-30T01:12:00Z">
                  <w:rPr>
                    <w:rStyle w:val="Hyperlink"/>
                    <w:noProof/>
                    <w:lang w:val="uk-UA"/>
                  </w:rPr>
                </w:rPrChange>
              </w:rPr>
              <w:delText>2.1.1 Функціональні вимоги</w:delText>
            </w:r>
            <w:r w:rsidRPr="00874D62" w:rsidDel="00D57A56">
              <w:rPr>
                <w:noProof/>
                <w:webHidden/>
                <w:lang w:val="uk-UA"/>
                <w:rPrChange w:id="719" w:author="Ярмола Юрій Юрійович" w:date="2025-05-30T01:12:00Z">
                  <w:rPr>
                    <w:noProof/>
                    <w:webHidden/>
                  </w:rPr>
                </w:rPrChange>
              </w:rPr>
              <w:tab/>
              <w:delText>18</w:delText>
            </w:r>
          </w:del>
        </w:p>
        <w:p w14:paraId="22B6C765" w14:textId="09D4A09A" w:rsidR="000508F5" w:rsidRPr="00874D62" w:rsidDel="00D57A56" w:rsidRDefault="000508F5">
          <w:pPr>
            <w:pStyle w:val="TOC3"/>
            <w:tabs>
              <w:tab w:val="right" w:leader="dot" w:pos="9574"/>
            </w:tabs>
            <w:rPr>
              <w:del w:id="720" w:author="Ярмола Юрій Юрійович" w:date="2025-05-27T22:40:00Z"/>
              <w:rFonts w:asciiTheme="minorHAnsi" w:eastAsiaTheme="minorEastAsia" w:hAnsiTheme="minorHAnsi" w:cstheme="minorBidi"/>
              <w:noProof/>
              <w:sz w:val="22"/>
              <w:szCs w:val="22"/>
              <w:lang w:val="uk-UA" w:eastAsia="uk-UA"/>
              <w:rPrChange w:id="721" w:author="Ярмола Юрій Юрійович" w:date="2025-05-30T01:12:00Z">
                <w:rPr>
                  <w:del w:id="722" w:author="Ярмола Юрій Юрійович" w:date="2025-05-27T22:40:00Z"/>
                  <w:rFonts w:asciiTheme="minorHAnsi" w:eastAsiaTheme="minorEastAsia" w:hAnsiTheme="minorHAnsi" w:cstheme="minorBidi"/>
                  <w:noProof/>
                  <w:sz w:val="22"/>
                  <w:szCs w:val="22"/>
                  <w:lang w:val="uk-UA" w:eastAsia="uk-UA"/>
                </w:rPr>
              </w:rPrChange>
            </w:rPr>
          </w:pPr>
          <w:del w:id="723" w:author="Ярмола Юрій Юрійович" w:date="2025-05-27T22:40:00Z">
            <w:r w:rsidRPr="00874D62" w:rsidDel="00D57A56">
              <w:rPr>
                <w:noProof/>
                <w:lang w:val="uk-UA"/>
                <w:rPrChange w:id="724" w:author="Ярмола Юрій Юрійович" w:date="2025-05-30T01:12:00Z">
                  <w:rPr>
                    <w:rStyle w:val="Hyperlink"/>
                    <w:noProof/>
                    <w:lang w:val="uk-UA"/>
                  </w:rPr>
                </w:rPrChange>
              </w:rPr>
              <w:delText>2.1.2 Нефункціональні вимоги</w:delText>
            </w:r>
            <w:r w:rsidRPr="00874D62" w:rsidDel="00D57A56">
              <w:rPr>
                <w:noProof/>
                <w:webHidden/>
                <w:lang w:val="uk-UA"/>
                <w:rPrChange w:id="725" w:author="Ярмола Юрій Юрійович" w:date="2025-05-30T01:12:00Z">
                  <w:rPr>
                    <w:noProof/>
                    <w:webHidden/>
                  </w:rPr>
                </w:rPrChange>
              </w:rPr>
              <w:tab/>
              <w:delText>19</w:delText>
            </w:r>
          </w:del>
        </w:p>
        <w:p w14:paraId="590C3074" w14:textId="53379AD4" w:rsidR="000508F5" w:rsidRPr="00874D62" w:rsidDel="00D57A56" w:rsidRDefault="000508F5">
          <w:pPr>
            <w:pStyle w:val="TOC2"/>
            <w:tabs>
              <w:tab w:val="right" w:leader="dot" w:pos="9574"/>
            </w:tabs>
            <w:rPr>
              <w:del w:id="726" w:author="Ярмола Юрій Юрійович" w:date="2025-05-27T22:40:00Z"/>
              <w:rFonts w:asciiTheme="minorHAnsi" w:eastAsiaTheme="minorEastAsia" w:hAnsiTheme="minorHAnsi" w:cstheme="minorBidi"/>
              <w:noProof/>
              <w:sz w:val="22"/>
              <w:szCs w:val="22"/>
              <w:lang w:val="uk-UA" w:eastAsia="uk-UA"/>
              <w:rPrChange w:id="727" w:author="Ярмола Юрій Юрійович" w:date="2025-05-30T01:12:00Z">
                <w:rPr>
                  <w:del w:id="728" w:author="Ярмола Юрій Юрійович" w:date="2025-05-27T22:40:00Z"/>
                  <w:rFonts w:asciiTheme="minorHAnsi" w:eastAsiaTheme="minorEastAsia" w:hAnsiTheme="minorHAnsi" w:cstheme="minorBidi"/>
                  <w:noProof/>
                  <w:sz w:val="22"/>
                  <w:szCs w:val="22"/>
                  <w:lang w:val="uk-UA" w:eastAsia="uk-UA"/>
                </w:rPr>
              </w:rPrChange>
            </w:rPr>
          </w:pPr>
          <w:del w:id="729" w:author="Ярмола Юрій Юрійович" w:date="2025-05-27T22:40:00Z">
            <w:r w:rsidRPr="00874D62" w:rsidDel="00D57A56">
              <w:rPr>
                <w:noProof/>
                <w:lang w:val="uk-UA"/>
                <w:rPrChange w:id="730" w:author="Ярмола Юрій Юрійович" w:date="2025-05-30T01:12:00Z">
                  <w:rPr>
                    <w:rStyle w:val="Hyperlink"/>
                    <w:noProof/>
                    <w:lang w:val="uk-UA"/>
                  </w:rPr>
                </w:rPrChange>
              </w:rPr>
              <w:delText>2.2. Розробка структурної схеми програмного рішення</w:delText>
            </w:r>
            <w:r w:rsidRPr="00874D62" w:rsidDel="00D57A56">
              <w:rPr>
                <w:noProof/>
                <w:webHidden/>
                <w:lang w:val="uk-UA"/>
                <w:rPrChange w:id="731" w:author="Ярмола Юрій Юрійович" w:date="2025-05-30T01:12:00Z">
                  <w:rPr>
                    <w:noProof/>
                    <w:webHidden/>
                  </w:rPr>
                </w:rPrChange>
              </w:rPr>
              <w:tab/>
              <w:delText>20</w:delText>
            </w:r>
          </w:del>
        </w:p>
        <w:p w14:paraId="43ABA5E9" w14:textId="506E7D78" w:rsidR="000508F5" w:rsidRPr="00874D62" w:rsidDel="00D57A56" w:rsidRDefault="000508F5">
          <w:pPr>
            <w:pStyle w:val="TOC2"/>
            <w:tabs>
              <w:tab w:val="right" w:leader="dot" w:pos="9574"/>
            </w:tabs>
            <w:rPr>
              <w:del w:id="732" w:author="Ярмола Юрій Юрійович" w:date="2025-05-27T22:40:00Z"/>
              <w:rFonts w:asciiTheme="minorHAnsi" w:eastAsiaTheme="minorEastAsia" w:hAnsiTheme="minorHAnsi" w:cstheme="minorBidi"/>
              <w:noProof/>
              <w:sz w:val="22"/>
              <w:szCs w:val="22"/>
              <w:lang w:val="uk-UA" w:eastAsia="uk-UA"/>
              <w:rPrChange w:id="733" w:author="Ярмола Юрій Юрійович" w:date="2025-05-30T01:12:00Z">
                <w:rPr>
                  <w:del w:id="734" w:author="Ярмола Юрій Юрійович" w:date="2025-05-27T22:40:00Z"/>
                  <w:rFonts w:asciiTheme="minorHAnsi" w:eastAsiaTheme="minorEastAsia" w:hAnsiTheme="minorHAnsi" w:cstheme="minorBidi"/>
                  <w:noProof/>
                  <w:sz w:val="22"/>
                  <w:szCs w:val="22"/>
                  <w:lang w:val="uk-UA" w:eastAsia="uk-UA"/>
                </w:rPr>
              </w:rPrChange>
            </w:rPr>
          </w:pPr>
          <w:del w:id="735" w:author="Ярмола Юрій Юрійович" w:date="2025-05-27T22:40:00Z">
            <w:r w:rsidRPr="00874D62" w:rsidDel="00D57A56">
              <w:rPr>
                <w:noProof/>
                <w:lang w:val="uk-UA"/>
                <w:rPrChange w:id="736" w:author="Ярмола Юрій Юрійович" w:date="2025-05-30T01:12:00Z">
                  <w:rPr>
                    <w:rStyle w:val="Hyperlink"/>
                    <w:noProof/>
                    <w:lang w:val="uk-UA"/>
                  </w:rPr>
                </w:rPrChange>
              </w:rPr>
              <w:delText>2.3. Вибір мови програмування та технологій</w:delText>
            </w:r>
            <w:r w:rsidRPr="00874D62" w:rsidDel="00D57A56">
              <w:rPr>
                <w:noProof/>
                <w:webHidden/>
                <w:lang w:val="uk-UA"/>
                <w:rPrChange w:id="737" w:author="Ярмола Юрій Юрійович" w:date="2025-05-30T01:12:00Z">
                  <w:rPr>
                    <w:noProof/>
                    <w:webHidden/>
                  </w:rPr>
                </w:rPrChange>
              </w:rPr>
              <w:tab/>
              <w:delText>22</w:delText>
            </w:r>
          </w:del>
        </w:p>
        <w:p w14:paraId="2B08B855" w14:textId="08197F5D" w:rsidR="000508F5" w:rsidRPr="00874D62" w:rsidDel="00D57A56" w:rsidRDefault="000508F5">
          <w:pPr>
            <w:pStyle w:val="TOC2"/>
            <w:tabs>
              <w:tab w:val="right" w:leader="dot" w:pos="9574"/>
            </w:tabs>
            <w:rPr>
              <w:del w:id="738" w:author="Ярмола Юрій Юрійович" w:date="2025-05-27T22:40:00Z"/>
              <w:rFonts w:asciiTheme="minorHAnsi" w:eastAsiaTheme="minorEastAsia" w:hAnsiTheme="minorHAnsi" w:cstheme="minorBidi"/>
              <w:noProof/>
              <w:sz w:val="22"/>
              <w:szCs w:val="22"/>
              <w:lang w:val="uk-UA" w:eastAsia="uk-UA"/>
              <w:rPrChange w:id="739" w:author="Ярмола Юрій Юрійович" w:date="2025-05-30T01:12:00Z">
                <w:rPr>
                  <w:del w:id="740" w:author="Ярмола Юрій Юрійович" w:date="2025-05-27T22:40:00Z"/>
                  <w:rFonts w:asciiTheme="minorHAnsi" w:eastAsiaTheme="minorEastAsia" w:hAnsiTheme="minorHAnsi" w:cstheme="minorBidi"/>
                  <w:noProof/>
                  <w:sz w:val="22"/>
                  <w:szCs w:val="22"/>
                  <w:lang w:val="uk-UA" w:eastAsia="uk-UA"/>
                </w:rPr>
              </w:rPrChange>
            </w:rPr>
          </w:pPr>
          <w:del w:id="741" w:author="Ярмола Юрій Юрійович" w:date="2025-05-27T22:40:00Z">
            <w:r w:rsidRPr="00874D62" w:rsidDel="00D57A56">
              <w:rPr>
                <w:noProof/>
                <w:lang w:val="uk-UA"/>
                <w:rPrChange w:id="742" w:author="Ярмола Юрій Юрійович" w:date="2025-05-30T01:12:00Z">
                  <w:rPr>
                    <w:rStyle w:val="Hyperlink"/>
                    <w:noProof/>
                    <w:lang w:val="uk-UA"/>
                  </w:rPr>
                </w:rPrChange>
              </w:rPr>
              <w:delText>2.4. Засоби розробки програмного забезпечення</w:delText>
            </w:r>
            <w:r w:rsidRPr="00874D62" w:rsidDel="00D57A56">
              <w:rPr>
                <w:noProof/>
                <w:webHidden/>
                <w:lang w:val="uk-UA"/>
                <w:rPrChange w:id="743" w:author="Ярмола Юрій Юрійович" w:date="2025-05-30T01:12:00Z">
                  <w:rPr>
                    <w:noProof/>
                    <w:webHidden/>
                  </w:rPr>
                </w:rPrChange>
              </w:rPr>
              <w:tab/>
              <w:delText>24</w:delText>
            </w:r>
          </w:del>
        </w:p>
        <w:p w14:paraId="089462CF" w14:textId="6ABED574" w:rsidR="000508F5" w:rsidRPr="00874D62" w:rsidDel="00D57A56" w:rsidRDefault="000508F5">
          <w:pPr>
            <w:pStyle w:val="TOC2"/>
            <w:tabs>
              <w:tab w:val="right" w:leader="dot" w:pos="9574"/>
            </w:tabs>
            <w:rPr>
              <w:del w:id="744" w:author="Ярмола Юрій Юрійович" w:date="2025-05-27T22:40:00Z"/>
              <w:rFonts w:asciiTheme="minorHAnsi" w:eastAsiaTheme="minorEastAsia" w:hAnsiTheme="minorHAnsi" w:cstheme="minorBidi"/>
              <w:noProof/>
              <w:sz w:val="22"/>
              <w:szCs w:val="22"/>
              <w:lang w:val="uk-UA" w:eastAsia="uk-UA"/>
              <w:rPrChange w:id="745" w:author="Ярмола Юрій Юрійович" w:date="2025-05-30T01:12:00Z">
                <w:rPr>
                  <w:del w:id="746" w:author="Ярмола Юрій Юрійович" w:date="2025-05-27T22:40:00Z"/>
                  <w:rFonts w:asciiTheme="minorHAnsi" w:eastAsiaTheme="minorEastAsia" w:hAnsiTheme="minorHAnsi" w:cstheme="minorBidi"/>
                  <w:noProof/>
                  <w:sz w:val="22"/>
                  <w:szCs w:val="22"/>
                  <w:lang w:val="uk-UA" w:eastAsia="uk-UA"/>
                </w:rPr>
              </w:rPrChange>
            </w:rPr>
          </w:pPr>
          <w:del w:id="747" w:author="Ярмола Юрій Юрійович" w:date="2025-05-27T22:40:00Z">
            <w:r w:rsidRPr="00874D62" w:rsidDel="00D57A56">
              <w:rPr>
                <w:noProof/>
                <w:lang w:val="uk-UA"/>
                <w:rPrChange w:id="748" w:author="Ярмола Юрій Юрійович" w:date="2025-05-30T01:12:00Z">
                  <w:rPr>
                    <w:rStyle w:val="Hyperlink"/>
                    <w:noProof/>
                    <w:lang w:val="uk-UA"/>
                  </w:rPr>
                </w:rPrChange>
              </w:rPr>
              <w:delText>2.5. Вибрані бібліотеки та фреймворки</w:delText>
            </w:r>
            <w:r w:rsidRPr="00874D62" w:rsidDel="00D57A56">
              <w:rPr>
                <w:noProof/>
                <w:webHidden/>
                <w:lang w:val="uk-UA"/>
                <w:rPrChange w:id="749" w:author="Ярмола Юрій Юрійович" w:date="2025-05-30T01:12:00Z">
                  <w:rPr>
                    <w:noProof/>
                    <w:webHidden/>
                  </w:rPr>
                </w:rPrChange>
              </w:rPr>
              <w:tab/>
              <w:delText>25</w:delText>
            </w:r>
          </w:del>
        </w:p>
        <w:p w14:paraId="3F9F4F14" w14:textId="11D63715" w:rsidR="000508F5" w:rsidRPr="00874D62" w:rsidDel="00D57A56" w:rsidRDefault="000508F5">
          <w:pPr>
            <w:pStyle w:val="TOC2"/>
            <w:tabs>
              <w:tab w:val="right" w:leader="dot" w:pos="9574"/>
            </w:tabs>
            <w:rPr>
              <w:del w:id="750" w:author="Ярмола Юрій Юрійович" w:date="2025-05-27T22:40:00Z"/>
              <w:rFonts w:asciiTheme="minorHAnsi" w:eastAsiaTheme="minorEastAsia" w:hAnsiTheme="minorHAnsi" w:cstheme="minorBidi"/>
              <w:noProof/>
              <w:sz w:val="22"/>
              <w:szCs w:val="22"/>
              <w:lang w:val="uk-UA" w:eastAsia="uk-UA"/>
              <w:rPrChange w:id="751" w:author="Ярмола Юрій Юрійович" w:date="2025-05-30T01:12:00Z">
                <w:rPr>
                  <w:del w:id="752" w:author="Ярмола Юрій Юрійович" w:date="2025-05-27T22:40:00Z"/>
                  <w:rFonts w:asciiTheme="minorHAnsi" w:eastAsiaTheme="minorEastAsia" w:hAnsiTheme="minorHAnsi" w:cstheme="minorBidi"/>
                  <w:noProof/>
                  <w:sz w:val="22"/>
                  <w:szCs w:val="22"/>
                  <w:lang w:val="uk-UA" w:eastAsia="uk-UA"/>
                </w:rPr>
              </w:rPrChange>
            </w:rPr>
          </w:pPr>
          <w:del w:id="753" w:author="Ярмола Юрій Юрійович" w:date="2025-05-27T22:40:00Z">
            <w:r w:rsidRPr="00874D62" w:rsidDel="00D57A56">
              <w:rPr>
                <w:noProof/>
                <w:lang w:val="uk-UA"/>
                <w:rPrChange w:id="754" w:author="Ярмола Юрій Юрійович" w:date="2025-05-30T01:12:00Z">
                  <w:rPr>
                    <w:rStyle w:val="Hyperlink"/>
                    <w:noProof/>
                    <w:lang w:val="uk-UA"/>
                  </w:rPr>
                </w:rPrChange>
              </w:rPr>
              <w:delText>2.6. Вимоги до апаратного забезпечення</w:delText>
            </w:r>
            <w:r w:rsidRPr="00874D62" w:rsidDel="00D57A56">
              <w:rPr>
                <w:noProof/>
                <w:webHidden/>
                <w:lang w:val="uk-UA"/>
                <w:rPrChange w:id="755" w:author="Ярмола Юрій Юрійович" w:date="2025-05-30T01:12:00Z">
                  <w:rPr>
                    <w:noProof/>
                    <w:webHidden/>
                  </w:rPr>
                </w:rPrChange>
              </w:rPr>
              <w:tab/>
              <w:delText>27</w:delText>
            </w:r>
          </w:del>
        </w:p>
        <w:p w14:paraId="5DA98EBA" w14:textId="6617A953" w:rsidR="000508F5" w:rsidRPr="00874D62" w:rsidDel="00D57A56" w:rsidRDefault="000508F5">
          <w:pPr>
            <w:pStyle w:val="TOC2"/>
            <w:tabs>
              <w:tab w:val="right" w:leader="dot" w:pos="9574"/>
            </w:tabs>
            <w:rPr>
              <w:del w:id="756" w:author="Ярмола Юрій Юрійович" w:date="2025-05-27T22:40:00Z"/>
              <w:rFonts w:asciiTheme="minorHAnsi" w:eastAsiaTheme="minorEastAsia" w:hAnsiTheme="minorHAnsi" w:cstheme="minorBidi"/>
              <w:noProof/>
              <w:sz w:val="22"/>
              <w:szCs w:val="22"/>
              <w:lang w:val="uk-UA" w:eastAsia="uk-UA"/>
              <w:rPrChange w:id="757" w:author="Ярмола Юрій Юрійович" w:date="2025-05-30T01:12:00Z">
                <w:rPr>
                  <w:del w:id="758" w:author="Ярмола Юрій Юрійович" w:date="2025-05-27T22:40:00Z"/>
                  <w:rFonts w:asciiTheme="minorHAnsi" w:eastAsiaTheme="minorEastAsia" w:hAnsiTheme="minorHAnsi" w:cstheme="minorBidi"/>
                  <w:noProof/>
                  <w:sz w:val="22"/>
                  <w:szCs w:val="22"/>
                  <w:lang w:val="uk-UA" w:eastAsia="uk-UA"/>
                </w:rPr>
              </w:rPrChange>
            </w:rPr>
          </w:pPr>
          <w:del w:id="759" w:author="Ярмола Юрій Юрійович" w:date="2025-05-27T22:40:00Z">
            <w:r w:rsidRPr="00874D62" w:rsidDel="00D57A56">
              <w:rPr>
                <w:noProof/>
                <w:lang w:val="uk-UA"/>
                <w:rPrChange w:id="760" w:author="Ярмола Юрій Юрійович" w:date="2025-05-30T01:12:00Z">
                  <w:rPr>
                    <w:rStyle w:val="Hyperlink"/>
                    <w:noProof/>
                    <w:lang w:val="uk-UA"/>
                  </w:rPr>
                </w:rPrChange>
              </w:rPr>
              <w:delText>Висновки до розділу 2</w:delText>
            </w:r>
            <w:r w:rsidRPr="00874D62" w:rsidDel="00D57A56">
              <w:rPr>
                <w:noProof/>
                <w:webHidden/>
                <w:lang w:val="uk-UA"/>
                <w:rPrChange w:id="761" w:author="Ярмола Юрій Юрійович" w:date="2025-05-30T01:12:00Z">
                  <w:rPr>
                    <w:noProof/>
                    <w:webHidden/>
                  </w:rPr>
                </w:rPrChange>
              </w:rPr>
              <w:tab/>
              <w:delText>29</w:delText>
            </w:r>
          </w:del>
        </w:p>
        <w:p w14:paraId="4CD554F4" w14:textId="6B645465" w:rsidR="000508F5" w:rsidRPr="00874D62" w:rsidDel="00D57A56" w:rsidRDefault="000508F5">
          <w:pPr>
            <w:pStyle w:val="TOC1"/>
            <w:tabs>
              <w:tab w:val="right" w:leader="dot" w:pos="9574"/>
            </w:tabs>
            <w:rPr>
              <w:del w:id="762" w:author="Ярмола Юрій Юрійович" w:date="2025-05-27T22:40:00Z"/>
              <w:rFonts w:asciiTheme="minorHAnsi" w:eastAsiaTheme="minorEastAsia" w:hAnsiTheme="minorHAnsi" w:cstheme="minorBidi"/>
              <w:noProof/>
              <w:sz w:val="22"/>
              <w:szCs w:val="22"/>
              <w:lang w:val="uk-UA" w:eastAsia="uk-UA"/>
              <w:rPrChange w:id="763" w:author="Ярмола Юрій Юрійович" w:date="2025-05-30T01:12:00Z">
                <w:rPr>
                  <w:del w:id="764" w:author="Ярмола Юрій Юрійович" w:date="2025-05-27T22:40:00Z"/>
                  <w:rFonts w:asciiTheme="minorHAnsi" w:eastAsiaTheme="minorEastAsia" w:hAnsiTheme="minorHAnsi" w:cstheme="minorBidi"/>
                  <w:noProof/>
                  <w:sz w:val="22"/>
                  <w:szCs w:val="22"/>
                  <w:lang w:val="uk-UA" w:eastAsia="uk-UA"/>
                </w:rPr>
              </w:rPrChange>
            </w:rPr>
          </w:pPr>
          <w:del w:id="765" w:author="Ярмола Юрій Юрійович" w:date="2025-05-27T22:40:00Z">
            <w:r w:rsidRPr="00874D62" w:rsidDel="00D57A56">
              <w:rPr>
                <w:noProof/>
                <w:lang w:val="uk-UA"/>
                <w:rPrChange w:id="766" w:author="Ярмола Юрій Юрійович" w:date="2025-05-30T01:12:00Z">
                  <w:rPr>
                    <w:rStyle w:val="Hyperlink"/>
                    <w:noProof/>
                    <w:lang w:val="uk-UA"/>
                  </w:rPr>
                </w:rPrChange>
              </w:rPr>
              <w:delText>Розділ 3. РЕАЛІЗАЦІЯ АЛГОРИТМУ РОЗВ’ЯЗАННЯ ЗАДАЧІ</w:delText>
            </w:r>
            <w:r w:rsidRPr="00874D62" w:rsidDel="00D57A56">
              <w:rPr>
                <w:noProof/>
                <w:webHidden/>
                <w:lang w:val="uk-UA"/>
                <w:rPrChange w:id="767" w:author="Ярмола Юрій Юрійович" w:date="2025-05-30T01:12:00Z">
                  <w:rPr>
                    <w:noProof/>
                    <w:webHidden/>
                  </w:rPr>
                </w:rPrChange>
              </w:rPr>
              <w:tab/>
              <w:delText>31</w:delText>
            </w:r>
          </w:del>
        </w:p>
        <w:p w14:paraId="2F28F73F" w14:textId="3A7356A6" w:rsidR="000508F5" w:rsidRPr="00874D62" w:rsidDel="00D57A56" w:rsidRDefault="000508F5">
          <w:pPr>
            <w:pStyle w:val="TOC2"/>
            <w:tabs>
              <w:tab w:val="right" w:leader="dot" w:pos="9574"/>
            </w:tabs>
            <w:rPr>
              <w:del w:id="768" w:author="Ярмола Юрій Юрійович" w:date="2025-05-27T22:40:00Z"/>
              <w:rFonts w:asciiTheme="minorHAnsi" w:eastAsiaTheme="minorEastAsia" w:hAnsiTheme="minorHAnsi" w:cstheme="minorBidi"/>
              <w:noProof/>
              <w:sz w:val="22"/>
              <w:szCs w:val="22"/>
              <w:lang w:val="uk-UA" w:eastAsia="uk-UA"/>
              <w:rPrChange w:id="769" w:author="Ярмола Юрій Юрійович" w:date="2025-05-30T01:12:00Z">
                <w:rPr>
                  <w:del w:id="770" w:author="Ярмола Юрій Юрійович" w:date="2025-05-27T22:40:00Z"/>
                  <w:rFonts w:asciiTheme="minorHAnsi" w:eastAsiaTheme="minorEastAsia" w:hAnsiTheme="minorHAnsi" w:cstheme="minorBidi"/>
                  <w:noProof/>
                  <w:sz w:val="22"/>
                  <w:szCs w:val="22"/>
                  <w:lang w:val="uk-UA" w:eastAsia="uk-UA"/>
                </w:rPr>
              </w:rPrChange>
            </w:rPr>
          </w:pPr>
          <w:del w:id="771" w:author="Ярмола Юрій Юрійович" w:date="2025-05-27T22:40:00Z">
            <w:r w:rsidRPr="00874D62" w:rsidDel="00D57A56">
              <w:rPr>
                <w:noProof/>
                <w:lang w:val="uk-UA"/>
                <w:rPrChange w:id="772" w:author="Ярмола Юрій Юрійович" w:date="2025-05-30T01:12:00Z">
                  <w:rPr>
                    <w:rStyle w:val="Hyperlink"/>
                    <w:noProof/>
                    <w:lang w:val="uk-UA"/>
                  </w:rPr>
                </w:rPrChange>
              </w:rPr>
              <w:delText>3.1 Розробка алгоритму розв’язання задачі</w:delText>
            </w:r>
            <w:r w:rsidRPr="00874D62" w:rsidDel="00D57A56">
              <w:rPr>
                <w:noProof/>
                <w:webHidden/>
                <w:lang w:val="uk-UA"/>
                <w:rPrChange w:id="773" w:author="Ярмола Юрій Юрійович" w:date="2025-05-30T01:12:00Z">
                  <w:rPr>
                    <w:noProof/>
                    <w:webHidden/>
                  </w:rPr>
                </w:rPrChange>
              </w:rPr>
              <w:tab/>
              <w:delText>31</w:delText>
            </w:r>
          </w:del>
        </w:p>
        <w:p w14:paraId="51A20739" w14:textId="2167E261" w:rsidR="000508F5" w:rsidRPr="00874D62" w:rsidDel="00D57A56" w:rsidRDefault="000508F5">
          <w:pPr>
            <w:pStyle w:val="TOC3"/>
            <w:tabs>
              <w:tab w:val="right" w:leader="dot" w:pos="9574"/>
            </w:tabs>
            <w:rPr>
              <w:del w:id="774" w:author="Ярмола Юрій Юрійович" w:date="2025-05-27T22:40:00Z"/>
              <w:rFonts w:asciiTheme="minorHAnsi" w:eastAsiaTheme="minorEastAsia" w:hAnsiTheme="minorHAnsi" w:cstheme="minorBidi"/>
              <w:noProof/>
              <w:sz w:val="22"/>
              <w:szCs w:val="22"/>
              <w:lang w:val="uk-UA" w:eastAsia="uk-UA"/>
              <w:rPrChange w:id="775" w:author="Ярмола Юрій Юрійович" w:date="2025-05-30T01:12:00Z">
                <w:rPr>
                  <w:del w:id="776" w:author="Ярмола Юрій Юрійович" w:date="2025-05-27T22:40:00Z"/>
                  <w:rFonts w:asciiTheme="minorHAnsi" w:eastAsiaTheme="minorEastAsia" w:hAnsiTheme="minorHAnsi" w:cstheme="minorBidi"/>
                  <w:noProof/>
                  <w:sz w:val="22"/>
                  <w:szCs w:val="22"/>
                  <w:lang w:val="uk-UA" w:eastAsia="uk-UA"/>
                </w:rPr>
              </w:rPrChange>
            </w:rPr>
          </w:pPr>
          <w:del w:id="777" w:author="Ярмола Юрій Юрійович" w:date="2025-05-27T22:40:00Z">
            <w:r w:rsidRPr="00874D62" w:rsidDel="00D57A56">
              <w:rPr>
                <w:noProof/>
                <w:lang w:val="uk-UA"/>
                <w:rPrChange w:id="778" w:author="Ярмола Юрій Юрійович" w:date="2025-05-30T01:12:00Z">
                  <w:rPr>
                    <w:rStyle w:val="Hyperlink"/>
                    <w:noProof/>
                    <w:lang w:val="uk-UA"/>
                  </w:rPr>
                </w:rPrChange>
              </w:rPr>
              <w:delText>3.1.1 Формування структурованих даних</w:delText>
            </w:r>
            <w:r w:rsidRPr="00874D62" w:rsidDel="00D57A56">
              <w:rPr>
                <w:noProof/>
                <w:webHidden/>
                <w:lang w:val="uk-UA"/>
                <w:rPrChange w:id="779" w:author="Ярмола Юрій Юрійович" w:date="2025-05-30T01:12:00Z">
                  <w:rPr>
                    <w:noProof/>
                    <w:webHidden/>
                  </w:rPr>
                </w:rPrChange>
              </w:rPr>
              <w:tab/>
              <w:delText>31</w:delText>
            </w:r>
          </w:del>
        </w:p>
        <w:p w14:paraId="4FFBFFA8" w14:textId="21D948A5" w:rsidR="000508F5" w:rsidRPr="00874D62" w:rsidDel="00D57A56" w:rsidRDefault="000508F5">
          <w:pPr>
            <w:pStyle w:val="TOC3"/>
            <w:tabs>
              <w:tab w:val="right" w:leader="dot" w:pos="9574"/>
            </w:tabs>
            <w:rPr>
              <w:del w:id="780" w:author="Ярмола Юрій Юрійович" w:date="2025-05-27T22:40:00Z"/>
              <w:rFonts w:asciiTheme="minorHAnsi" w:eastAsiaTheme="minorEastAsia" w:hAnsiTheme="minorHAnsi" w:cstheme="minorBidi"/>
              <w:noProof/>
              <w:sz w:val="22"/>
              <w:szCs w:val="22"/>
              <w:lang w:val="uk-UA" w:eastAsia="uk-UA"/>
              <w:rPrChange w:id="781" w:author="Ярмола Юрій Юрійович" w:date="2025-05-30T01:12:00Z">
                <w:rPr>
                  <w:del w:id="782" w:author="Ярмола Юрій Юрійович" w:date="2025-05-27T22:40:00Z"/>
                  <w:rFonts w:asciiTheme="minorHAnsi" w:eastAsiaTheme="minorEastAsia" w:hAnsiTheme="minorHAnsi" w:cstheme="minorBidi"/>
                  <w:noProof/>
                  <w:sz w:val="22"/>
                  <w:szCs w:val="22"/>
                  <w:lang w:val="uk-UA" w:eastAsia="uk-UA"/>
                </w:rPr>
              </w:rPrChange>
            </w:rPr>
          </w:pPr>
          <w:del w:id="783" w:author="Ярмола Юрій Юрійович" w:date="2025-05-27T22:40:00Z">
            <w:r w:rsidRPr="00874D62" w:rsidDel="00D57A56">
              <w:rPr>
                <w:noProof/>
                <w:lang w:val="uk-UA"/>
                <w:rPrChange w:id="784" w:author="Ярмола Юрій Юрійович" w:date="2025-05-30T01:12:00Z">
                  <w:rPr>
                    <w:rStyle w:val="Hyperlink"/>
                    <w:noProof/>
                    <w:lang w:val="uk-UA"/>
                  </w:rPr>
                </w:rPrChange>
              </w:rPr>
              <w:delText>3.1.2 Попередня обробка та аугментація даних</w:delText>
            </w:r>
            <w:r w:rsidRPr="00874D62" w:rsidDel="00D57A56">
              <w:rPr>
                <w:noProof/>
                <w:webHidden/>
                <w:lang w:val="uk-UA"/>
                <w:rPrChange w:id="785" w:author="Ярмола Юрій Юрійович" w:date="2025-05-30T01:12:00Z">
                  <w:rPr>
                    <w:noProof/>
                    <w:webHidden/>
                  </w:rPr>
                </w:rPrChange>
              </w:rPr>
              <w:tab/>
              <w:delText>32</w:delText>
            </w:r>
          </w:del>
        </w:p>
        <w:p w14:paraId="118BA3BB" w14:textId="1F7771B2" w:rsidR="000508F5" w:rsidRPr="00874D62" w:rsidDel="00D57A56" w:rsidRDefault="000508F5">
          <w:pPr>
            <w:pStyle w:val="TOC3"/>
            <w:tabs>
              <w:tab w:val="right" w:leader="dot" w:pos="9574"/>
            </w:tabs>
            <w:rPr>
              <w:del w:id="786" w:author="Ярмола Юрій Юрійович" w:date="2025-05-27T22:40:00Z"/>
              <w:rFonts w:asciiTheme="minorHAnsi" w:eastAsiaTheme="minorEastAsia" w:hAnsiTheme="minorHAnsi" w:cstheme="minorBidi"/>
              <w:noProof/>
              <w:sz w:val="22"/>
              <w:szCs w:val="22"/>
              <w:lang w:val="uk-UA" w:eastAsia="uk-UA"/>
              <w:rPrChange w:id="787" w:author="Ярмола Юрій Юрійович" w:date="2025-05-30T01:12:00Z">
                <w:rPr>
                  <w:del w:id="788" w:author="Ярмола Юрій Юрійович" w:date="2025-05-27T22:40:00Z"/>
                  <w:rFonts w:asciiTheme="minorHAnsi" w:eastAsiaTheme="minorEastAsia" w:hAnsiTheme="minorHAnsi" w:cstheme="minorBidi"/>
                  <w:noProof/>
                  <w:sz w:val="22"/>
                  <w:szCs w:val="22"/>
                  <w:lang w:val="uk-UA" w:eastAsia="uk-UA"/>
                </w:rPr>
              </w:rPrChange>
            </w:rPr>
          </w:pPr>
          <w:del w:id="789" w:author="Ярмола Юрій Юрійович" w:date="2025-05-27T22:40:00Z">
            <w:r w:rsidRPr="00874D62" w:rsidDel="00D57A56">
              <w:rPr>
                <w:noProof/>
                <w:lang w:val="uk-UA"/>
                <w:rPrChange w:id="790" w:author="Ярмола Юрій Юрійович" w:date="2025-05-30T01:12:00Z">
                  <w:rPr>
                    <w:rStyle w:val="Hyperlink"/>
                    <w:noProof/>
                    <w:lang w:val="uk-UA"/>
                  </w:rPr>
                </w:rPrChange>
              </w:rPr>
              <w:delText>3.1.3 Опис архітектури штучної нейронної мережі</w:delText>
            </w:r>
            <w:r w:rsidRPr="00874D62" w:rsidDel="00D57A56">
              <w:rPr>
                <w:noProof/>
                <w:webHidden/>
                <w:lang w:val="uk-UA"/>
                <w:rPrChange w:id="791" w:author="Ярмола Юрій Юрійович" w:date="2025-05-30T01:12:00Z">
                  <w:rPr>
                    <w:noProof/>
                    <w:webHidden/>
                  </w:rPr>
                </w:rPrChange>
              </w:rPr>
              <w:tab/>
              <w:delText>33</w:delText>
            </w:r>
          </w:del>
        </w:p>
        <w:p w14:paraId="3514EC4A" w14:textId="04181D4F" w:rsidR="000508F5" w:rsidRPr="00874D62" w:rsidDel="00D57A56" w:rsidRDefault="000508F5">
          <w:pPr>
            <w:pStyle w:val="TOC2"/>
            <w:tabs>
              <w:tab w:val="right" w:leader="dot" w:pos="9574"/>
            </w:tabs>
            <w:rPr>
              <w:del w:id="792" w:author="Ярмола Юрій Юрійович" w:date="2025-05-27T22:40:00Z"/>
              <w:rFonts w:asciiTheme="minorHAnsi" w:eastAsiaTheme="minorEastAsia" w:hAnsiTheme="minorHAnsi" w:cstheme="minorBidi"/>
              <w:noProof/>
              <w:sz w:val="22"/>
              <w:szCs w:val="22"/>
              <w:lang w:val="uk-UA" w:eastAsia="uk-UA"/>
              <w:rPrChange w:id="793" w:author="Ярмола Юрій Юрійович" w:date="2025-05-30T01:12:00Z">
                <w:rPr>
                  <w:del w:id="794" w:author="Ярмола Юрій Юрійович" w:date="2025-05-27T22:40:00Z"/>
                  <w:rFonts w:asciiTheme="minorHAnsi" w:eastAsiaTheme="minorEastAsia" w:hAnsiTheme="minorHAnsi" w:cstheme="minorBidi"/>
                  <w:noProof/>
                  <w:sz w:val="22"/>
                  <w:szCs w:val="22"/>
                  <w:lang w:val="uk-UA" w:eastAsia="uk-UA"/>
                </w:rPr>
              </w:rPrChange>
            </w:rPr>
          </w:pPr>
          <w:del w:id="795" w:author="Ярмола Юрій Юрійович" w:date="2025-05-27T22:40:00Z">
            <w:r w:rsidRPr="00874D62" w:rsidDel="00D57A56">
              <w:rPr>
                <w:noProof/>
                <w:lang w:val="uk-UA"/>
                <w:rPrChange w:id="796" w:author="Ярмола Юрій Юрійович" w:date="2025-05-30T01:12:00Z">
                  <w:rPr>
                    <w:rStyle w:val="Hyperlink"/>
                    <w:noProof/>
                    <w:lang w:val="uk-UA"/>
                  </w:rPr>
                </w:rPrChange>
              </w:rPr>
              <w:delText>3.2 Реалізація програмного забезпечення</w:delText>
            </w:r>
            <w:r w:rsidRPr="00874D62" w:rsidDel="00D57A56">
              <w:rPr>
                <w:noProof/>
                <w:webHidden/>
                <w:lang w:val="uk-UA"/>
                <w:rPrChange w:id="797" w:author="Ярмола Юрій Юрійович" w:date="2025-05-30T01:12:00Z">
                  <w:rPr>
                    <w:noProof/>
                    <w:webHidden/>
                  </w:rPr>
                </w:rPrChange>
              </w:rPr>
              <w:tab/>
              <w:delText>35</w:delText>
            </w:r>
          </w:del>
        </w:p>
        <w:p w14:paraId="7EB9A4ED" w14:textId="2353C0A2" w:rsidR="000508F5" w:rsidRPr="00874D62" w:rsidDel="00D57A56" w:rsidRDefault="000508F5">
          <w:pPr>
            <w:pStyle w:val="TOC3"/>
            <w:tabs>
              <w:tab w:val="right" w:leader="dot" w:pos="9574"/>
            </w:tabs>
            <w:rPr>
              <w:del w:id="798" w:author="Ярмола Юрій Юрійович" w:date="2025-05-27T22:40:00Z"/>
              <w:rFonts w:asciiTheme="minorHAnsi" w:eastAsiaTheme="minorEastAsia" w:hAnsiTheme="minorHAnsi" w:cstheme="minorBidi"/>
              <w:noProof/>
              <w:sz w:val="22"/>
              <w:szCs w:val="22"/>
              <w:lang w:val="uk-UA" w:eastAsia="uk-UA"/>
              <w:rPrChange w:id="799" w:author="Ярмола Юрій Юрійович" w:date="2025-05-30T01:12:00Z">
                <w:rPr>
                  <w:del w:id="800" w:author="Ярмола Юрій Юрійович" w:date="2025-05-27T22:40:00Z"/>
                  <w:rFonts w:asciiTheme="minorHAnsi" w:eastAsiaTheme="minorEastAsia" w:hAnsiTheme="minorHAnsi" w:cstheme="minorBidi"/>
                  <w:noProof/>
                  <w:sz w:val="22"/>
                  <w:szCs w:val="22"/>
                  <w:lang w:val="uk-UA" w:eastAsia="uk-UA"/>
                </w:rPr>
              </w:rPrChange>
            </w:rPr>
          </w:pPr>
          <w:del w:id="801" w:author="Ярмола Юрій Юрійович" w:date="2025-05-27T22:40:00Z">
            <w:r w:rsidRPr="00874D62" w:rsidDel="00D57A56">
              <w:rPr>
                <w:noProof/>
                <w:lang w:val="uk-UA"/>
                <w:rPrChange w:id="802" w:author="Ярмола Юрій Юрійович" w:date="2025-05-30T01:12:00Z">
                  <w:rPr>
                    <w:rStyle w:val="Hyperlink"/>
                    <w:noProof/>
                    <w:lang w:val="uk-UA"/>
                  </w:rPr>
                </w:rPrChange>
              </w:rPr>
              <w:delText>3.2.1 Архітектура програмного забезпечення</w:delText>
            </w:r>
            <w:r w:rsidRPr="00874D62" w:rsidDel="00D57A56">
              <w:rPr>
                <w:noProof/>
                <w:webHidden/>
                <w:lang w:val="uk-UA"/>
                <w:rPrChange w:id="803" w:author="Ярмола Юрій Юрійович" w:date="2025-05-30T01:12:00Z">
                  <w:rPr>
                    <w:noProof/>
                    <w:webHidden/>
                  </w:rPr>
                </w:rPrChange>
              </w:rPr>
              <w:tab/>
              <w:delText>35</w:delText>
            </w:r>
          </w:del>
        </w:p>
        <w:p w14:paraId="32F91454" w14:textId="028B0845" w:rsidR="000508F5" w:rsidRPr="00874D62" w:rsidDel="00D57A56" w:rsidRDefault="000508F5">
          <w:pPr>
            <w:pStyle w:val="TOC3"/>
            <w:tabs>
              <w:tab w:val="right" w:leader="dot" w:pos="9574"/>
            </w:tabs>
            <w:rPr>
              <w:del w:id="804" w:author="Ярмола Юрій Юрійович" w:date="2025-05-27T22:40:00Z"/>
              <w:rFonts w:asciiTheme="minorHAnsi" w:eastAsiaTheme="minorEastAsia" w:hAnsiTheme="minorHAnsi" w:cstheme="minorBidi"/>
              <w:noProof/>
              <w:sz w:val="22"/>
              <w:szCs w:val="22"/>
              <w:lang w:val="uk-UA" w:eastAsia="uk-UA"/>
              <w:rPrChange w:id="805" w:author="Ярмола Юрій Юрійович" w:date="2025-05-30T01:12:00Z">
                <w:rPr>
                  <w:del w:id="806" w:author="Ярмола Юрій Юрійович" w:date="2025-05-27T22:40:00Z"/>
                  <w:rFonts w:asciiTheme="minorHAnsi" w:eastAsiaTheme="minorEastAsia" w:hAnsiTheme="minorHAnsi" w:cstheme="minorBidi"/>
                  <w:noProof/>
                  <w:sz w:val="22"/>
                  <w:szCs w:val="22"/>
                  <w:lang w:val="uk-UA" w:eastAsia="uk-UA"/>
                </w:rPr>
              </w:rPrChange>
            </w:rPr>
          </w:pPr>
          <w:del w:id="807" w:author="Ярмола Юрій Юрійович" w:date="2025-05-27T22:40:00Z">
            <w:r w:rsidRPr="00874D62" w:rsidDel="00D57A56">
              <w:rPr>
                <w:noProof/>
                <w:lang w:val="uk-UA"/>
                <w:rPrChange w:id="808" w:author="Ярмола Юрій Юрійович" w:date="2025-05-30T01:12:00Z">
                  <w:rPr>
                    <w:rStyle w:val="Hyperlink"/>
                    <w:noProof/>
                    <w:lang w:val="uk-UA" w:eastAsia="uk-UA"/>
                  </w:rPr>
                </w:rPrChange>
              </w:rPr>
              <w:delText>3.2.2 Реалізація модуля генерації датасету</w:delText>
            </w:r>
            <w:r w:rsidRPr="00874D62" w:rsidDel="00D57A56">
              <w:rPr>
                <w:noProof/>
                <w:webHidden/>
                <w:lang w:val="uk-UA"/>
                <w:rPrChange w:id="809" w:author="Ярмола Юрій Юрійович" w:date="2025-05-30T01:12:00Z">
                  <w:rPr>
                    <w:noProof/>
                    <w:webHidden/>
                  </w:rPr>
                </w:rPrChange>
              </w:rPr>
              <w:tab/>
              <w:delText>38</w:delText>
            </w:r>
          </w:del>
        </w:p>
        <w:p w14:paraId="188DBAA7" w14:textId="7C50FD76" w:rsidR="000508F5" w:rsidRPr="00874D62" w:rsidDel="00D57A56" w:rsidRDefault="000508F5">
          <w:pPr>
            <w:pStyle w:val="TOC3"/>
            <w:tabs>
              <w:tab w:val="right" w:leader="dot" w:pos="9574"/>
            </w:tabs>
            <w:rPr>
              <w:del w:id="810" w:author="Ярмола Юрій Юрійович" w:date="2025-05-27T22:40:00Z"/>
              <w:rFonts w:asciiTheme="minorHAnsi" w:eastAsiaTheme="minorEastAsia" w:hAnsiTheme="minorHAnsi" w:cstheme="minorBidi"/>
              <w:noProof/>
              <w:sz w:val="22"/>
              <w:szCs w:val="22"/>
              <w:lang w:val="uk-UA" w:eastAsia="uk-UA"/>
              <w:rPrChange w:id="811" w:author="Ярмола Юрій Юрійович" w:date="2025-05-30T01:12:00Z">
                <w:rPr>
                  <w:del w:id="812" w:author="Ярмола Юрій Юрійович" w:date="2025-05-27T22:40:00Z"/>
                  <w:rFonts w:asciiTheme="minorHAnsi" w:eastAsiaTheme="minorEastAsia" w:hAnsiTheme="minorHAnsi" w:cstheme="minorBidi"/>
                  <w:noProof/>
                  <w:sz w:val="22"/>
                  <w:szCs w:val="22"/>
                  <w:lang w:val="uk-UA" w:eastAsia="uk-UA"/>
                </w:rPr>
              </w:rPrChange>
            </w:rPr>
          </w:pPr>
          <w:del w:id="813" w:author="Ярмола Юрій Юрійович" w:date="2025-05-27T22:40:00Z">
            <w:r w:rsidRPr="00874D62" w:rsidDel="00D57A56">
              <w:rPr>
                <w:noProof/>
                <w:lang w:val="uk-UA"/>
                <w:rPrChange w:id="814" w:author="Ярмола Юрій Юрійович" w:date="2025-05-30T01:12:00Z">
                  <w:rPr>
                    <w:rStyle w:val="Hyperlink"/>
                    <w:noProof/>
                    <w:lang w:val="uk-UA"/>
                  </w:rPr>
                </w:rPrChange>
              </w:rPr>
              <w:delText>3.2.3 Реалізація модуля навчання моделі</w:delText>
            </w:r>
            <w:r w:rsidRPr="00874D62" w:rsidDel="00D57A56">
              <w:rPr>
                <w:noProof/>
                <w:webHidden/>
                <w:lang w:val="uk-UA"/>
                <w:rPrChange w:id="815" w:author="Ярмола Юрій Юрійович" w:date="2025-05-30T01:12:00Z">
                  <w:rPr>
                    <w:noProof/>
                    <w:webHidden/>
                  </w:rPr>
                </w:rPrChange>
              </w:rPr>
              <w:tab/>
              <w:delText>41</w:delText>
            </w:r>
          </w:del>
        </w:p>
        <w:p w14:paraId="103E4DDF" w14:textId="7B8AB248" w:rsidR="000508F5" w:rsidRPr="00874D62" w:rsidDel="00D57A56" w:rsidRDefault="000508F5">
          <w:pPr>
            <w:pStyle w:val="TOC3"/>
            <w:tabs>
              <w:tab w:val="right" w:leader="dot" w:pos="9574"/>
            </w:tabs>
            <w:rPr>
              <w:del w:id="816" w:author="Ярмола Юрій Юрійович" w:date="2025-05-27T22:40:00Z"/>
              <w:rFonts w:asciiTheme="minorHAnsi" w:eastAsiaTheme="minorEastAsia" w:hAnsiTheme="minorHAnsi" w:cstheme="minorBidi"/>
              <w:noProof/>
              <w:sz w:val="22"/>
              <w:szCs w:val="22"/>
              <w:lang w:val="uk-UA" w:eastAsia="uk-UA"/>
              <w:rPrChange w:id="817" w:author="Ярмола Юрій Юрійович" w:date="2025-05-30T01:12:00Z">
                <w:rPr>
                  <w:del w:id="818" w:author="Ярмола Юрій Юрійович" w:date="2025-05-27T22:40:00Z"/>
                  <w:rFonts w:asciiTheme="minorHAnsi" w:eastAsiaTheme="minorEastAsia" w:hAnsiTheme="minorHAnsi" w:cstheme="minorBidi"/>
                  <w:noProof/>
                  <w:sz w:val="22"/>
                  <w:szCs w:val="22"/>
                  <w:lang w:val="uk-UA" w:eastAsia="uk-UA"/>
                </w:rPr>
              </w:rPrChange>
            </w:rPr>
          </w:pPr>
          <w:del w:id="819" w:author="Ярмола Юрій Юрійович" w:date="2025-05-27T22:40:00Z">
            <w:r w:rsidRPr="00874D62" w:rsidDel="00D57A56">
              <w:rPr>
                <w:noProof/>
                <w:lang w:val="uk-UA"/>
                <w:rPrChange w:id="820" w:author="Ярмола Юрій Юрійович" w:date="2025-05-30T01:12:00Z">
                  <w:rPr>
                    <w:rStyle w:val="Hyperlink"/>
                    <w:noProof/>
                    <w:lang w:val="uk-UA"/>
                  </w:rPr>
                </w:rPrChange>
              </w:rPr>
              <w:delText>3.2.4 Реалізація модуля перевірки моделі</w:delText>
            </w:r>
            <w:r w:rsidRPr="00874D62" w:rsidDel="00D57A56">
              <w:rPr>
                <w:noProof/>
                <w:webHidden/>
                <w:lang w:val="uk-UA"/>
                <w:rPrChange w:id="821" w:author="Ярмола Юрій Юрійович" w:date="2025-05-30T01:12:00Z">
                  <w:rPr>
                    <w:noProof/>
                    <w:webHidden/>
                  </w:rPr>
                </w:rPrChange>
              </w:rPr>
              <w:tab/>
              <w:delText>44</w:delText>
            </w:r>
          </w:del>
        </w:p>
        <w:p w14:paraId="413E1624" w14:textId="1E98400D" w:rsidR="000508F5" w:rsidRPr="00874D62" w:rsidDel="00D57A56" w:rsidRDefault="000508F5">
          <w:pPr>
            <w:pStyle w:val="TOC2"/>
            <w:tabs>
              <w:tab w:val="right" w:leader="dot" w:pos="9574"/>
            </w:tabs>
            <w:rPr>
              <w:del w:id="822" w:author="Ярмола Юрій Юрійович" w:date="2025-05-27T22:40:00Z"/>
              <w:rFonts w:asciiTheme="minorHAnsi" w:eastAsiaTheme="minorEastAsia" w:hAnsiTheme="minorHAnsi" w:cstheme="minorBidi"/>
              <w:noProof/>
              <w:sz w:val="22"/>
              <w:szCs w:val="22"/>
              <w:lang w:val="uk-UA" w:eastAsia="uk-UA"/>
              <w:rPrChange w:id="823" w:author="Ярмола Юрій Юрійович" w:date="2025-05-30T01:12:00Z">
                <w:rPr>
                  <w:del w:id="824" w:author="Ярмола Юрій Юрійович" w:date="2025-05-27T22:40:00Z"/>
                  <w:rFonts w:asciiTheme="minorHAnsi" w:eastAsiaTheme="minorEastAsia" w:hAnsiTheme="minorHAnsi" w:cstheme="minorBidi"/>
                  <w:noProof/>
                  <w:sz w:val="22"/>
                  <w:szCs w:val="22"/>
                  <w:lang w:val="uk-UA" w:eastAsia="uk-UA"/>
                </w:rPr>
              </w:rPrChange>
            </w:rPr>
          </w:pPr>
          <w:del w:id="825" w:author="Ярмола Юрій Юрійович" w:date="2025-05-27T22:40:00Z">
            <w:r w:rsidRPr="00874D62" w:rsidDel="00D57A56">
              <w:rPr>
                <w:noProof/>
                <w:lang w:val="uk-UA"/>
                <w:rPrChange w:id="826" w:author="Ярмола Юрій Юрійович" w:date="2025-05-30T01:12:00Z">
                  <w:rPr>
                    <w:rStyle w:val="Hyperlink"/>
                    <w:noProof/>
                    <w:lang w:val="uk-UA"/>
                  </w:rPr>
                </w:rPrChange>
              </w:rPr>
              <w:delText>3.3 Тестування та оцінка результатів</w:delText>
            </w:r>
            <w:r w:rsidRPr="00874D62" w:rsidDel="00D57A56">
              <w:rPr>
                <w:noProof/>
                <w:webHidden/>
                <w:lang w:val="uk-UA"/>
                <w:rPrChange w:id="827" w:author="Ярмола Юрій Юрійович" w:date="2025-05-30T01:12:00Z">
                  <w:rPr>
                    <w:noProof/>
                    <w:webHidden/>
                  </w:rPr>
                </w:rPrChange>
              </w:rPr>
              <w:tab/>
              <w:delText>46</w:delText>
            </w:r>
          </w:del>
        </w:p>
        <w:p w14:paraId="05E42A6A" w14:textId="518E19B1" w:rsidR="000508F5" w:rsidRPr="00874D62" w:rsidDel="00D57A56" w:rsidRDefault="000508F5">
          <w:pPr>
            <w:pStyle w:val="TOC3"/>
            <w:tabs>
              <w:tab w:val="right" w:leader="dot" w:pos="9574"/>
            </w:tabs>
            <w:rPr>
              <w:del w:id="828" w:author="Ярмола Юрій Юрійович" w:date="2025-05-27T22:40:00Z"/>
              <w:rFonts w:asciiTheme="minorHAnsi" w:eastAsiaTheme="minorEastAsia" w:hAnsiTheme="minorHAnsi" w:cstheme="minorBidi"/>
              <w:noProof/>
              <w:sz w:val="22"/>
              <w:szCs w:val="22"/>
              <w:lang w:val="uk-UA" w:eastAsia="uk-UA"/>
              <w:rPrChange w:id="829" w:author="Ярмола Юрій Юрійович" w:date="2025-05-30T01:12:00Z">
                <w:rPr>
                  <w:del w:id="830" w:author="Ярмола Юрій Юрійович" w:date="2025-05-27T22:40:00Z"/>
                  <w:rFonts w:asciiTheme="minorHAnsi" w:eastAsiaTheme="minorEastAsia" w:hAnsiTheme="minorHAnsi" w:cstheme="minorBidi"/>
                  <w:noProof/>
                  <w:sz w:val="22"/>
                  <w:szCs w:val="22"/>
                  <w:lang w:val="uk-UA" w:eastAsia="uk-UA"/>
                </w:rPr>
              </w:rPrChange>
            </w:rPr>
          </w:pPr>
          <w:del w:id="831" w:author="Ярмола Юрій Юрійович" w:date="2025-05-27T22:40:00Z">
            <w:r w:rsidRPr="00874D62" w:rsidDel="00D57A56">
              <w:rPr>
                <w:noProof/>
                <w:lang w:val="uk-UA"/>
                <w:rPrChange w:id="832" w:author="Ярмола Юрій Юрійович" w:date="2025-05-30T01:12:00Z">
                  <w:rPr>
                    <w:rStyle w:val="Hyperlink"/>
                    <w:noProof/>
                    <w:lang w:val="uk-UA"/>
                  </w:rPr>
                </w:rPrChange>
              </w:rPr>
              <w:delText>3.3.1 Оцінка точності моделі на тестових даних</w:delText>
            </w:r>
            <w:r w:rsidRPr="00874D62" w:rsidDel="00D57A56">
              <w:rPr>
                <w:noProof/>
                <w:webHidden/>
                <w:lang w:val="uk-UA"/>
                <w:rPrChange w:id="833" w:author="Ярмола Юрій Юрійович" w:date="2025-05-30T01:12:00Z">
                  <w:rPr>
                    <w:noProof/>
                    <w:webHidden/>
                  </w:rPr>
                </w:rPrChange>
              </w:rPr>
              <w:tab/>
              <w:delText>46</w:delText>
            </w:r>
          </w:del>
        </w:p>
        <w:p w14:paraId="1D3BD4FD" w14:textId="5D6B1503" w:rsidR="000508F5" w:rsidRPr="00874D62" w:rsidDel="00D57A56" w:rsidRDefault="000508F5">
          <w:pPr>
            <w:pStyle w:val="TOC3"/>
            <w:tabs>
              <w:tab w:val="right" w:leader="dot" w:pos="9574"/>
            </w:tabs>
            <w:rPr>
              <w:del w:id="834" w:author="Ярмола Юрій Юрійович" w:date="2025-05-27T22:40:00Z"/>
              <w:rFonts w:asciiTheme="minorHAnsi" w:eastAsiaTheme="minorEastAsia" w:hAnsiTheme="minorHAnsi" w:cstheme="minorBidi"/>
              <w:noProof/>
              <w:sz w:val="22"/>
              <w:szCs w:val="22"/>
              <w:lang w:val="uk-UA" w:eastAsia="uk-UA"/>
              <w:rPrChange w:id="835" w:author="Ярмола Юрій Юрійович" w:date="2025-05-30T01:12:00Z">
                <w:rPr>
                  <w:del w:id="836" w:author="Ярмола Юрій Юрійович" w:date="2025-05-27T22:40:00Z"/>
                  <w:rFonts w:asciiTheme="minorHAnsi" w:eastAsiaTheme="minorEastAsia" w:hAnsiTheme="minorHAnsi" w:cstheme="minorBidi"/>
                  <w:noProof/>
                  <w:sz w:val="22"/>
                  <w:szCs w:val="22"/>
                  <w:lang w:val="uk-UA" w:eastAsia="uk-UA"/>
                </w:rPr>
              </w:rPrChange>
            </w:rPr>
          </w:pPr>
          <w:del w:id="837" w:author="Ярмола Юрій Юрійович" w:date="2025-05-27T22:40:00Z">
            <w:r w:rsidRPr="00874D62" w:rsidDel="00D57A56">
              <w:rPr>
                <w:noProof/>
                <w:lang w:val="uk-UA"/>
                <w:rPrChange w:id="838" w:author="Ярмола Юрій Юрійович" w:date="2025-05-30T01:12:00Z">
                  <w:rPr>
                    <w:rStyle w:val="Hyperlink"/>
                    <w:noProof/>
                    <w:lang w:val="uk-UA"/>
                  </w:rPr>
                </w:rPrChange>
              </w:rPr>
              <w:delText>3.3.2 Аналіз помилок та оптимізація моделі</w:delText>
            </w:r>
            <w:r w:rsidRPr="00874D62" w:rsidDel="00D57A56">
              <w:rPr>
                <w:noProof/>
                <w:webHidden/>
                <w:lang w:val="uk-UA"/>
                <w:rPrChange w:id="839" w:author="Ярмола Юрій Юрійович" w:date="2025-05-30T01:12:00Z">
                  <w:rPr>
                    <w:noProof/>
                    <w:webHidden/>
                  </w:rPr>
                </w:rPrChange>
              </w:rPr>
              <w:tab/>
              <w:delText>46</w:delText>
            </w:r>
          </w:del>
        </w:p>
        <w:p w14:paraId="1B66B565" w14:textId="456819E6" w:rsidR="000508F5" w:rsidRPr="00874D62" w:rsidDel="00D57A56" w:rsidRDefault="000508F5">
          <w:pPr>
            <w:pStyle w:val="TOC3"/>
            <w:tabs>
              <w:tab w:val="right" w:leader="dot" w:pos="9574"/>
            </w:tabs>
            <w:rPr>
              <w:del w:id="840" w:author="Ярмола Юрій Юрійович" w:date="2025-05-27T22:40:00Z"/>
              <w:rFonts w:asciiTheme="minorHAnsi" w:eastAsiaTheme="minorEastAsia" w:hAnsiTheme="minorHAnsi" w:cstheme="minorBidi"/>
              <w:noProof/>
              <w:sz w:val="22"/>
              <w:szCs w:val="22"/>
              <w:lang w:val="uk-UA" w:eastAsia="uk-UA"/>
              <w:rPrChange w:id="841" w:author="Ярмола Юрій Юрійович" w:date="2025-05-30T01:12:00Z">
                <w:rPr>
                  <w:del w:id="842" w:author="Ярмола Юрій Юрійович" w:date="2025-05-27T22:40:00Z"/>
                  <w:rFonts w:asciiTheme="minorHAnsi" w:eastAsiaTheme="minorEastAsia" w:hAnsiTheme="minorHAnsi" w:cstheme="minorBidi"/>
                  <w:noProof/>
                  <w:sz w:val="22"/>
                  <w:szCs w:val="22"/>
                  <w:lang w:val="uk-UA" w:eastAsia="uk-UA"/>
                </w:rPr>
              </w:rPrChange>
            </w:rPr>
          </w:pPr>
          <w:del w:id="843" w:author="Ярмола Юрій Юрійович" w:date="2025-05-27T22:40:00Z">
            <w:r w:rsidRPr="00874D62" w:rsidDel="00D57A56">
              <w:rPr>
                <w:noProof/>
                <w:lang w:val="uk-UA"/>
                <w:rPrChange w:id="844" w:author="Ярмола Юрій Юрійович" w:date="2025-05-30T01:12:00Z">
                  <w:rPr>
                    <w:rStyle w:val="Hyperlink"/>
                    <w:noProof/>
                    <w:lang w:val="uk-UA"/>
                  </w:rPr>
                </w:rPrChange>
              </w:rPr>
              <w:delText>3.3.3 Порівняння результатів з іншими підходами</w:delText>
            </w:r>
            <w:r w:rsidRPr="00874D62" w:rsidDel="00D57A56">
              <w:rPr>
                <w:noProof/>
                <w:webHidden/>
                <w:lang w:val="uk-UA"/>
                <w:rPrChange w:id="845" w:author="Ярмола Юрій Юрійович" w:date="2025-05-30T01:12:00Z">
                  <w:rPr>
                    <w:noProof/>
                    <w:webHidden/>
                  </w:rPr>
                </w:rPrChange>
              </w:rPr>
              <w:tab/>
              <w:delText>46</w:delText>
            </w:r>
          </w:del>
        </w:p>
        <w:p w14:paraId="4E49A21B" w14:textId="5E173D20" w:rsidR="000508F5" w:rsidRPr="00874D62" w:rsidDel="00D57A56" w:rsidRDefault="000508F5">
          <w:pPr>
            <w:pStyle w:val="TOC2"/>
            <w:tabs>
              <w:tab w:val="right" w:leader="dot" w:pos="9574"/>
            </w:tabs>
            <w:rPr>
              <w:del w:id="846" w:author="Ярмола Юрій Юрійович" w:date="2025-05-27T22:40:00Z"/>
              <w:rFonts w:asciiTheme="minorHAnsi" w:eastAsiaTheme="minorEastAsia" w:hAnsiTheme="minorHAnsi" w:cstheme="minorBidi"/>
              <w:noProof/>
              <w:sz w:val="22"/>
              <w:szCs w:val="22"/>
              <w:lang w:val="uk-UA" w:eastAsia="uk-UA"/>
              <w:rPrChange w:id="847" w:author="Ярмола Юрій Юрійович" w:date="2025-05-30T01:12:00Z">
                <w:rPr>
                  <w:del w:id="848" w:author="Ярмола Юрій Юрійович" w:date="2025-05-27T22:40:00Z"/>
                  <w:rFonts w:asciiTheme="minorHAnsi" w:eastAsiaTheme="minorEastAsia" w:hAnsiTheme="minorHAnsi" w:cstheme="minorBidi"/>
                  <w:noProof/>
                  <w:sz w:val="22"/>
                  <w:szCs w:val="22"/>
                  <w:lang w:val="uk-UA" w:eastAsia="uk-UA"/>
                </w:rPr>
              </w:rPrChange>
            </w:rPr>
          </w:pPr>
          <w:del w:id="849" w:author="Ярмола Юрій Юрійович" w:date="2025-05-27T22:40:00Z">
            <w:r w:rsidRPr="00874D62" w:rsidDel="00D57A56">
              <w:rPr>
                <w:noProof/>
                <w:lang w:val="uk-UA"/>
                <w:rPrChange w:id="850" w:author="Ярмола Юрій Юрійович" w:date="2025-05-30T01:12:00Z">
                  <w:rPr>
                    <w:rStyle w:val="Hyperlink"/>
                    <w:noProof/>
                    <w:lang w:val="uk-UA"/>
                  </w:rPr>
                </w:rPrChange>
              </w:rPr>
              <w:delText>3.4 Інтеграція та сценарії використання</w:delText>
            </w:r>
            <w:r w:rsidRPr="00874D62" w:rsidDel="00D57A56">
              <w:rPr>
                <w:noProof/>
                <w:webHidden/>
                <w:lang w:val="uk-UA"/>
                <w:rPrChange w:id="851" w:author="Ярмола Юрій Юрійович" w:date="2025-05-30T01:12:00Z">
                  <w:rPr>
                    <w:noProof/>
                    <w:webHidden/>
                  </w:rPr>
                </w:rPrChange>
              </w:rPr>
              <w:tab/>
              <w:delText>47</w:delText>
            </w:r>
          </w:del>
        </w:p>
        <w:p w14:paraId="79DCCB68" w14:textId="63DFC21D" w:rsidR="000508F5" w:rsidRPr="00874D62" w:rsidDel="00D57A56" w:rsidRDefault="000508F5">
          <w:pPr>
            <w:pStyle w:val="TOC3"/>
            <w:tabs>
              <w:tab w:val="right" w:leader="dot" w:pos="9574"/>
            </w:tabs>
            <w:rPr>
              <w:del w:id="852" w:author="Ярмола Юрій Юрійович" w:date="2025-05-27T22:40:00Z"/>
              <w:rFonts w:asciiTheme="minorHAnsi" w:eastAsiaTheme="minorEastAsia" w:hAnsiTheme="minorHAnsi" w:cstheme="minorBidi"/>
              <w:noProof/>
              <w:sz w:val="22"/>
              <w:szCs w:val="22"/>
              <w:lang w:val="uk-UA" w:eastAsia="uk-UA"/>
              <w:rPrChange w:id="853" w:author="Ярмола Юрій Юрійович" w:date="2025-05-30T01:12:00Z">
                <w:rPr>
                  <w:del w:id="854" w:author="Ярмола Юрій Юрійович" w:date="2025-05-27T22:40:00Z"/>
                  <w:rFonts w:asciiTheme="minorHAnsi" w:eastAsiaTheme="minorEastAsia" w:hAnsiTheme="minorHAnsi" w:cstheme="minorBidi"/>
                  <w:noProof/>
                  <w:sz w:val="22"/>
                  <w:szCs w:val="22"/>
                  <w:lang w:val="uk-UA" w:eastAsia="uk-UA"/>
                </w:rPr>
              </w:rPrChange>
            </w:rPr>
          </w:pPr>
          <w:del w:id="855" w:author="Ярмола Юрій Юрійович" w:date="2025-05-27T22:40:00Z">
            <w:r w:rsidRPr="00874D62" w:rsidDel="00D57A56">
              <w:rPr>
                <w:noProof/>
                <w:lang w:val="uk-UA"/>
                <w:rPrChange w:id="856" w:author="Ярмола Юрій Юрійович" w:date="2025-05-30T01:12:00Z">
                  <w:rPr>
                    <w:rStyle w:val="Hyperlink"/>
                    <w:noProof/>
                    <w:lang w:val="uk-UA"/>
                  </w:rPr>
                </w:rPrChange>
              </w:rPr>
              <w:delText>3.4.1 Інтеграція алгоритму в кінцевий продукт</w:delText>
            </w:r>
            <w:r w:rsidRPr="00874D62" w:rsidDel="00D57A56">
              <w:rPr>
                <w:noProof/>
                <w:webHidden/>
                <w:lang w:val="uk-UA"/>
                <w:rPrChange w:id="857" w:author="Ярмола Юрій Юрійович" w:date="2025-05-30T01:12:00Z">
                  <w:rPr>
                    <w:noProof/>
                    <w:webHidden/>
                  </w:rPr>
                </w:rPrChange>
              </w:rPr>
              <w:tab/>
              <w:delText>47</w:delText>
            </w:r>
          </w:del>
        </w:p>
        <w:p w14:paraId="267460AD" w14:textId="5B5A71FA" w:rsidR="000508F5" w:rsidRPr="00874D62" w:rsidDel="00D57A56" w:rsidRDefault="000508F5">
          <w:pPr>
            <w:pStyle w:val="TOC3"/>
            <w:tabs>
              <w:tab w:val="right" w:leader="dot" w:pos="9574"/>
            </w:tabs>
            <w:rPr>
              <w:del w:id="858" w:author="Ярмола Юрій Юрійович" w:date="2025-05-27T22:40:00Z"/>
              <w:rFonts w:asciiTheme="minorHAnsi" w:eastAsiaTheme="minorEastAsia" w:hAnsiTheme="minorHAnsi" w:cstheme="minorBidi"/>
              <w:noProof/>
              <w:sz w:val="22"/>
              <w:szCs w:val="22"/>
              <w:lang w:val="uk-UA" w:eastAsia="uk-UA"/>
              <w:rPrChange w:id="859" w:author="Ярмола Юрій Юрійович" w:date="2025-05-30T01:12:00Z">
                <w:rPr>
                  <w:del w:id="860" w:author="Ярмола Юрій Юрійович" w:date="2025-05-27T22:40:00Z"/>
                  <w:rFonts w:asciiTheme="minorHAnsi" w:eastAsiaTheme="minorEastAsia" w:hAnsiTheme="minorHAnsi" w:cstheme="minorBidi"/>
                  <w:noProof/>
                  <w:sz w:val="22"/>
                  <w:szCs w:val="22"/>
                  <w:lang w:val="uk-UA" w:eastAsia="uk-UA"/>
                </w:rPr>
              </w:rPrChange>
            </w:rPr>
          </w:pPr>
          <w:del w:id="861" w:author="Ярмола Юрій Юрійович" w:date="2025-05-27T22:40:00Z">
            <w:r w:rsidRPr="00874D62" w:rsidDel="00D57A56">
              <w:rPr>
                <w:noProof/>
                <w:lang w:val="uk-UA"/>
                <w:rPrChange w:id="862" w:author="Ярмола Юрій Юрійович" w:date="2025-05-30T01:12:00Z">
                  <w:rPr>
                    <w:rStyle w:val="Hyperlink"/>
                    <w:noProof/>
                    <w:lang w:val="uk-UA"/>
                  </w:rPr>
                </w:rPrChange>
              </w:rPr>
              <w:delText>3.4.2 Демонстрація можливостей рішення</w:delText>
            </w:r>
            <w:r w:rsidRPr="00874D62" w:rsidDel="00D57A56">
              <w:rPr>
                <w:noProof/>
                <w:webHidden/>
                <w:lang w:val="uk-UA"/>
                <w:rPrChange w:id="863" w:author="Ярмола Юрій Юрійович" w:date="2025-05-30T01:12:00Z">
                  <w:rPr>
                    <w:noProof/>
                    <w:webHidden/>
                  </w:rPr>
                </w:rPrChange>
              </w:rPr>
              <w:tab/>
              <w:delText>47</w:delText>
            </w:r>
          </w:del>
        </w:p>
        <w:p w14:paraId="59AD851E" w14:textId="5E5EBC00" w:rsidR="000508F5" w:rsidRPr="00874D62" w:rsidDel="00D57A56" w:rsidRDefault="000508F5">
          <w:pPr>
            <w:pStyle w:val="TOC2"/>
            <w:tabs>
              <w:tab w:val="right" w:leader="dot" w:pos="9574"/>
            </w:tabs>
            <w:rPr>
              <w:del w:id="864" w:author="Ярмола Юрій Юрійович" w:date="2025-05-27T22:40:00Z"/>
              <w:rFonts w:asciiTheme="minorHAnsi" w:eastAsiaTheme="minorEastAsia" w:hAnsiTheme="minorHAnsi" w:cstheme="minorBidi"/>
              <w:noProof/>
              <w:sz w:val="22"/>
              <w:szCs w:val="22"/>
              <w:lang w:val="uk-UA" w:eastAsia="uk-UA"/>
              <w:rPrChange w:id="865" w:author="Ярмола Юрій Юрійович" w:date="2025-05-30T01:12:00Z">
                <w:rPr>
                  <w:del w:id="866" w:author="Ярмола Юрій Юрійович" w:date="2025-05-27T22:40:00Z"/>
                  <w:rFonts w:asciiTheme="minorHAnsi" w:eastAsiaTheme="minorEastAsia" w:hAnsiTheme="minorHAnsi" w:cstheme="minorBidi"/>
                  <w:noProof/>
                  <w:sz w:val="22"/>
                  <w:szCs w:val="22"/>
                  <w:lang w:val="uk-UA" w:eastAsia="uk-UA"/>
                </w:rPr>
              </w:rPrChange>
            </w:rPr>
          </w:pPr>
          <w:del w:id="867" w:author="Ярмола Юрій Юрійович" w:date="2025-05-27T22:40:00Z">
            <w:r w:rsidRPr="00874D62" w:rsidDel="00D57A56">
              <w:rPr>
                <w:noProof/>
                <w:lang w:val="uk-UA"/>
                <w:rPrChange w:id="868" w:author="Ярмола Юрій Юрійович" w:date="2025-05-30T01:12:00Z">
                  <w:rPr>
                    <w:rStyle w:val="Hyperlink"/>
                    <w:noProof/>
                    <w:lang w:val="uk-UA"/>
                  </w:rPr>
                </w:rPrChange>
              </w:rPr>
              <w:delText>Висновки до розділу 3</w:delText>
            </w:r>
            <w:r w:rsidRPr="00874D62" w:rsidDel="00D57A56">
              <w:rPr>
                <w:noProof/>
                <w:webHidden/>
                <w:lang w:val="uk-UA"/>
                <w:rPrChange w:id="869" w:author="Ярмола Юрій Юрійович" w:date="2025-05-30T01:12:00Z">
                  <w:rPr>
                    <w:noProof/>
                    <w:webHidden/>
                  </w:rPr>
                </w:rPrChange>
              </w:rPr>
              <w:tab/>
              <w:delText>47</w:delText>
            </w:r>
          </w:del>
        </w:p>
        <w:p w14:paraId="70D8B98B" w14:textId="21B5F3C8" w:rsidR="000508F5" w:rsidRPr="00874D62" w:rsidDel="00D57A56" w:rsidRDefault="000508F5">
          <w:pPr>
            <w:pStyle w:val="TOC1"/>
            <w:tabs>
              <w:tab w:val="right" w:leader="dot" w:pos="9574"/>
            </w:tabs>
            <w:rPr>
              <w:del w:id="870" w:author="Ярмола Юрій Юрійович" w:date="2025-05-27T22:40:00Z"/>
              <w:rFonts w:asciiTheme="minorHAnsi" w:eastAsiaTheme="minorEastAsia" w:hAnsiTheme="minorHAnsi" w:cstheme="minorBidi"/>
              <w:noProof/>
              <w:sz w:val="22"/>
              <w:szCs w:val="22"/>
              <w:lang w:val="uk-UA" w:eastAsia="uk-UA"/>
              <w:rPrChange w:id="871" w:author="Ярмола Юрій Юрійович" w:date="2025-05-30T01:12:00Z">
                <w:rPr>
                  <w:del w:id="872" w:author="Ярмола Юрій Юрійович" w:date="2025-05-27T22:40:00Z"/>
                  <w:rFonts w:asciiTheme="minorHAnsi" w:eastAsiaTheme="minorEastAsia" w:hAnsiTheme="minorHAnsi" w:cstheme="minorBidi"/>
                  <w:noProof/>
                  <w:sz w:val="22"/>
                  <w:szCs w:val="22"/>
                  <w:lang w:val="uk-UA" w:eastAsia="uk-UA"/>
                </w:rPr>
              </w:rPrChange>
            </w:rPr>
          </w:pPr>
          <w:del w:id="873" w:author="Ярмола Юрій Юрійович" w:date="2025-05-27T22:40:00Z">
            <w:r w:rsidRPr="00874D62" w:rsidDel="00D57A56">
              <w:rPr>
                <w:noProof/>
                <w:lang w:val="uk-UA"/>
                <w:rPrChange w:id="874" w:author="Ярмола Юрій Юрійович" w:date="2025-05-30T01:12:00Z">
                  <w:rPr>
                    <w:rStyle w:val="Hyperlink"/>
                    <w:noProof/>
                    <w:lang w:val="uk-UA"/>
                  </w:rPr>
                </w:rPrChange>
              </w:rPr>
              <w:delText>ЕКОНОМІЧНА ЧАСТИНА</w:delText>
            </w:r>
            <w:r w:rsidRPr="00874D62" w:rsidDel="00D57A56">
              <w:rPr>
                <w:noProof/>
                <w:webHidden/>
                <w:lang w:val="uk-UA"/>
                <w:rPrChange w:id="875" w:author="Ярмола Юрій Юрійович" w:date="2025-05-30T01:12:00Z">
                  <w:rPr>
                    <w:noProof/>
                    <w:webHidden/>
                  </w:rPr>
                </w:rPrChange>
              </w:rPr>
              <w:tab/>
              <w:delText>48</w:delText>
            </w:r>
          </w:del>
        </w:p>
        <w:p w14:paraId="45530E0B" w14:textId="4D7F2DB9" w:rsidR="000508F5" w:rsidRPr="00874D62" w:rsidDel="00D57A56" w:rsidRDefault="000508F5">
          <w:pPr>
            <w:pStyle w:val="TOC2"/>
            <w:tabs>
              <w:tab w:val="right" w:leader="dot" w:pos="9574"/>
            </w:tabs>
            <w:rPr>
              <w:del w:id="876" w:author="Ярмола Юрій Юрійович" w:date="2025-05-27T22:40:00Z"/>
              <w:rFonts w:asciiTheme="minorHAnsi" w:eastAsiaTheme="minorEastAsia" w:hAnsiTheme="minorHAnsi" w:cstheme="minorBidi"/>
              <w:noProof/>
              <w:sz w:val="22"/>
              <w:szCs w:val="22"/>
              <w:lang w:val="uk-UA" w:eastAsia="uk-UA"/>
              <w:rPrChange w:id="877" w:author="Ярмола Юрій Юрійович" w:date="2025-05-30T01:12:00Z">
                <w:rPr>
                  <w:del w:id="878" w:author="Ярмола Юрій Юрійович" w:date="2025-05-27T22:40:00Z"/>
                  <w:rFonts w:asciiTheme="minorHAnsi" w:eastAsiaTheme="minorEastAsia" w:hAnsiTheme="minorHAnsi" w:cstheme="minorBidi"/>
                  <w:noProof/>
                  <w:sz w:val="22"/>
                  <w:szCs w:val="22"/>
                  <w:lang w:val="uk-UA" w:eastAsia="uk-UA"/>
                </w:rPr>
              </w:rPrChange>
            </w:rPr>
          </w:pPr>
          <w:del w:id="879" w:author="Ярмола Юрій Юрійович" w:date="2025-05-27T22:40:00Z">
            <w:r w:rsidRPr="00874D62" w:rsidDel="00D57A56">
              <w:rPr>
                <w:noProof/>
                <w:lang w:val="uk-UA"/>
                <w:rPrChange w:id="880" w:author="Ярмола Юрій Юрійович" w:date="2025-05-30T01:12:00Z">
                  <w:rPr>
                    <w:rStyle w:val="Hyperlink"/>
                    <w:noProof/>
                    <w:lang w:val="uk-UA"/>
                  </w:rPr>
                </w:rPrChange>
              </w:rPr>
              <w:delText>4.1. Розрахунок витрат на розробку програмного забезпечення</w:delText>
            </w:r>
            <w:r w:rsidRPr="00874D62" w:rsidDel="00D57A56">
              <w:rPr>
                <w:noProof/>
                <w:webHidden/>
                <w:lang w:val="uk-UA"/>
                <w:rPrChange w:id="881" w:author="Ярмола Юрій Юрійович" w:date="2025-05-30T01:12:00Z">
                  <w:rPr>
                    <w:noProof/>
                    <w:webHidden/>
                  </w:rPr>
                </w:rPrChange>
              </w:rPr>
              <w:tab/>
              <w:delText>48</w:delText>
            </w:r>
          </w:del>
        </w:p>
        <w:p w14:paraId="1E4EA247" w14:textId="47AB27D0" w:rsidR="000508F5" w:rsidRPr="00874D62" w:rsidDel="00D57A56" w:rsidRDefault="000508F5">
          <w:pPr>
            <w:pStyle w:val="TOC2"/>
            <w:tabs>
              <w:tab w:val="right" w:leader="dot" w:pos="9574"/>
            </w:tabs>
            <w:rPr>
              <w:del w:id="882" w:author="Ярмола Юрій Юрійович" w:date="2025-05-27T22:40:00Z"/>
              <w:rFonts w:asciiTheme="minorHAnsi" w:eastAsiaTheme="minorEastAsia" w:hAnsiTheme="minorHAnsi" w:cstheme="minorBidi"/>
              <w:noProof/>
              <w:sz w:val="22"/>
              <w:szCs w:val="22"/>
              <w:lang w:val="uk-UA" w:eastAsia="uk-UA"/>
              <w:rPrChange w:id="883" w:author="Ярмола Юрій Юрійович" w:date="2025-05-30T01:12:00Z">
                <w:rPr>
                  <w:del w:id="884" w:author="Ярмола Юрій Юрійович" w:date="2025-05-27T22:40:00Z"/>
                  <w:rFonts w:asciiTheme="minorHAnsi" w:eastAsiaTheme="minorEastAsia" w:hAnsiTheme="minorHAnsi" w:cstheme="minorBidi"/>
                  <w:noProof/>
                  <w:sz w:val="22"/>
                  <w:szCs w:val="22"/>
                  <w:lang w:val="uk-UA" w:eastAsia="uk-UA"/>
                </w:rPr>
              </w:rPrChange>
            </w:rPr>
          </w:pPr>
          <w:del w:id="885" w:author="Ярмола Юрій Юрійович" w:date="2025-05-27T22:40:00Z">
            <w:r w:rsidRPr="00874D62" w:rsidDel="00D57A56">
              <w:rPr>
                <w:noProof/>
                <w:lang w:val="uk-UA"/>
                <w:rPrChange w:id="886" w:author="Ярмола Юрій Юрійович" w:date="2025-05-30T01:12:00Z">
                  <w:rPr>
                    <w:rStyle w:val="Hyperlink"/>
                    <w:noProof/>
                    <w:lang w:val="uk-UA"/>
                  </w:rPr>
                </w:rPrChange>
              </w:rPr>
              <w:delText>4.3 Визначення експлуатаційних витрат</w:delText>
            </w:r>
            <w:r w:rsidRPr="00874D62" w:rsidDel="00D57A56">
              <w:rPr>
                <w:noProof/>
                <w:webHidden/>
                <w:lang w:val="uk-UA"/>
                <w:rPrChange w:id="887" w:author="Ярмола Юрій Юрійович" w:date="2025-05-30T01:12:00Z">
                  <w:rPr>
                    <w:noProof/>
                    <w:webHidden/>
                  </w:rPr>
                </w:rPrChange>
              </w:rPr>
              <w:tab/>
              <w:delText>54</w:delText>
            </w:r>
          </w:del>
        </w:p>
        <w:p w14:paraId="49B42EF2" w14:textId="1B1A2F13" w:rsidR="000508F5" w:rsidRPr="00874D62" w:rsidDel="00D57A56" w:rsidRDefault="000508F5">
          <w:pPr>
            <w:pStyle w:val="TOC2"/>
            <w:tabs>
              <w:tab w:val="right" w:leader="dot" w:pos="9574"/>
            </w:tabs>
            <w:rPr>
              <w:del w:id="888" w:author="Ярмола Юрій Юрійович" w:date="2025-05-27T22:40:00Z"/>
              <w:rFonts w:asciiTheme="minorHAnsi" w:eastAsiaTheme="minorEastAsia" w:hAnsiTheme="minorHAnsi" w:cstheme="minorBidi"/>
              <w:noProof/>
              <w:sz w:val="22"/>
              <w:szCs w:val="22"/>
              <w:lang w:val="uk-UA" w:eastAsia="uk-UA"/>
              <w:rPrChange w:id="889" w:author="Ярмола Юрій Юрійович" w:date="2025-05-30T01:12:00Z">
                <w:rPr>
                  <w:del w:id="890" w:author="Ярмола Юрій Юрійович" w:date="2025-05-27T22:40:00Z"/>
                  <w:rFonts w:asciiTheme="minorHAnsi" w:eastAsiaTheme="minorEastAsia" w:hAnsiTheme="minorHAnsi" w:cstheme="minorBidi"/>
                  <w:noProof/>
                  <w:sz w:val="22"/>
                  <w:szCs w:val="22"/>
                  <w:lang w:val="uk-UA" w:eastAsia="uk-UA"/>
                </w:rPr>
              </w:rPrChange>
            </w:rPr>
          </w:pPr>
          <w:del w:id="891" w:author="Ярмола Юрій Юрійович" w:date="2025-05-27T22:40:00Z">
            <w:r w:rsidRPr="00874D62" w:rsidDel="00D57A56">
              <w:rPr>
                <w:noProof/>
                <w:lang w:val="uk-UA"/>
                <w:rPrChange w:id="892" w:author="Ярмола Юрій Юрійович" w:date="2025-05-30T01:12:00Z">
                  <w:rPr>
                    <w:rStyle w:val="Hyperlink"/>
                    <w:noProof/>
                    <w:lang w:val="uk-UA"/>
                  </w:rPr>
                </w:rPrChange>
              </w:rPr>
              <w:delText>4.5. Розрахунок ціни споживання проектного рішення</w:delText>
            </w:r>
            <w:r w:rsidRPr="00874D62" w:rsidDel="00D57A56">
              <w:rPr>
                <w:noProof/>
                <w:webHidden/>
                <w:lang w:val="uk-UA"/>
                <w:rPrChange w:id="893" w:author="Ярмола Юрій Юрійович" w:date="2025-05-30T01:12:00Z">
                  <w:rPr>
                    <w:noProof/>
                    <w:webHidden/>
                  </w:rPr>
                </w:rPrChange>
              </w:rPr>
              <w:tab/>
              <w:delText>57</w:delText>
            </w:r>
          </w:del>
        </w:p>
        <w:p w14:paraId="2079D9C0" w14:textId="741D133B" w:rsidR="000508F5" w:rsidRPr="00874D62" w:rsidDel="00D57A56" w:rsidRDefault="000508F5">
          <w:pPr>
            <w:pStyle w:val="TOC2"/>
            <w:tabs>
              <w:tab w:val="right" w:leader="dot" w:pos="9574"/>
            </w:tabs>
            <w:rPr>
              <w:del w:id="894" w:author="Ярмола Юрій Юрійович" w:date="2025-05-27T22:40:00Z"/>
              <w:rFonts w:asciiTheme="minorHAnsi" w:eastAsiaTheme="minorEastAsia" w:hAnsiTheme="minorHAnsi" w:cstheme="minorBidi"/>
              <w:noProof/>
              <w:sz w:val="22"/>
              <w:szCs w:val="22"/>
              <w:lang w:val="uk-UA" w:eastAsia="uk-UA"/>
              <w:rPrChange w:id="895" w:author="Ярмола Юрій Юрійович" w:date="2025-05-30T01:12:00Z">
                <w:rPr>
                  <w:del w:id="896" w:author="Ярмола Юрій Юрійович" w:date="2025-05-27T22:40:00Z"/>
                  <w:rFonts w:asciiTheme="minorHAnsi" w:eastAsiaTheme="minorEastAsia" w:hAnsiTheme="minorHAnsi" w:cstheme="minorBidi"/>
                  <w:noProof/>
                  <w:sz w:val="22"/>
                  <w:szCs w:val="22"/>
                  <w:lang w:val="uk-UA" w:eastAsia="uk-UA"/>
                </w:rPr>
              </w:rPrChange>
            </w:rPr>
          </w:pPr>
          <w:del w:id="897" w:author="Ярмола Юрій Юрійович" w:date="2025-05-27T22:40:00Z">
            <w:r w:rsidRPr="00874D62" w:rsidDel="00D57A56">
              <w:rPr>
                <w:noProof/>
                <w:lang w:val="uk-UA"/>
                <w:rPrChange w:id="898" w:author="Ярмола Юрій Юрійович" w:date="2025-05-30T01:12:00Z">
                  <w:rPr>
                    <w:rStyle w:val="Hyperlink"/>
                    <w:noProof/>
                    <w:lang w:val="uk-UA"/>
                  </w:rPr>
                </w:rPrChange>
              </w:rPr>
              <w:delText>4.6. Визначення показників економічної ефективності</w:delText>
            </w:r>
            <w:r w:rsidRPr="00874D62" w:rsidDel="00D57A56">
              <w:rPr>
                <w:noProof/>
                <w:webHidden/>
                <w:lang w:val="uk-UA"/>
                <w:rPrChange w:id="899" w:author="Ярмола Юрій Юрійович" w:date="2025-05-30T01:12:00Z">
                  <w:rPr>
                    <w:noProof/>
                    <w:webHidden/>
                  </w:rPr>
                </w:rPrChange>
              </w:rPr>
              <w:tab/>
              <w:delText>58</w:delText>
            </w:r>
          </w:del>
        </w:p>
        <w:p w14:paraId="7DA35A70" w14:textId="54D74A25" w:rsidR="000508F5" w:rsidRPr="00874D62" w:rsidDel="00D57A56" w:rsidRDefault="000508F5">
          <w:pPr>
            <w:pStyle w:val="TOC2"/>
            <w:tabs>
              <w:tab w:val="right" w:leader="dot" w:pos="9574"/>
            </w:tabs>
            <w:rPr>
              <w:del w:id="900" w:author="Ярмола Юрій Юрійович" w:date="2025-05-27T22:40:00Z"/>
              <w:rFonts w:asciiTheme="minorHAnsi" w:eastAsiaTheme="minorEastAsia" w:hAnsiTheme="minorHAnsi" w:cstheme="minorBidi"/>
              <w:noProof/>
              <w:sz w:val="22"/>
              <w:szCs w:val="22"/>
              <w:lang w:val="uk-UA" w:eastAsia="uk-UA"/>
              <w:rPrChange w:id="901" w:author="Ярмола Юрій Юрійович" w:date="2025-05-30T01:12:00Z">
                <w:rPr>
                  <w:del w:id="902" w:author="Ярмола Юрій Юрійович" w:date="2025-05-27T22:40:00Z"/>
                  <w:rFonts w:asciiTheme="minorHAnsi" w:eastAsiaTheme="minorEastAsia" w:hAnsiTheme="minorHAnsi" w:cstheme="minorBidi"/>
                  <w:noProof/>
                  <w:sz w:val="22"/>
                  <w:szCs w:val="22"/>
                  <w:lang w:val="uk-UA" w:eastAsia="uk-UA"/>
                </w:rPr>
              </w:rPrChange>
            </w:rPr>
          </w:pPr>
          <w:del w:id="903" w:author="Ярмола Юрій Юрійович" w:date="2025-05-27T22:40:00Z">
            <w:r w:rsidRPr="00874D62" w:rsidDel="00D57A56">
              <w:rPr>
                <w:noProof/>
                <w:lang w:val="uk-UA"/>
                <w:rPrChange w:id="904" w:author="Ярмола Юрій Юрійович" w:date="2025-05-30T01:12:00Z">
                  <w:rPr>
                    <w:rStyle w:val="Hyperlink"/>
                    <w:noProof/>
                    <w:lang w:val="uk-UA"/>
                  </w:rPr>
                </w:rPrChange>
              </w:rPr>
              <w:delText>Висновки до економічної частини</w:delText>
            </w:r>
            <w:r w:rsidRPr="00874D62" w:rsidDel="00D57A56">
              <w:rPr>
                <w:noProof/>
                <w:webHidden/>
                <w:lang w:val="uk-UA"/>
                <w:rPrChange w:id="905" w:author="Ярмола Юрій Юрійович" w:date="2025-05-30T01:12:00Z">
                  <w:rPr>
                    <w:noProof/>
                    <w:webHidden/>
                  </w:rPr>
                </w:rPrChange>
              </w:rPr>
              <w:tab/>
              <w:delText>59</w:delText>
            </w:r>
          </w:del>
        </w:p>
        <w:p w14:paraId="7ED163A9" w14:textId="1EAC8498" w:rsidR="000508F5" w:rsidRPr="00874D62" w:rsidDel="00D57A56" w:rsidRDefault="000508F5">
          <w:pPr>
            <w:pStyle w:val="TOC1"/>
            <w:tabs>
              <w:tab w:val="right" w:leader="dot" w:pos="9574"/>
            </w:tabs>
            <w:rPr>
              <w:del w:id="906" w:author="Ярмола Юрій Юрійович" w:date="2025-05-27T22:40:00Z"/>
              <w:rFonts w:asciiTheme="minorHAnsi" w:eastAsiaTheme="minorEastAsia" w:hAnsiTheme="minorHAnsi" w:cstheme="minorBidi"/>
              <w:noProof/>
              <w:sz w:val="22"/>
              <w:szCs w:val="22"/>
              <w:lang w:val="uk-UA" w:eastAsia="uk-UA"/>
              <w:rPrChange w:id="907" w:author="Ярмола Юрій Юрійович" w:date="2025-05-30T01:12:00Z">
                <w:rPr>
                  <w:del w:id="908" w:author="Ярмола Юрій Юрійович" w:date="2025-05-27T22:40:00Z"/>
                  <w:rFonts w:asciiTheme="minorHAnsi" w:eastAsiaTheme="minorEastAsia" w:hAnsiTheme="minorHAnsi" w:cstheme="minorBidi"/>
                  <w:noProof/>
                  <w:sz w:val="22"/>
                  <w:szCs w:val="22"/>
                  <w:lang w:val="uk-UA" w:eastAsia="uk-UA"/>
                </w:rPr>
              </w:rPrChange>
            </w:rPr>
          </w:pPr>
          <w:del w:id="909" w:author="Ярмола Юрій Юрійович" w:date="2025-05-27T22:40:00Z">
            <w:r w:rsidRPr="00874D62" w:rsidDel="00D57A56">
              <w:rPr>
                <w:noProof/>
                <w:lang w:val="uk-UA"/>
                <w:rPrChange w:id="910" w:author="Ярмола Юрій Юрійович" w:date="2025-05-30T01:12:00Z">
                  <w:rPr>
                    <w:rStyle w:val="Hyperlink"/>
                    <w:noProof/>
                    <w:lang w:val="uk-UA"/>
                  </w:rPr>
                </w:rPrChange>
              </w:rPr>
              <w:delText>Висновки</w:delText>
            </w:r>
            <w:r w:rsidRPr="00874D62" w:rsidDel="00D57A56">
              <w:rPr>
                <w:noProof/>
                <w:webHidden/>
                <w:lang w:val="uk-UA"/>
                <w:rPrChange w:id="911" w:author="Ярмола Юрій Юрійович" w:date="2025-05-30T01:12:00Z">
                  <w:rPr>
                    <w:noProof/>
                    <w:webHidden/>
                  </w:rPr>
                </w:rPrChange>
              </w:rPr>
              <w:tab/>
              <w:delText>61</w:delText>
            </w:r>
          </w:del>
        </w:p>
        <w:p w14:paraId="41E936AB" w14:textId="1F05D0F1" w:rsidR="000508F5" w:rsidRPr="00874D62" w:rsidDel="00D57A56" w:rsidRDefault="000508F5">
          <w:pPr>
            <w:pStyle w:val="TOC1"/>
            <w:tabs>
              <w:tab w:val="right" w:leader="dot" w:pos="9574"/>
            </w:tabs>
            <w:rPr>
              <w:del w:id="912" w:author="Ярмола Юрій Юрійович" w:date="2025-05-27T22:40:00Z"/>
              <w:rFonts w:asciiTheme="minorHAnsi" w:eastAsiaTheme="minorEastAsia" w:hAnsiTheme="minorHAnsi" w:cstheme="minorBidi"/>
              <w:noProof/>
              <w:sz w:val="22"/>
              <w:szCs w:val="22"/>
              <w:lang w:val="uk-UA" w:eastAsia="uk-UA"/>
              <w:rPrChange w:id="913" w:author="Ярмола Юрій Юрійович" w:date="2025-05-30T01:12:00Z">
                <w:rPr>
                  <w:del w:id="914" w:author="Ярмола Юрій Юрійович" w:date="2025-05-27T22:40:00Z"/>
                  <w:rFonts w:asciiTheme="minorHAnsi" w:eastAsiaTheme="minorEastAsia" w:hAnsiTheme="minorHAnsi" w:cstheme="minorBidi"/>
                  <w:noProof/>
                  <w:sz w:val="22"/>
                  <w:szCs w:val="22"/>
                  <w:lang w:val="uk-UA" w:eastAsia="uk-UA"/>
                </w:rPr>
              </w:rPrChange>
            </w:rPr>
          </w:pPr>
          <w:del w:id="915" w:author="Ярмола Юрій Юрійович" w:date="2025-05-27T22:40:00Z">
            <w:r w:rsidRPr="00874D62" w:rsidDel="00D57A56">
              <w:rPr>
                <w:noProof/>
                <w:lang w:val="uk-UA"/>
                <w:rPrChange w:id="916" w:author="Ярмола Юрій Юрійович" w:date="2025-05-30T01:12:00Z">
                  <w:rPr>
                    <w:rStyle w:val="Hyperlink"/>
                    <w:noProof/>
                    <w:lang w:val="uk-UA"/>
                  </w:rPr>
                </w:rPrChange>
              </w:rPr>
              <w:delText>Список літератури</w:delText>
            </w:r>
            <w:r w:rsidRPr="00874D62" w:rsidDel="00D57A56">
              <w:rPr>
                <w:noProof/>
                <w:webHidden/>
                <w:lang w:val="uk-UA"/>
                <w:rPrChange w:id="917" w:author="Ярмола Юрій Юрійович" w:date="2025-05-30T01:12:00Z">
                  <w:rPr>
                    <w:noProof/>
                    <w:webHidden/>
                  </w:rPr>
                </w:rPrChange>
              </w:rPr>
              <w:tab/>
              <w:delText>62</w:delText>
            </w:r>
          </w:del>
        </w:p>
        <w:p w14:paraId="2AE303BB" w14:textId="72FF6BE9" w:rsidR="000508F5" w:rsidRPr="00874D62" w:rsidDel="00D57A56" w:rsidRDefault="000508F5">
          <w:pPr>
            <w:pStyle w:val="TOC1"/>
            <w:tabs>
              <w:tab w:val="right" w:leader="dot" w:pos="9574"/>
            </w:tabs>
            <w:rPr>
              <w:del w:id="918" w:author="Ярмола Юрій Юрійович" w:date="2025-05-27T22:40:00Z"/>
              <w:rFonts w:asciiTheme="minorHAnsi" w:eastAsiaTheme="minorEastAsia" w:hAnsiTheme="minorHAnsi" w:cstheme="minorBidi"/>
              <w:noProof/>
              <w:sz w:val="22"/>
              <w:szCs w:val="22"/>
              <w:lang w:val="uk-UA" w:eastAsia="uk-UA"/>
              <w:rPrChange w:id="919" w:author="Ярмола Юрій Юрійович" w:date="2025-05-30T01:12:00Z">
                <w:rPr>
                  <w:del w:id="920" w:author="Ярмола Юрій Юрійович" w:date="2025-05-27T22:40:00Z"/>
                  <w:rFonts w:asciiTheme="minorHAnsi" w:eastAsiaTheme="minorEastAsia" w:hAnsiTheme="minorHAnsi" w:cstheme="minorBidi"/>
                  <w:noProof/>
                  <w:sz w:val="22"/>
                  <w:szCs w:val="22"/>
                  <w:lang w:val="uk-UA" w:eastAsia="uk-UA"/>
                </w:rPr>
              </w:rPrChange>
            </w:rPr>
          </w:pPr>
          <w:del w:id="921" w:author="Ярмола Юрій Юрійович" w:date="2025-05-27T22:40:00Z">
            <w:r w:rsidRPr="00874D62" w:rsidDel="00D57A56">
              <w:rPr>
                <w:noProof/>
                <w:lang w:val="uk-UA"/>
                <w:rPrChange w:id="922" w:author="Ярмола Юрій Юрійович" w:date="2025-05-30T01:12:00Z">
                  <w:rPr>
                    <w:rStyle w:val="Hyperlink"/>
                    <w:noProof/>
                    <w:lang w:val="uk-UA"/>
                  </w:rPr>
                </w:rPrChange>
              </w:rPr>
              <w:delText>Додатки</w:delText>
            </w:r>
            <w:r w:rsidRPr="00874D62" w:rsidDel="00D57A56">
              <w:rPr>
                <w:noProof/>
                <w:webHidden/>
                <w:lang w:val="uk-UA"/>
                <w:rPrChange w:id="923" w:author="Ярмола Юрій Юрійович" w:date="2025-05-30T01:12:00Z">
                  <w:rPr>
                    <w:noProof/>
                    <w:webHidden/>
                  </w:rPr>
                </w:rPrChange>
              </w:rPr>
              <w:tab/>
              <w:delText>63</w:delText>
            </w:r>
          </w:del>
        </w:p>
        <w:p w14:paraId="0C5EBF9C" w14:textId="6212ECF5" w:rsidR="00F27ACE" w:rsidRPr="00874D62" w:rsidRDefault="00F27ACE" w:rsidP="007779F7">
          <w:pPr>
            <w:spacing w:line="360" w:lineRule="auto"/>
            <w:rPr>
              <w:lang w:val="uk-UA"/>
              <w:rPrChange w:id="924" w:author="Ярмола Юрій Юрійович" w:date="2025-05-30T01:12:00Z">
                <w:rPr>
                  <w:lang w:val="uk-UA"/>
                </w:rPr>
              </w:rPrChange>
            </w:rPr>
          </w:pPr>
          <w:r w:rsidRPr="00874D62">
            <w:rPr>
              <w:b/>
              <w:bCs/>
              <w:noProof/>
              <w:lang w:val="uk-UA"/>
              <w:rPrChange w:id="925" w:author="Ярмола Юрій Юрійович" w:date="2025-05-30T01:12:00Z">
                <w:rPr>
                  <w:b/>
                  <w:bCs/>
                  <w:noProof/>
                  <w:lang w:val="uk-UA"/>
                </w:rPr>
              </w:rPrChange>
            </w:rPr>
            <w:fldChar w:fldCharType="end"/>
          </w:r>
        </w:p>
      </w:sdtContent>
    </w:sdt>
    <w:p w14:paraId="63346B68" w14:textId="5B4969F0" w:rsidR="00FC2AE0" w:rsidRPr="00874D62" w:rsidRDefault="00FC2AE0" w:rsidP="007779F7">
      <w:pPr>
        <w:spacing w:line="360" w:lineRule="auto"/>
        <w:rPr>
          <w:lang w:val="uk-UA"/>
          <w:rPrChange w:id="926" w:author="Ярмола Юрій Юрійович" w:date="2025-05-30T01:12:00Z">
            <w:rPr>
              <w:lang w:val="uk-UA"/>
            </w:rPr>
          </w:rPrChange>
        </w:rPr>
      </w:pPr>
    </w:p>
    <w:p w14:paraId="2A720F5B" w14:textId="74C3D080" w:rsidR="00FC2AE0" w:rsidRPr="00874D62" w:rsidRDefault="00FC2AE0" w:rsidP="007779F7">
      <w:pPr>
        <w:spacing w:after="160" w:line="360" w:lineRule="auto"/>
        <w:rPr>
          <w:lang w:val="uk-UA"/>
          <w:rPrChange w:id="927" w:author="Ярмола Юрій Юрійович" w:date="2025-05-30T01:12:00Z">
            <w:rPr>
              <w:lang w:val="uk-UA"/>
            </w:rPr>
          </w:rPrChange>
        </w:rPr>
      </w:pPr>
      <w:r w:rsidRPr="00874D62">
        <w:rPr>
          <w:lang w:val="uk-UA"/>
          <w:rPrChange w:id="928" w:author="Ярмола Юрій Юрійович" w:date="2025-05-30T01:12:00Z">
            <w:rPr>
              <w:lang w:val="uk-UA"/>
            </w:rPr>
          </w:rPrChange>
        </w:rPr>
        <w:br w:type="page"/>
      </w:r>
    </w:p>
    <w:p w14:paraId="1722B26B" w14:textId="6C21D988" w:rsidR="00FC2AE0" w:rsidRPr="00874D62" w:rsidDel="00152906" w:rsidRDefault="00FC2AE0">
      <w:pPr>
        <w:pStyle w:val="Heading1"/>
        <w:rPr>
          <w:del w:id="929" w:author="Ярмола Юрій Юрійович" w:date="2025-05-28T00:09:00Z"/>
          <w:lang w:val="uk-UA"/>
          <w:rPrChange w:id="930" w:author="Ярмола Юрій Юрійович" w:date="2025-05-30T01:12:00Z">
            <w:rPr>
              <w:del w:id="931" w:author="Ярмола Юрій Юрійович" w:date="2025-05-28T00:09:00Z"/>
              <w:lang w:val="uk-UA"/>
            </w:rPr>
          </w:rPrChange>
        </w:rPr>
        <w:pPrChange w:id="932" w:author="Ярмола Юрій Юрійович" w:date="2025-05-29T00:33:00Z">
          <w:pPr>
            <w:pStyle w:val="Heading1"/>
            <w:spacing w:line="360" w:lineRule="auto"/>
          </w:pPr>
        </w:pPrChange>
      </w:pPr>
      <w:bookmarkStart w:id="933" w:name="_Toc199460107"/>
      <w:r w:rsidRPr="00874D62">
        <w:rPr>
          <w:lang w:val="uk-UA"/>
          <w:rPrChange w:id="934" w:author="Ярмола Юрій Юрійович" w:date="2025-05-30T01:12:00Z">
            <w:rPr>
              <w:lang w:val="uk-UA"/>
            </w:rPr>
          </w:rPrChange>
        </w:rPr>
        <w:lastRenderedPageBreak/>
        <w:t>Вступ</w:t>
      </w:r>
      <w:bookmarkEnd w:id="933"/>
    </w:p>
    <w:p w14:paraId="64DB5D39" w14:textId="29CC0FB5" w:rsidR="000508F5" w:rsidRPr="00874D62" w:rsidDel="00152906" w:rsidRDefault="000508F5">
      <w:pPr>
        <w:pStyle w:val="Heading1"/>
        <w:rPr>
          <w:del w:id="935" w:author="Ярмола Юрій Юрійович" w:date="2025-05-28T00:01:00Z"/>
          <w:lang w:val="uk-UA"/>
          <w:rPrChange w:id="936" w:author="Ярмола Юрій Юрійович" w:date="2025-05-30T01:12:00Z">
            <w:rPr>
              <w:del w:id="937" w:author="Ярмола Юрій Юрійович" w:date="2025-05-28T00:01:00Z"/>
              <w:lang w:val="uk-UA"/>
            </w:rPr>
          </w:rPrChange>
        </w:rPr>
        <w:pPrChange w:id="938" w:author="Ярмола Юрій Юрійович" w:date="2025-05-29T00:33:00Z">
          <w:pPr>
            <w:spacing w:after="160" w:line="360" w:lineRule="auto"/>
            <w:ind w:firstLine="708"/>
          </w:pPr>
        </w:pPrChange>
      </w:pPr>
      <w:del w:id="939" w:author="Ярмола Юрій Юрійович" w:date="2025-05-28T00:01:00Z">
        <w:r w:rsidRPr="00874D62" w:rsidDel="00152906">
          <w:rPr>
            <w:lang w:val="uk-UA"/>
            <w:rPrChange w:id="940" w:author="Ярмола Юрій Юрійович" w:date="2025-05-30T01:12:00Z">
              <w:rPr>
                <w:rFonts w:eastAsiaTheme="majorEastAsia" w:cstheme="majorBidi"/>
                <w:b/>
                <w:szCs w:val="32"/>
                <w:lang w:val="uk-UA"/>
              </w:rPr>
            </w:rPrChange>
          </w:rPr>
          <w:delText xml:space="preserve">Розвиток штучних нейронних мереж (ШНМ) відкриває широкі можливості для вирішення складних завдань у різних галузях, таких як обробка природної мови, комп’ютерний зір, прогнозування, </w:delText>
        </w:r>
        <w:r w:rsidRPr="00874D62" w:rsidDel="00152906">
          <w:rPr>
            <w:lang w:val="uk-UA"/>
            <w:rPrChange w:id="941" w:author="Ярмола Юрій Юрійович" w:date="2025-05-30T01:12:00Z">
              <w:rPr>
                <w:lang w:val="uk-UA"/>
              </w:rPr>
            </w:rPrChange>
          </w:rPr>
          <w:delText>оптимізація та багато інших. Ці технології забезпечують надзвичайну ефективність у завданнях класифікації, розпізнавання образів та аналізу великих обсягів даних, що сприяє їх популярності у сучасному світі. Однак, попри значний інтерес до ШНМ, їх розробка і дослідження залишаються складними та потребують глибоких знань у машинному навчанні, програмуванні та використанні спеціалізованих інструментів.</w:delText>
        </w:r>
      </w:del>
    </w:p>
    <w:p w14:paraId="4E943A35" w14:textId="00C22A2C" w:rsidR="000508F5" w:rsidRPr="00874D62" w:rsidDel="00152906" w:rsidRDefault="000508F5">
      <w:pPr>
        <w:pStyle w:val="Heading1"/>
        <w:rPr>
          <w:del w:id="942" w:author="Ярмола Юрій Юрійович" w:date="2025-05-28T00:01:00Z"/>
          <w:lang w:val="uk-UA"/>
          <w:rPrChange w:id="943" w:author="Ярмола Юрій Юрійович" w:date="2025-05-30T01:12:00Z">
            <w:rPr>
              <w:del w:id="944" w:author="Ярмола Юрій Юрійович" w:date="2025-05-28T00:01:00Z"/>
              <w:lang w:val="uk-UA"/>
            </w:rPr>
          </w:rPrChange>
        </w:rPr>
        <w:pPrChange w:id="945" w:author="Ярмола Юрій Юрійович" w:date="2025-05-29T00:33:00Z">
          <w:pPr>
            <w:spacing w:after="160" w:line="360" w:lineRule="auto"/>
          </w:pPr>
        </w:pPrChange>
      </w:pPr>
      <w:del w:id="946" w:author="Ярмола Юрій Юрійович" w:date="2025-05-28T00:01:00Z">
        <w:r w:rsidRPr="00874D62" w:rsidDel="00152906">
          <w:rPr>
            <w:lang w:val="uk-UA"/>
            <w:rPrChange w:id="947" w:author="Ярмола Юрій Юрійович" w:date="2025-05-30T01:12:00Z">
              <w:rPr>
                <w:lang w:val="uk-UA"/>
              </w:rPr>
            </w:rPrChange>
          </w:rPr>
          <w:delText>У рамках даного дипломного про</w:delText>
        </w:r>
        <w:r w:rsidR="00C06ACB" w:rsidRPr="00874D62" w:rsidDel="00152906">
          <w:rPr>
            <w:lang w:val="uk-UA"/>
            <w:rPrChange w:id="948" w:author="Ярмола Юрій Юрійович" w:date="2025-05-30T01:12:00Z">
              <w:rPr>
                <w:lang w:val="uk-UA"/>
              </w:rPr>
            </w:rPrChange>
          </w:rPr>
          <w:delText>е</w:delText>
        </w:r>
        <w:r w:rsidRPr="00874D62" w:rsidDel="00152906">
          <w:rPr>
            <w:lang w:val="uk-UA"/>
            <w:rPrChange w:id="949" w:author="Ярмола Юрій Юрійович" w:date="2025-05-30T01:12:00Z">
              <w:rPr>
                <w:lang w:val="uk-UA"/>
              </w:rPr>
            </w:rPrChange>
          </w:rPr>
          <w:delText>кту була розроблена програмна платформа, орієнтована на потреби користувачів із різним рівнем підготовки, включаючи початківців, які лише знайомляться з технологією ШНМ. Основна мета платформи полягає у створенні середовища, яке спрощує розробку, навчання та перевірку ШНМ на власних даних користувачів.</w:delText>
        </w:r>
      </w:del>
    </w:p>
    <w:p w14:paraId="2789EFAD" w14:textId="167850E1" w:rsidR="000508F5" w:rsidRPr="00874D62" w:rsidDel="00152906" w:rsidRDefault="000508F5">
      <w:pPr>
        <w:pStyle w:val="Heading1"/>
        <w:rPr>
          <w:del w:id="950" w:author="Ярмола Юрій Юрійович" w:date="2025-05-28T00:01:00Z"/>
          <w:lang w:val="uk-UA"/>
          <w:rPrChange w:id="951" w:author="Ярмола Юрій Юрійович" w:date="2025-05-30T01:12:00Z">
            <w:rPr>
              <w:del w:id="952" w:author="Ярмола Юрій Юрійович" w:date="2025-05-28T00:01:00Z"/>
              <w:lang w:val="uk-UA"/>
            </w:rPr>
          </w:rPrChange>
        </w:rPr>
        <w:pPrChange w:id="953" w:author="Ярмола Юрій Юрійович" w:date="2025-05-29T00:33:00Z">
          <w:pPr>
            <w:spacing w:after="160" w:line="360" w:lineRule="auto"/>
          </w:pPr>
        </w:pPrChange>
      </w:pPr>
      <w:del w:id="954" w:author="Ярмола Юрій Юрійович" w:date="2025-05-28T00:01:00Z">
        <w:r w:rsidRPr="00874D62" w:rsidDel="00152906">
          <w:rPr>
            <w:lang w:val="uk-UA"/>
            <w:rPrChange w:id="955" w:author="Ярмола Юрій Юрійович" w:date="2025-05-30T01:12:00Z">
              <w:rPr>
                <w:lang w:val="uk-UA"/>
              </w:rPr>
            </w:rPrChange>
          </w:rPr>
          <w:delText>Проблематика, яку вирішує розроблене рішення, охоплює кілька важливих аспектів:</w:delText>
        </w:r>
      </w:del>
    </w:p>
    <w:p w14:paraId="71BC9351" w14:textId="6A1B21F9" w:rsidR="000508F5" w:rsidRPr="00874D62" w:rsidDel="00152906" w:rsidRDefault="000508F5">
      <w:pPr>
        <w:pStyle w:val="Heading1"/>
        <w:rPr>
          <w:del w:id="956" w:author="Ярмола Юрій Юрійович" w:date="2025-05-28T00:01:00Z"/>
          <w:lang w:val="uk-UA"/>
          <w:rPrChange w:id="957" w:author="Ярмола Юрій Юрійович" w:date="2025-05-30T01:12:00Z">
            <w:rPr>
              <w:del w:id="958" w:author="Ярмола Юрій Юрійович" w:date="2025-05-28T00:01:00Z"/>
              <w:lang w:val="uk-UA"/>
            </w:rPr>
          </w:rPrChange>
        </w:rPr>
        <w:pPrChange w:id="959" w:author="Ярмола Юрій Юрійович" w:date="2025-05-29T00:33:00Z">
          <w:pPr>
            <w:numPr>
              <w:numId w:val="41"/>
            </w:numPr>
            <w:tabs>
              <w:tab w:val="num" w:pos="720"/>
            </w:tabs>
            <w:spacing w:after="160" w:line="360" w:lineRule="auto"/>
            <w:ind w:left="720" w:hanging="360"/>
          </w:pPr>
        </w:pPrChange>
      </w:pPr>
      <w:del w:id="960" w:author="Ярмола Юрій Юрійович" w:date="2025-05-28T00:01:00Z">
        <w:r w:rsidRPr="00874D62" w:rsidDel="00152906">
          <w:rPr>
            <w:lang w:val="uk-UA"/>
            <w:rPrChange w:id="961" w:author="Ярмола Юрій Юрійович" w:date="2025-05-30T01:12:00Z">
              <w:rPr>
                <w:lang w:val="uk-UA"/>
              </w:rPr>
            </w:rPrChange>
          </w:rPr>
          <w:delText>необхідність спрощення процесу навчання моделей для користувачів з низьким рівнем підготовки;</w:delText>
        </w:r>
      </w:del>
    </w:p>
    <w:p w14:paraId="6A6C719A" w14:textId="6516264B" w:rsidR="000508F5" w:rsidRPr="00874D62" w:rsidDel="00152906" w:rsidRDefault="000508F5">
      <w:pPr>
        <w:pStyle w:val="Heading1"/>
        <w:rPr>
          <w:del w:id="962" w:author="Ярмола Юрій Юрійович" w:date="2025-05-28T00:01:00Z"/>
          <w:lang w:val="uk-UA"/>
          <w:rPrChange w:id="963" w:author="Ярмола Юрій Юрійович" w:date="2025-05-30T01:12:00Z">
            <w:rPr>
              <w:del w:id="964" w:author="Ярмола Юрій Юрійович" w:date="2025-05-28T00:01:00Z"/>
              <w:lang w:val="uk-UA"/>
            </w:rPr>
          </w:rPrChange>
        </w:rPr>
        <w:pPrChange w:id="965" w:author="Ярмола Юрій Юрійович" w:date="2025-05-29T00:33:00Z">
          <w:pPr>
            <w:numPr>
              <w:numId w:val="41"/>
            </w:numPr>
            <w:tabs>
              <w:tab w:val="num" w:pos="720"/>
            </w:tabs>
            <w:spacing w:after="160" w:line="360" w:lineRule="auto"/>
            <w:ind w:left="720" w:hanging="360"/>
          </w:pPr>
        </w:pPrChange>
      </w:pPr>
      <w:del w:id="966" w:author="Ярмола Юрій Юрійович" w:date="2025-05-28T00:01:00Z">
        <w:r w:rsidRPr="00874D62" w:rsidDel="00152906">
          <w:rPr>
            <w:lang w:val="uk-UA"/>
            <w:rPrChange w:id="967" w:author="Ярмола Юрій Юрійович" w:date="2025-05-30T01:12:00Z">
              <w:rPr>
                <w:lang w:val="uk-UA"/>
              </w:rPr>
            </w:rPrChange>
          </w:rPr>
          <w:delText>інтеграція інструментів для обробки та анотації даних, створення наборів зображень і налаштування параметрів моделі в межах однієї платформи;</w:delText>
        </w:r>
      </w:del>
    </w:p>
    <w:p w14:paraId="5D4EFF6E" w14:textId="1D01DCBF" w:rsidR="000508F5" w:rsidRPr="00874D62" w:rsidDel="00152906" w:rsidRDefault="000508F5">
      <w:pPr>
        <w:pStyle w:val="Heading1"/>
        <w:rPr>
          <w:del w:id="968" w:author="Ярмола Юрій Юрійович" w:date="2025-05-28T00:01:00Z"/>
          <w:lang w:val="uk-UA"/>
          <w:rPrChange w:id="969" w:author="Ярмола Юрій Юрійович" w:date="2025-05-30T01:12:00Z">
            <w:rPr>
              <w:del w:id="970" w:author="Ярмола Юрій Юрійович" w:date="2025-05-28T00:01:00Z"/>
              <w:lang w:val="uk-UA"/>
            </w:rPr>
          </w:rPrChange>
        </w:rPr>
        <w:pPrChange w:id="971" w:author="Ярмола Юрій Юрійович" w:date="2025-05-29T00:33:00Z">
          <w:pPr>
            <w:numPr>
              <w:numId w:val="41"/>
            </w:numPr>
            <w:tabs>
              <w:tab w:val="num" w:pos="720"/>
            </w:tabs>
            <w:spacing w:after="160" w:line="360" w:lineRule="auto"/>
            <w:ind w:left="720" w:hanging="360"/>
          </w:pPr>
        </w:pPrChange>
      </w:pPr>
      <w:del w:id="972" w:author="Ярмола Юрій Юрійович" w:date="2025-05-28T00:01:00Z">
        <w:r w:rsidRPr="00874D62" w:rsidDel="00152906">
          <w:rPr>
            <w:lang w:val="uk-UA"/>
            <w:rPrChange w:id="973" w:author="Ярмола Юрій Юрійович" w:date="2025-05-30T01:12:00Z">
              <w:rPr>
                <w:lang w:val="uk-UA"/>
              </w:rPr>
            </w:rPrChange>
          </w:rPr>
          <w:delText>автоматизація рутинних процесів, таких як підготовка даних, обчислення метрик і тестування моделей.</w:delText>
        </w:r>
      </w:del>
    </w:p>
    <w:p w14:paraId="3AA9FAAC" w14:textId="0CE24F17" w:rsidR="000508F5" w:rsidRPr="00874D62" w:rsidDel="00152906" w:rsidRDefault="000508F5">
      <w:pPr>
        <w:pStyle w:val="Heading1"/>
        <w:rPr>
          <w:del w:id="974" w:author="Ярмола Юрій Юрійович" w:date="2025-05-28T00:04:00Z"/>
          <w:lang w:val="uk-UA"/>
          <w:rPrChange w:id="975" w:author="Ярмола Юрій Юрійович" w:date="2025-05-30T01:12:00Z">
            <w:rPr>
              <w:del w:id="976" w:author="Ярмола Юрій Юрійович" w:date="2025-05-28T00:04:00Z"/>
              <w:lang w:val="uk-UA"/>
            </w:rPr>
          </w:rPrChange>
        </w:rPr>
        <w:pPrChange w:id="977" w:author="Ярмола Юрій Юрійович" w:date="2025-05-29T00:33:00Z">
          <w:pPr>
            <w:spacing w:after="160" w:line="360" w:lineRule="auto"/>
          </w:pPr>
        </w:pPrChange>
      </w:pPr>
      <w:del w:id="978" w:author="Ярмола Юрій Юрійович" w:date="2025-05-28T00:04:00Z">
        <w:r w:rsidRPr="00874D62" w:rsidDel="00152906">
          <w:rPr>
            <w:b w:val="0"/>
            <w:lang w:val="uk-UA"/>
            <w:rPrChange w:id="979" w:author="Ярмола Юрій Юрійович" w:date="2025-05-30T01:12:00Z">
              <w:rPr>
                <w:b/>
                <w:bCs/>
                <w:lang w:val="uk-UA"/>
              </w:rPr>
            </w:rPrChange>
          </w:rPr>
          <w:delText>Актуальність роботи</w:delText>
        </w:r>
      </w:del>
    </w:p>
    <w:p w14:paraId="6100EA23" w14:textId="77777777" w:rsidR="00152906" w:rsidRPr="00874D62" w:rsidRDefault="00152906">
      <w:pPr>
        <w:pStyle w:val="Heading1"/>
        <w:rPr>
          <w:ins w:id="980" w:author="Ярмола Юрій Юрійович" w:date="2025-05-28T00:04:00Z"/>
          <w:b w:val="0"/>
          <w:lang w:val="uk-UA"/>
          <w:rPrChange w:id="981" w:author="Ярмола Юрій Юрійович" w:date="2025-05-30T01:12:00Z">
            <w:rPr>
              <w:ins w:id="982" w:author="Ярмола Юрій Юрійович" w:date="2025-05-28T00:04:00Z"/>
              <w:b/>
              <w:bCs/>
              <w:lang w:val="uk-UA"/>
            </w:rPr>
          </w:rPrChange>
        </w:rPr>
        <w:pPrChange w:id="983" w:author="Ярмола Юрій Юрійович" w:date="2025-05-29T00:33:00Z">
          <w:pPr>
            <w:spacing w:after="160" w:line="360" w:lineRule="auto"/>
          </w:pPr>
        </w:pPrChange>
      </w:pPr>
    </w:p>
    <w:p w14:paraId="28D38E8D" w14:textId="77777777" w:rsidR="00152906" w:rsidRPr="00874D62" w:rsidRDefault="00152906">
      <w:pPr>
        <w:spacing w:after="160" w:line="360" w:lineRule="auto"/>
        <w:rPr>
          <w:ins w:id="984" w:author="Ярмола Юрій Юрійович" w:date="2025-05-28T00:05:00Z"/>
          <w:b/>
          <w:bCs/>
          <w:lang w:val="uk-UA"/>
          <w:rPrChange w:id="985" w:author="Ярмола Юрій Юрійович" w:date="2025-05-30T01:12:00Z">
            <w:rPr>
              <w:ins w:id="986" w:author="Ярмола Юрій Юрійович" w:date="2025-05-28T00:05:00Z"/>
              <w:b/>
              <w:bCs/>
              <w:lang w:val="uk-UA"/>
            </w:rPr>
          </w:rPrChange>
        </w:rPr>
      </w:pPr>
      <w:ins w:id="987" w:author="Ярмола Юрій Юрійович" w:date="2025-05-28T00:05:00Z">
        <w:r w:rsidRPr="00874D62">
          <w:rPr>
            <w:b/>
            <w:bCs/>
            <w:lang w:val="uk-UA"/>
            <w:rPrChange w:id="988" w:author="Ярмола Юрій Юрійович" w:date="2025-05-30T01:12:00Z">
              <w:rPr>
                <w:b/>
                <w:bCs/>
                <w:lang w:val="uk-UA"/>
              </w:rPr>
            </w:rPrChange>
          </w:rPr>
          <w:t>Актуальність роботи</w:t>
        </w:r>
      </w:ins>
    </w:p>
    <w:p w14:paraId="36F7DCA9" w14:textId="6AEBA4D8" w:rsidR="00152906" w:rsidRPr="00874D62" w:rsidRDefault="00152906">
      <w:pPr>
        <w:spacing w:after="160" w:line="360" w:lineRule="auto"/>
        <w:ind w:firstLine="708"/>
        <w:rPr>
          <w:ins w:id="989" w:author="Ярмола Юрій Юрійович" w:date="2025-05-28T00:05:00Z"/>
          <w:lang w:val="uk-UA"/>
          <w:rPrChange w:id="990" w:author="Ярмола Юрій Юрійович" w:date="2025-05-30T01:12:00Z">
            <w:rPr>
              <w:ins w:id="991" w:author="Ярмола Юрій Юрійович" w:date="2025-05-28T00:05:00Z"/>
              <w:lang w:val="uk-UA"/>
            </w:rPr>
          </w:rPrChange>
        </w:rPr>
      </w:pPr>
      <w:ins w:id="992" w:author="Ярмола Юрій Юрійович" w:date="2025-05-28T00:05:00Z">
        <w:r w:rsidRPr="00874D62">
          <w:rPr>
            <w:lang w:val="uk-UA"/>
            <w:rPrChange w:id="993" w:author="Ярмола Юрій Юрійович" w:date="2025-05-30T01:12:00Z">
              <w:rPr>
                <w:lang w:val="uk-UA"/>
              </w:rPr>
            </w:rPrChange>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ins>
    </w:p>
    <w:p w14:paraId="11EC5793" w14:textId="77777777" w:rsidR="00152906" w:rsidRPr="00874D62" w:rsidRDefault="00152906">
      <w:pPr>
        <w:spacing w:after="160" w:line="360" w:lineRule="auto"/>
        <w:ind w:firstLine="708"/>
        <w:rPr>
          <w:ins w:id="994" w:author="Ярмола Юрій Юрійович" w:date="2025-05-28T00:05:00Z"/>
          <w:lang w:val="uk-UA"/>
          <w:rPrChange w:id="995" w:author="Ярмола Юрій Юрійович" w:date="2025-05-30T01:12:00Z">
            <w:rPr>
              <w:ins w:id="996" w:author="Ярмола Юрій Юрійович" w:date="2025-05-28T00:05:00Z"/>
              <w:lang w:val="uk-UA"/>
            </w:rPr>
          </w:rPrChange>
        </w:rPr>
      </w:pPr>
      <w:ins w:id="997" w:author="Ярмола Юрій Юрійович" w:date="2025-05-28T00:05:00Z">
        <w:r w:rsidRPr="00874D62">
          <w:rPr>
            <w:lang w:val="uk-UA"/>
            <w:rPrChange w:id="998" w:author="Ярмола Юрій Юрійович" w:date="2025-05-30T01:12:00Z">
              <w:rPr>
                <w:lang w:val="uk-UA"/>
              </w:rPr>
            </w:rPrChange>
          </w:rPr>
          <w:t xml:space="preserve">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w:t>
        </w:r>
        <w:proofErr w:type="spellStart"/>
        <w:r w:rsidRPr="00874D62">
          <w:rPr>
            <w:lang w:val="uk-UA"/>
            <w:rPrChange w:id="999" w:author="Ярмола Юрій Юрійович" w:date="2025-05-30T01:12:00Z">
              <w:rPr>
                <w:lang w:val="uk-UA"/>
              </w:rPr>
            </w:rPrChange>
          </w:rPr>
          <w:t>датасетів</w:t>
        </w:r>
        <w:proofErr w:type="spellEnd"/>
        <w:r w:rsidRPr="00874D62">
          <w:rPr>
            <w:lang w:val="uk-UA"/>
            <w:rPrChange w:id="1000" w:author="Ярмола Юрій Юрійович" w:date="2025-05-30T01:12:00Z">
              <w:rPr>
                <w:lang w:val="uk-UA"/>
              </w:rPr>
            </w:rPrChange>
          </w:rPr>
          <w:t xml:space="preserve">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ins>
    </w:p>
    <w:p w14:paraId="57108DEA" w14:textId="32E8574E" w:rsidR="00152906" w:rsidRPr="00874D62" w:rsidRDefault="00152906">
      <w:pPr>
        <w:spacing w:after="160" w:line="360" w:lineRule="auto"/>
        <w:ind w:firstLine="708"/>
        <w:rPr>
          <w:ins w:id="1001" w:author="Ярмола Юрій Юрійович" w:date="2025-05-28T00:05:00Z"/>
          <w:lang w:val="uk-UA"/>
          <w:rPrChange w:id="1002" w:author="Ярмола Юрій Юрійович" w:date="2025-05-30T01:12:00Z">
            <w:rPr>
              <w:ins w:id="1003" w:author="Ярмола Юрій Юрійович" w:date="2025-05-28T00:05:00Z"/>
              <w:lang w:val="uk-UA"/>
            </w:rPr>
          </w:rPrChange>
        </w:rPr>
        <w:pPrChange w:id="1004" w:author="Ярмола Юрій Юрійович" w:date="2025-05-28T00:10:00Z">
          <w:pPr>
            <w:spacing w:after="160" w:line="360" w:lineRule="auto"/>
          </w:pPr>
        </w:pPrChange>
      </w:pPr>
      <w:ins w:id="1005" w:author="Ярмола Юрій Юрійович" w:date="2025-05-28T00:05:00Z">
        <w:r w:rsidRPr="00874D62">
          <w:rPr>
            <w:lang w:val="uk-UA"/>
            <w:rPrChange w:id="1006" w:author="Ярмола Юрій Юрійович" w:date="2025-05-30T01:12:00Z">
              <w:rPr>
                <w:lang w:val="uk-UA"/>
              </w:rPr>
            </w:rPrChange>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ins>
    </w:p>
    <w:p w14:paraId="312129EB" w14:textId="77777777" w:rsidR="00152906" w:rsidRPr="00874D62" w:rsidRDefault="00152906">
      <w:pPr>
        <w:spacing w:after="160" w:line="360" w:lineRule="auto"/>
        <w:rPr>
          <w:ins w:id="1007" w:author="Ярмола Юрій Юрійович" w:date="2025-05-28T00:05:00Z"/>
          <w:b/>
          <w:bCs/>
          <w:lang w:val="uk-UA"/>
          <w:rPrChange w:id="1008" w:author="Ярмола Юрій Юрійович" w:date="2025-05-30T01:12:00Z">
            <w:rPr>
              <w:ins w:id="1009" w:author="Ярмола Юрій Юрійович" w:date="2025-05-28T00:05:00Z"/>
              <w:b/>
              <w:bCs/>
              <w:lang w:val="uk-UA"/>
            </w:rPr>
          </w:rPrChange>
        </w:rPr>
      </w:pPr>
      <w:ins w:id="1010" w:author="Ярмола Юрій Юрійович" w:date="2025-05-28T00:05:00Z">
        <w:r w:rsidRPr="00874D62">
          <w:rPr>
            <w:b/>
            <w:bCs/>
            <w:lang w:val="uk-UA"/>
            <w:rPrChange w:id="1011" w:author="Ярмола Юрій Юрійович" w:date="2025-05-30T01:12:00Z">
              <w:rPr>
                <w:b/>
                <w:bCs/>
                <w:lang w:val="uk-UA"/>
              </w:rPr>
            </w:rPrChange>
          </w:rPr>
          <w:t>Мета і завдання дослідження</w:t>
        </w:r>
      </w:ins>
    </w:p>
    <w:p w14:paraId="6051E307" w14:textId="77777777" w:rsidR="00152906" w:rsidRPr="00874D62" w:rsidRDefault="00152906">
      <w:pPr>
        <w:spacing w:after="160" w:line="360" w:lineRule="auto"/>
        <w:ind w:firstLine="708"/>
        <w:rPr>
          <w:ins w:id="1012" w:author="Ярмола Юрій Юрійович" w:date="2025-05-28T00:05:00Z"/>
          <w:lang w:val="uk-UA"/>
          <w:rPrChange w:id="1013" w:author="Ярмола Юрій Юрійович" w:date="2025-05-30T01:12:00Z">
            <w:rPr>
              <w:ins w:id="1014" w:author="Ярмола Юрій Юрійович" w:date="2025-05-28T00:05:00Z"/>
              <w:lang w:val="uk-UA"/>
            </w:rPr>
          </w:rPrChange>
        </w:rPr>
        <w:pPrChange w:id="1015" w:author="Ярмола Юрій Юрійович" w:date="2025-05-29T00:34:00Z">
          <w:pPr>
            <w:spacing w:after="160" w:line="360" w:lineRule="auto"/>
          </w:pPr>
        </w:pPrChange>
      </w:pPr>
      <w:ins w:id="1016" w:author="Ярмола Юрій Юрійович" w:date="2025-05-28T00:05:00Z">
        <w:r w:rsidRPr="00874D62">
          <w:rPr>
            <w:lang w:val="uk-UA"/>
            <w:rPrChange w:id="1017" w:author="Ярмола Юрій Юрійович" w:date="2025-05-30T01:12:00Z">
              <w:rPr>
                <w:lang w:val="uk-UA"/>
              </w:rPr>
            </w:rPrChange>
          </w:rPr>
          <w:t>Метою роботи є розробка платформи для автоматизації процесів створення, навчання та використання штучних нейронних мереж.</w:t>
        </w:r>
      </w:ins>
    </w:p>
    <w:p w14:paraId="407F6866" w14:textId="77777777" w:rsidR="00152906" w:rsidRPr="00874D62" w:rsidRDefault="00152906">
      <w:pPr>
        <w:spacing w:after="160" w:line="360" w:lineRule="auto"/>
        <w:rPr>
          <w:ins w:id="1018" w:author="Ярмола Юрій Юрійович" w:date="2025-05-28T00:05:00Z"/>
          <w:lang w:val="uk-UA"/>
          <w:rPrChange w:id="1019" w:author="Ярмола Юрій Юрійович" w:date="2025-05-30T01:12:00Z">
            <w:rPr>
              <w:ins w:id="1020" w:author="Ярмола Юрій Юрійович" w:date="2025-05-28T00:05:00Z"/>
              <w:lang w:val="uk-UA"/>
            </w:rPr>
          </w:rPrChange>
        </w:rPr>
      </w:pPr>
      <w:ins w:id="1021" w:author="Ярмола Юрій Юрійович" w:date="2025-05-28T00:05:00Z">
        <w:r w:rsidRPr="00874D62">
          <w:rPr>
            <w:lang w:val="uk-UA"/>
            <w:rPrChange w:id="1022" w:author="Ярмола Юрій Юрійович" w:date="2025-05-30T01:12:00Z">
              <w:rPr>
                <w:lang w:val="uk-UA"/>
              </w:rPr>
            </w:rPrChange>
          </w:rPr>
          <w:t>Для досягнення мети поставлено такі завдання:</w:t>
        </w:r>
      </w:ins>
    </w:p>
    <w:p w14:paraId="72D4D742" w14:textId="77777777" w:rsidR="00152906" w:rsidRPr="00874D62" w:rsidRDefault="00152906">
      <w:pPr>
        <w:numPr>
          <w:ilvl w:val="0"/>
          <w:numId w:val="47"/>
        </w:numPr>
        <w:spacing w:after="160" w:line="360" w:lineRule="auto"/>
        <w:rPr>
          <w:ins w:id="1023" w:author="Ярмола Юрій Юрійович" w:date="2025-05-28T00:05:00Z"/>
          <w:lang w:val="uk-UA"/>
          <w:rPrChange w:id="1024" w:author="Ярмола Юрій Юрійович" w:date="2025-05-30T01:12:00Z">
            <w:rPr>
              <w:ins w:id="1025" w:author="Ярмола Юрій Юрійович" w:date="2025-05-28T00:05:00Z"/>
              <w:lang w:val="uk-UA"/>
            </w:rPr>
          </w:rPrChange>
        </w:rPr>
      </w:pPr>
      <w:ins w:id="1026" w:author="Ярмола Юрій Юрійович" w:date="2025-05-28T00:05:00Z">
        <w:r w:rsidRPr="00874D62">
          <w:rPr>
            <w:lang w:val="uk-UA"/>
            <w:rPrChange w:id="1027" w:author="Ярмола Юрій Юрійович" w:date="2025-05-30T01:12:00Z">
              <w:rPr>
                <w:lang w:val="uk-UA"/>
              </w:rPr>
            </w:rPrChange>
          </w:rPr>
          <w:lastRenderedPageBreak/>
          <w:t>Провести аналіз сучасних підходів та інструментів для роботи з ШНМ, визначити їх переваги та недоліки.</w:t>
        </w:r>
      </w:ins>
    </w:p>
    <w:p w14:paraId="6A5306BF" w14:textId="77777777" w:rsidR="00152906" w:rsidRPr="00874D62" w:rsidRDefault="00152906">
      <w:pPr>
        <w:numPr>
          <w:ilvl w:val="0"/>
          <w:numId w:val="47"/>
        </w:numPr>
        <w:spacing w:after="160" w:line="360" w:lineRule="auto"/>
        <w:rPr>
          <w:ins w:id="1028" w:author="Ярмола Юрій Юрійович" w:date="2025-05-28T00:05:00Z"/>
          <w:lang w:val="uk-UA"/>
          <w:rPrChange w:id="1029" w:author="Ярмола Юрій Юрійович" w:date="2025-05-30T01:12:00Z">
            <w:rPr>
              <w:ins w:id="1030" w:author="Ярмола Юрій Юрійович" w:date="2025-05-28T00:05:00Z"/>
              <w:lang w:val="uk-UA"/>
            </w:rPr>
          </w:rPrChange>
        </w:rPr>
      </w:pPr>
      <w:ins w:id="1031" w:author="Ярмола Юрій Юрійович" w:date="2025-05-28T00:05:00Z">
        <w:r w:rsidRPr="00874D62">
          <w:rPr>
            <w:lang w:val="uk-UA"/>
            <w:rPrChange w:id="1032" w:author="Ярмола Юрій Юрійович" w:date="2025-05-30T01:12:00Z">
              <w:rPr>
                <w:lang w:val="uk-UA"/>
              </w:rPr>
            </w:rPrChange>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ins>
    </w:p>
    <w:p w14:paraId="0E36AC53" w14:textId="77777777" w:rsidR="00152906" w:rsidRPr="00874D62" w:rsidRDefault="00152906">
      <w:pPr>
        <w:numPr>
          <w:ilvl w:val="0"/>
          <w:numId w:val="47"/>
        </w:numPr>
        <w:spacing w:after="160" w:line="360" w:lineRule="auto"/>
        <w:rPr>
          <w:ins w:id="1033" w:author="Ярмола Юрій Юрійович" w:date="2025-05-28T00:05:00Z"/>
          <w:lang w:val="uk-UA"/>
          <w:rPrChange w:id="1034" w:author="Ярмола Юрій Юрійович" w:date="2025-05-30T01:12:00Z">
            <w:rPr>
              <w:ins w:id="1035" w:author="Ярмола Юрій Юрійович" w:date="2025-05-28T00:05:00Z"/>
              <w:lang w:val="uk-UA"/>
            </w:rPr>
          </w:rPrChange>
        </w:rPr>
      </w:pPr>
      <w:ins w:id="1036" w:author="Ярмола Юрій Юрійович" w:date="2025-05-28T00:05:00Z">
        <w:r w:rsidRPr="00874D62">
          <w:rPr>
            <w:lang w:val="uk-UA"/>
            <w:rPrChange w:id="1037" w:author="Ярмола Юрій Юрійович" w:date="2025-05-30T01:12:00Z">
              <w:rPr>
                <w:lang w:val="uk-UA"/>
              </w:rPr>
            </w:rPrChange>
          </w:rPr>
          <w:t>Обґрунтувати вибір інструментів та технологій для реалізації платформи.</w:t>
        </w:r>
      </w:ins>
    </w:p>
    <w:p w14:paraId="627DA4F2" w14:textId="5E91A94C" w:rsidR="00152906" w:rsidRPr="00874D62" w:rsidRDefault="00152906">
      <w:pPr>
        <w:numPr>
          <w:ilvl w:val="0"/>
          <w:numId w:val="47"/>
        </w:numPr>
        <w:spacing w:after="160" w:line="360" w:lineRule="auto"/>
        <w:rPr>
          <w:ins w:id="1038" w:author="Ярмола Юрій Юрійович" w:date="2025-05-28T00:05:00Z"/>
          <w:lang w:val="uk-UA"/>
          <w:rPrChange w:id="1039" w:author="Ярмола Юрій Юрійович" w:date="2025-05-30T01:12:00Z">
            <w:rPr>
              <w:ins w:id="1040" w:author="Ярмола Юрій Юрійович" w:date="2025-05-28T00:05:00Z"/>
              <w:lang w:val="uk-UA"/>
            </w:rPr>
          </w:rPrChange>
        </w:rPr>
      </w:pPr>
      <w:ins w:id="1041" w:author="Ярмола Юрій Юрійович" w:date="2025-05-28T00:05:00Z">
        <w:r w:rsidRPr="00874D62">
          <w:rPr>
            <w:lang w:val="uk-UA"/>
            <w:rPrChange w:id="1042" w:author="Ярмола Юрій Юрійович" w:date="2025-05-30T01:12:00Z">
              <w:rPr>
                <w:lang w:val="uk-UA"/>
              </w:rPr>
            </w:rPrChange>
          </w:rPr>
          <w:t xml:space="preserve">Розробити та впровадити платформу, яка дозволить ефективно використовувати можливості </w:t>
        </w:r>
      </w:ins>
      <w:ins w:id="1043" w:author="Ярмола Юрій Юрійович" w:date="2025-05-28T00:06:00Z">
        <w:r w:rsidRPr="00874D62">
          <w:rPr>
            <w:lang w:val="uk-UA"/>
            <w:rPrChange w:id="1044" w:author="Ярмола Юрій Юрійович" w:date="2025-05-30T01:12:00Z">
              <w:rPr>
                <w:lang w:val="uk-UA"/>
              </w:rPr>
            </w:rPrChange>
          </w:rPr>
          <w:t>штучних нейронних мереж</w:t>
        </w:r>
      </w:ins>
      <w:ins w:id="1045" w:author="Ярмола Юрій Юрійович" w:date="2025-05-28T00:05:00Z">
        <w:r w:rsidRPr="00874D62">
          <w:rPr>
            <w:lang w:val="uk-UA"/>
            <w:rPrChange w:id="1046" w:author="Ярмола Юрій Юрійович" w:date="2025-05-30T01:12:00Z">
              <w:rPr>
                <w:lang w:val="uk-UA"/>
              </w:rPr>
            </w:rPrChange>
          </w:rPr>
          <w:t>.</w:t>
        </w:r>
      </w:ins>
    </w:p>
    <w:p w14:paraId="092DCBFB" w14:textId="77777777" w:rsidR="00152906" w:rsidRPr="00874D62" w:rsidRDefault="00152906">
      <w:pPr>
        <w:numPr>
          <w:ilvl w:val="0"/>
          <w:numId w:val="47"/>
        </w:numPr>
        <w:spacing w:after="160" w:line="360" w:lineRule="auto"/>
        <w:rPr>
          <w:ins w:id="1047" w:author="Ярмола Юрій Юрійович" w:date="2025-05-28T00:05:00Z"/>
          <w:lang w:val="uk-UA"/>
          <w:rPrChange w:id="1048" w:author="Ярмола Юрій Юрійович" w:date="2025-05-30T01:12:00Z">
            <w:rPr>
              <w:ins w:id="1049" w:author="Ярмола Юрій Юрійович" w:date="2025-05-28T00:05:00Z"/>
              <w:lang w:val="uk-UA"/>
            </w:rPr>
          </w:rPrChange>
        </w:rPr>
      </w:pPr>
      <w:ins w:id="1050" w:author="Ярмола Юрій Юрійович" w:date="2025-05-28T00:05:00Z">
        <w:r w:rsidRPr="00874D62">
          <w:rPr>
            <w:lang w:val="uk-UA"/>
            <w:rPrChange w:id="1051" w:author="Ярмола Юрій Юрійович" w:date="2025-05-30T01:12:00Z">
              <w:rPr>
                <w:lang w:val="uk-UA"/>
              </w:rPr>
            </w:rPrChange>
          </w:rPr>
          <w:t>Провести тестування створеної платформи та оцінити її ефективність.</w:t>
        </w:r>
      </w:ins>
    </w:p>
    <w:p w14:paraId="3CF71D86" w14:textId="77777777" w:rsidR="00152906" w:rsidRPr="00874D62" w:rsidRDefault="00152906">
      <w:pPr>
        <w:spacing w:after="160" w:line="360" w:lineRule="auto"/>
        <w:rPr>
          <w:ins w:id="1052" w:author="Ярмола Юрій Юрійович" w:date="2025-05-28T00:05:00Z"/>
          <w:b/>
          <w:bCs/>
          <w:lang w:val="uk-UA"/>
          <w:rPrChange w:id="1053" w:author="Ярмола Юрій Юрійович" w:date="2025-05-30T01:12:00Z">
            <w:rPr>
              <w:ins w:id="1054" w:author="Ярмола Юрій Юрійович" w:date="2025-05-28T00:05:00Z"/>
              <w:b/>
              <w:bCs/>
              <w:lang w:val="uk-UA"/>
            </w:rPr>
          </w:rPrChange>
        </w:rPr>
      </w:pPr>
      <w:ins w:id="1055" w:author="Ярмола Юрій Юрійович" w:date="2025-05-28T00:05:00Z">
        <w:r w:rsidRPr="00874D62">
          <w:rPr>
            <w:b/>
            <w:bCs/>
            <w:lang w:val="uk-UA"/>
            <w:rPrChange w:id="1056" w:author="Ярмола Юрій Юрійович" w:date="2025-05-30T01:12:00Z">
              <w:rPr>
                <w:b/>
                <w:bCs/>
                <w:lang w:val="uk-UA"/>
              </w:rPr>
            </w:rPrChange>
          </w:rPr>
          <w:t>Об’єкт та предмет дослідження</w:t>
        </w:r>
      </w:ins>
    </w:p>
    <w:p w14:paraId="6F346023" w14:textId="24CE22E7" w:rsidR="00152906" w:rsidRPr="00874D62" w:rsidRDefault="00152906">
      <w:pPr>
        <w:spacing w:after="160" w:line="360" w:lineRule="auto"/>
        <w:ind w:firstLine="708"/>
        <w:rPr>
          <w:ins w:id="1057" w:author="Ярмола Юрій Юрійович" w:date="2025-05-28T00:05:00Z"/>
          <w:lang w:val="uk-UA"/>
          <w:rPrChange w:id="1058" w:author="Ярмола Юрій Юрійович" w:date="2025-05-30T01:12:00Z">
            <w:rPr>
              <w:ins w:id="1059" w:author="Ярмола Юрій Юрійович" w:date="2025-05-28T00:05:00Z"/>
              <w:lang w:val="uk-UA"/>
            </w:rPr>
          </w:rPrChange>
        </w:rPr>
        <w:pPrChange w:id="1060" w:author="Ярмола Юрій Юрійович" w:date="2025-05-29T00:34:00Z">
          <w:pPr>
            <w:spacing w:after="160" w:line="360" w:lineRule="auto"/>
          </w:pPr>
        </w:pPrChange>
      </w:pPr>
      <w:ins w:id="1061" w:author="Ярмола Юрій Юрійович" w:date="2025-05-28T00:05:00Z">
        <w:r w:rsidRPr="00874D62">
          <w:rPr>
            <w:lang w:val="uk-UA"/>
            <w:rPrChange w:id="1062" w:author="Ярмола Юрій Юрійович" w:date="2025-05-30T01:12:00Z">
              <w:rPr>
                <w:lang w:val="uk-UA"/>
              </w:rPr>
            </w:rPrChange>
          </w:rPr>
          <w:t>Об’єктом дослідження є процеси автоматизації роботи з ШНМ</w:t>
        </w:r>
      </w:ins>
      <w:ins w:id="1063" w:author="Ярмола Юрій Юрійович" w:date="2025-05-28T00:06:00Z">
        <w:r w:rsidRPr="00874D62">
          <w:rPr>
            <w:lang w:val="uk-UA"/>
            <w:rPrChange w:id="1064" w:author="Ярмола Юрій Юрійович" w:date="2025-05-30T01:12:00Z">
              <w:rPr>
                <w:lang w:val="uk-UA"/>
              </w:rPr>
            </w:rPrChange>
          </w:rPr>
          <w:t xml:space="preserve">. </w:t>
        </w:r>
      </w:ins>
      <w:ins w:id="1065" w:author="Ярмола Юрій Юрійович" w:date="2025-05-28T00:05:00Z">
        <w:r w:rsidRPr="00874D62">
          <w:rPr>
            <w:lang w:val="uk-UA"/>
            <w:rPrChange w:id="1066" w:author="Ярмола Юрій Юрійович" w:date="2025-05-30T01:12:00Z">
              <w:rPr>
                <w:lang w:val="uk-UA"/>
              </w:rPr>
            </w:rPrChange>
          </w:rPr>
          <w:t>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ins>
    </w:p>
    <w:p w14:paraId="47592356" w14:textId="77777777" w:rsidR="00152906" w:rsidRPr="00874D62" w:rsidRDefault="00152906">
      <w:pPr>
        <w:spacing w:after="160" w:line="360" w:lineRule="auto"/>
        <w:rPr>
          <w:ins w:id="1067" w:author="Ярмола Юрій Юрійович" w:date="2025-05-28T00:05:00Z"/>
          <w:b/>
          <w:bCs/>
          <w:lang w:val="uk-UA"/>
          <w:rPrChange w:id="1068" w:author="Ярмола Юрій Юрійович" w:date="2025-05-30T01:12:00Z">
            <w:rPr>
              <w:ins w:id="1069" w:author="Ярмола Юрій Юрійович" w:date="2025-05-28T00:05:00Z"/>
              <w:b/>
              <w:bCs/>
              <w:lang w:val="uk-UA"/>
            </w:rPr>
          </w:rPrChange>
        </w:rPr>
      </w:pPr>
      <w:ins w:id="1070" w:author="Ярмола Юрій Юрійович" w:date="2025-05-28T00:05:00Z">
        <w:r w:rsidRPr="00874D62">
          <w:rPr>
            <w:b/>
            <w:bCs/>
            <w:lang w:val="uk-UA"/>
            <w:rPrChange w:id="1071" w:author="Ярмола Юрій Юрійович" w:date="2025-05-30T01:12:00Z">
              <w:rPr>
                <w:b/>
                <w:bCs/>
                <w:lang w:val="uk-UA"/>
              </w:rPr>
            </w:rPrChange>
          </w:rPr>
          <w:t>Методологія дослідження</w:t>
        </w:r>
      </w:ins>
    </w:p>
    <w:p w14:paraId="41AD8790" w14:textId="77777777" w:rsidR="00152906" w:rsidRPr="00874D62" w:rsidRDefault="00152906">
      <w:pPr>
        <w:spacing w:after="160" w:line="360" w:lineRule="auto"/>
        <w:rPr>
          <w:ins w:id="1072" w:author="Ярмола Юрій Юрійович" w:date="2025-05-28T00:05:00Z"/>
          <w:lang w:val="uk-UA"/>
          <w:rPrChange w:id="1073" w:author="Ярмола Юрій Юрійович" w:date="2025-05-30T01:12:00Z">
            <w:rPr>
              <w:ins w:id="1074" w:author="Ярмола Юрій Юрійович" w:date="2025-05-28T00:05:00Z"/>
              <w:lang w:val="uk-UA"/>
            </w:rPr>
          </w:rPrChange>
        </w:rPr>
      </w:pPr>
      <w:ins w:id="1075" w:author="Ярмола Юрій Юрійович" w:date="2025-05-28T00:05:00Z">
        <w:r w:rsidRPr="00874D62">
          <w:rPr>
            <w:lang w:val="uk-UA"/>
            <w:rPrChange w:id="1076" w:author="Ярмола Юрій Юрійович" w:date="2025-05-30T01:12:00Z">
              <w:rPr>
                <w:lang w:val="uk-UA"/>
              </w:rPr>
            </w:rPrChange>
          </w:rPr>
          <w:t>Для досягнення поставленої мети використано такі методи дослідження:</w:t>
        </w:r>
      </w:ins>
    </w:p>
    <w:p w14:paraId="393679AD" w14:textId="77777777" w:rsidR="00152906" w:rsidRPr="00874D62" w:rsidRDefault="00152906">
      <w:pPr>
        <w:numPr>
          <w:ilvl w:val="0"/>
          <w:numId w:val="48"/>
        </w:numPr>
        <w:spacing w:after="160" w:line="360" w:lineRule="auto"/>
        <w:rPr>
          <w:ins w:id="1077" w:author="Ярмола Юрій Юрійович" w:date="2025-05-28T00:05:00Z"/>
          <w:lang w:val="uk-UA"/>
          <w:rPrChange w:id="1078" w:author="Ярмола Юрій Юрійович" w:date="2025-05-30T01:12:00Z">
            <w:rPr>
              <w:ins w:id="1079" w:author="Ярмола Юрій Юрійович" w:date="2025-05-28T00:05:00Z"/>
              <w:lang w:val="uk-UA"/>
            </w:rPr>
          </w:rPrChange>
        </w:rPr>
      </w:pPr>
      <w:ins w:id="1080" w:author="Ярмола Юрій Юрійович" w:date="2025-05-28T00:05:00Z">
        <w:r w:rsidRPr="00874D62">
          <w:rPr>
            <w:lang w:val="uk-UA"/>
            <w:rPrChange w:id="1081" w:author="Ярмола Юрій Юрійович" w:date="2025-05-30T01:12:00Z">
              <w:rPr>
                <w:lang w:val="uk-UA"/>
              </w:rPr>
            </w:rPrChange>
          </w:rPr>
          <w:t>Аналітичний метод для вивчення наукових публікацій, технічної документації та сучасних інструментів у галузі машинного навчання.</w:t>
        </w:r>
      </w:ins>
    </w:p>
    <w:p w14:paraId="79E6BDEE" w14:textId="77777777" w:rsidR="00152906" w:rsidRPr="00874D62" w:rsidRDefault="00152906">
      <w:pPr>
        <w:numPr>
          <w:ilvl w:val="0"/>
          <w:numId w:val="48"/>
        </w:numPr>
        <w:spacing w:after="160" w:line="360" w:lineRule="auto"/>
        <w:rPr>
          <w:ins w:id="1082" w:author="Ярмола Юрій Юрійович" w:date="2025-05-28T00:05:00Z"/>
          <w:lang w:val="uk-UA"/>
          <w:rPrChange w:id="1083" w:author="Ярмола Юрій Юрійович" w:date="2025-05-30T01:12:00Z">
            <w:rPr>
              <w:ins w:id="1084" w:author="Ярмола Юрій Юрійович" w:date="2025-05-28T00:05:00Z"/>
              <w:lang w:val="uk-UA"/>
            </w:rPr>
          </w:rPrChange>
        </w:rPr>
      </w:pPr>
      <w:ins w:id="1085" w:author="Ярмола Юрій Юрійович" w:date="2025-05-28T00:05:00Z">
        <w:r w:rsidRPr="00874D62">
          <w:rPr>
            <w:lang w:val="uk-UA"/>
            <w:rPrChange w:id="1086" w:author="Ярмола Юрій Юрійович" w:date="2025-05-30T01:12:00Z">
              <w:rPr>
                <w:lang w:val="uk-UA"/>
              </w:rPr>
            </w:rPrChange>
          </w:rPr>
          <w:t>Емпіричний метод для розробки алгоритмів, проведення експериментів та тестування моделі.</w:t>
        </w:r>
      </w:ins>
    </w:p>
    <w:p w14:paraId="24115CBB" w14:textId="395DD7A8" w:rsidR="00152906" w:rsidRPr="00874D62" w:rsidRDefault="00152906">
      <w:pPr>
        <w:numPr>
          <w:ilvl w:val="0"/>
          <w:numId w:val="48"/>
        </w:numPr>
        <w:spacing w:after="160" w:line="360" w:lineRule="auto"/>
        <w:rPr>
          <w:ins w:id="1087" w:author="Ярмола Юрій Юрійович" w:date="2025-05-28T00:05:00Z"/>
          <w:lang w:val="uk-UA"/>
          <w:rPrChange w:id="1088" w:author="Ярмола Юрій Юрійович" w:date="2025-05-30T01:12:00Z">
            <w:rPr>
              <w:ins w:id="1089" w:author="Ярмола Юрій Юрійович" w:date="2025-05-28T00:05:00Z"/>
              <w:lang w:val="uk-UA"/>
            </w:rPr>
          </w:rPrChange>
        </w:rPr>
      </w:pPr>
      <w:ins w:id="1090" w:author="Ярмола Юрій Юрійович" w:date="2025-05-28T00:05:00Z">
        <w:r w:rsidRPr="00874D62">
          <w:rPr>
            <w:lang w:val="uk-UA"/>
            <w:rPrChange w:id="1091" w:author="Ярмола Юрій Юрійович" w:date="2025-05-30T01:12:00Z">
              <w:rPr>
                <w:lang w:val="uk-UA"/>
              </w:rPr>
            </w:rPrChange>
          </w:rPr>
          <w:t xml:space="preserve">Метод моделювання для створення і навчання ШНМ із використанням </w:t>
        </w:r>
      </w:ins>
      <w:ins w:id="1092" w:author="Ярмола Юрій Юрійович" w:date="2025-05-28T00:07:00Z">
        <w:r w:rsidRPr="00874D62">
          <w:rPr>
            <w:lang w:val="uk-UA"/>
            <w:rPrChange w:id="1093" w:author="Ярмола Юрій Юрійович" w:date="2025-05-30T01:12:00Z">
              <w:rPr>
                <w:lang w:val="uk-UA"/>
              </w:rPr>
            </w:rPrChange>
          </w:rPr>
          <w:t xml:space="preserve">спеціалізованих </w:t>
        </w:r>
      </w:ins>
      <w:ins w:id="1094" w:author="Ярмола Юрій Юрійович" w:date="2025-05-28T00:05:00Z">
        <w:r w:rsidRPr="00874D62">
          <w:rPr>
            <w:lang w:val="uk-UA"/>
            <w:rPrChange w:id="1095" w:author="Ярмола Юрій Юрійович" w:date="2025-05-30T01:12:00Z">
              <w:rPr>
                <w:lang w:val="uk-UA"/>
              </w:rPr>
            </w:rPrChange>
          </w:rPr>
          <w:t>інструментів</w:t>
        </w:r>
      </w:ins>
      <w:ins w:id="1096" w:author="Ярмола Юрій Юрійович" w:date="2025-05-28T00:07:00Z">
        <w:r w:rsidRPr="00874D62">
          <w:rPr>
            <w:lang w:val="uk-UA"/>
            <w:rPrChange w:id="1097" w:author="Ярмола Юрій Юрійович" w:date="2025-05-30T01:12:00Z">
              <w:rPr>
                <w:lang w:val="uk-UA"/>
              </w:rPr>
            </w:rPrChange>
          </w:rPr>
          <w:t>.</w:t>
        </w:r>
      </w:ins>
    </w:p>
    <w:p w14:paraId="491F42C8" w14:textId="77777777" w:rsidR="00152906" w:rsidRPr="00874D62" w:rsidRDefault="00152906">
      <w:pPr>
        <w:numPr>
          <w:ilvl w:val="0"/>
          <w:numId w:val="48"/>
        </w:numPr>
        <w:spacing w:after="160" w:line="360" w:lineRule="auto"/>
        <w:rPr>
          <w:ins w:id="1098" w:author="Ярмола Юрій Юрійович" w:date="2025-05-28T00:05:00Z"/>
          <w:lang w:val="uk-UA"/>
          <w:rPrChange w:id="1099" w:author="Ярмола Юрій Юрійович" w:date="2025-05-30T01:12:00Z">
            <w:rPr>
              <w:ins w:id="1100" w:author="Ярмола Юрій Юрійович" w:date="2025-05-28T00:05:00Z"/>
              <w:lang w:val="uk-UA"/>
            </w:rPr>
          </w:rPrChange>
        </w:rPr>
      </w:pPr>
      <w:ins w:id="1101" w:author="Ярмола Юрій Юрійович" w:date="2025-05-28T00:05:00Z">
        <w:r w:rsidRPr="00874D62">
          <w:rPr>
            <w:lang w:val="uk-UA"/>
            <w:rPrChange w:id="1102" w:author="Ярмола Юрій Юрійович" w:date="2025-05-30T01:12:00Z">
              <w:rPr>
                <w:lang w:val="uk-UA"/>
              </w:rPr>
            </w:rPrChange>
          </w:rPr>
          <w:t>Метод системного аналізу для оцінки ефективності створеної платформи.</w:t>
        </w:r>
      </w:ins>
    </w:p>
    <w:p w14:paraId="4F51CC1F" w14:textId="77777777" w:rsidR="00152906" w:rsidRPr="00874D62" w:rsidRDefault="00152906">
      <w:pPr>
        <w:numPr>
          <w:ilvl w:val="0"/>
          <w:numId w:val="48"/>
        </w:numPr>
        <w:spacing w:after="160" w:line="360" w:lineRule="auto"/>
        <w:rPr>
          <w:ins w:id="1103" w:author="Ярмола Юрій Юрійович" w:date="2025-05-28T00:05:00Z"/>
          <w:lang w:val="uk-UA"/>
          <w:rPrChange w:id="1104" w:author="Ярмола Юрій Юрійович" w:date="2025-05-30T01:12:00Z">
            <w:rPr>
              <w:ins w:id="1105" w:author="Ярмола Юрій Юрійович" w:date="2025-05-28T00:05:00Z"/>
              <w:lang w:val="uk-UA"/>
            </w:rPr>
          </w:rPrChange>
        </w:rPr>
      </w:pPr>
      <w:ins w:id="1106" w:author="Ярмола Юрій Юрійович" w:date="2025-05-28T00:05:00Z">
        <w:r w:rsidRPr="00874D62">
          <w:rPr>
            <w:lang w:val="uk-UA"/>
            <w:rPrChange w:id="1107" w:author="Ярмола Юрій Юрійович" w:date="2025-05-30T01:12:00Z">
              <w:rPr>
                <w:lang w:val="uk-UA"/>
              </w:rPr>
            </w:rPrChange>
          </w:rPr>
          <w:lastRenderedPageBreak/>
          <w:t>Методи візуалізації для аналізу результатів роботи моделі та підготовки звітів.</w:t>
        </w:r>
      </w:ins>
    </w:p>
    <w:p w14:paraId="10109675" w14:textId="77777777" w:rsidR="00152906" w:rsidRPr="00874D62" w:rsidRDefault="00152906">
      <w:pPr>
        <w:spacing w:after="160" w:line="360" w:lineRule="auto"/>
        <w:rPr>
          <w:ins w:id="1108" w:author="Ярмола Юрій Юрійович" w:date="2025-05-28T00:05:00Z"/>
          <w:b/>
          <w:bCs/>
          <w:lang w:val="uk-UA"/>
          <w:rPrChange w:id="1109" w:author="Ярмола Юрій Юрійович" w:date="2025-05-30T01:12:00Z">
            <w:rPr>
              <w:ins w:id="1110" w:author="Ярмола Юрій Юрійович" w:date="2025-05-28T00:05:00Z"/>
              <w:b/>
              <w:bCs/>
              <w:lang w:val="uk-UA"/>
            </w:rPr>
          </w:rPrChange>
        </w:rPr>
      </w:pPr>
      <w:ins w:id="1111" w:author="Ярмола Юрій Юрійович" w:date="2025-05-28T00:05:00Z">
        <w:r w:rsidRPr="00874D62">
          <w:rPr>
            <w:b/>
            <w:bCs/>
            <w:lang w:val="uk-UA"/>
            <w:rPrChange w:id="1112" w:author="Ярмола Юрій Юрійович" w:date="2025-05-30T01:12:00Z">
              <w:rPr>
                <w:b/>
                <w:bCs/>
                <w:lang w:val="uk-UA"/>
              </w:rPr>
            </w:rPrChange>
          </w:rPr>
          <w:t>Практичне значення</w:t>
        </w:r>
      </w:ins>
    </w:p>
    <w:p w14:paraId="6768CE22" w14:textId="77777777" w:rsidR="00152906" w:rsidRPr="00874D62" w:rsidRDefault="00152906">
      <w:pPr>
        <w:spacing w:after="160" w:line="360" w:lineRule="auto"/>
        <w:ind w:firstLine="708"/>
        <w:rPr>
          <w:ins w:id="1113" w:author="Ярмола Юрій Юрійович" w:date="2025-05-28T00:05:00Z"/>
          <w:lang w:val="uk-UA"/>
          <w:rPrChange w:id="1114" w:author="Ярмола Юрій Юрійович" w:date="2025-05-30T01:12:00Z">
            <w:rPr>
              <w:ins w:id="1115" w:author="Ярмола Юрій Юрійович" w:date="2025-05-28T00:05:00Z"/>
              <w:lang w:val="uk-UA"/>
            </w:rPr>
          </w:rPrChange>
        </w:rPr>
        <w:pPrChange w:id="1116" w:author="Ярмола Юрій Юрійович" w:date="2025-05-28T00:10:00Z">
          <w:pPr>
            <w:spacing w:after="160" w:line="360" w:lineRule="auto"/>
          </w:pPr>
        </w:pPrChange>
      </w:pPr>
      <w:ins w:id="1117" w:author="Ярмола Юрій Юрійович" w:date="2025-05-28T00:05:00Z">
        <w:r w:rsidRPr="00874D62">
          <w:rPr>
            <w:lang w:val="uk-UA"/>
            <w:rPrChange w:id="1118" w:author="Ярмола Юрій Юрійович" w:date="2025-05-30T01:12:00Z">
              <w:rPr>
                <w:lang w:val="uk-UA"/>
              </w:rPr>
            </w:rPrChange>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ins>
    </w:p>
    <w:p w14:paraId="3AB8E111" w14:textId="77777777" w:rsidR="00152906" w:rsidRPr="00874D62" w:rsidRDefault="00152906">
      <w:pPr>
        <w:spacing w:after="160" w:line="360" w:lineRule="auto"/>
        <w:rPr>
          <w:ins w:id="1119" w:author="Ярмола Юрій Юрійович" w:date="2025-05-28T00:05:00Z"/>
          <w:lang w:val="uk-UA"/>
          <w:rPrChange w:id="1120" w:author="Ярмола Юрій Юрійович" w:date="2025-05-30T01:12:00Z">
            <w:rPr>
              <w:ins w:id="1121" w:author="Ярмола Юрій Юрійович" w:date="2025-05-28T00:05:00Z"/>
              <w:lang w:val="uk-UA"/>
            </w:rPr>
          </w:rPrChange>
        </w:rPr>
      </w:pPr>
      <w:ins w:id="1122" w:author="Ярмола Юрій Юрійович" w:date="2025-05-28T00:05:00Z">
        <w:r w:rsidRPr="00874D62">
          <w:rPr>
            <w:lang w:val="uk-UA"/>
            <w:rPrChange w:id="1123" w:author="Ярмола Юрій Юрійович" w:date="2025-05-30T01:12:00Z">
              <w:rPr>
                <w:lang w:val="uk-UA"/>
              </w:rPr>
            </w:rPrChange>
          </w:rPr>
          <w:t>Платформа забезпечує:</w:t>
        </w:r>
      </w:ins>
    </w:p>
    <w:p w14:paraId="619F2689" w14:textId="77777777" w:rsidR="00152906" w:rsidRPr="00874D62" w:rsidRDefault="00152906">
      <w:pPr>
        <w:numPr>
          <w:ilvl w:val="0"/>
          <w:numId w:val="49"/>
        </w:numPr>
        <w:spacing w:after="160" w:line="360" w:lineRule="auto"/>
        <w:rPr>
          <w:ins w:id="1124" w:author="Ярмола Юрій Юрійович" w:date="2025-05-28T00:05:00Z"/>
          <w:lang w:val="uk-UA"/>
          <w:rPrChange w:id="1125" w:author="Ярмола Юрій Юрійович" w:date="2025-05-30T01:12:00Z">
            <w:rPr>
              <w:ins w:id="1126" w:author="Ярмола Юрій Юрійович" w:date="2025-05-28T00:05:00Z"/>
              <w:lang w:val="uk-UA"/>
            </w:rPr>
          </w:rPrChange>
        </w:rPr>
      </w:pPr>
      <w:ins w:id="1127" w:author="Ярмола Юрій Юрійович" w:date="2025-05-28T00:05:00Z">
        <w:r w:rsidRPr="00874D62">
          <w:rPr>
            <w:lang w:val="uk-UA"/>
            <w:rPrChange w:id="1128" w:author="Ярмола Юрій Юрійович" w:date="2025-05-30T01:12:00Z">
              <w:rPr>
                <w:lang w:val="uk-UA"/>
              </w:rPr>
            </w:rPrChange>
          </w:rPr>
          <w:t xml:space="preserve">інтерактивний інтерфейс для створення та оновлення </w:t>
        </w:r>
        <w:proofErr w:type="spellStart"/>
        <w:r w:rsidRPr="00874D62">
          <w:rPr>
            <w:lang w:val="uk-UA"/>
            <w:rPrChange w:id="1129" w:author="Ярмола Юрій Юрійович" w:date="2025-05-30T01:12:00Z">
              <w:rPr>
                <w:lang w:val="uk-UA"/>
              </w:rPr>
            </w:rPrChange>
          </w:rPr>
          <w:t>датасетів</w:t>
        </w:r>
        <w:proofErr w:type="spellEnd"/>
        <w:r w:rsidRPr="00874D62">
          <w:rPr>
            <w:lang w:val="uk-UA"/>
            <w:rPrChange w:id="1130" w:author="Ярмола Юрій Юрійович" w:date="2025-05-30T01:12:00Z">
              <w:rPr>
                <w:lang w:val="uk-UA"/>
              </w:rPr>
            </w:rPrChange>
          </w:rPr>
          <w:t>;</w:t>
        </w:r>
      </w:ins>
    </w:p>
    <w:p w14:paraId="31963C0C" w14:textId="77777777" w:rsidR="00152906" w:rsidRPr="00874D62" w:rsidRDefault="00152906">
      <w:pPr>
        <w:numPr>
          <w:ilvl w:val="0"/>
          <w:numId w:val="49"/>
        </w:numPr>
        <w:spacing w:after="160" w:line="360" w:lineRule="auto"/>
        <w:rPr>
          <w:ins w:id="1131" w:author="Ярмола Юрій Юрійович" w:date="2025-05-28T00:05:00Z"/>
          <w:lang w:val="uk-UA"/>
          <w:rPrChange w:id="1132" w:author="Ярмола Юрій Юрійович" w:date="2025-05-30T01:12:00Z">
            <w:rPr>
              <w:ins w:id="1133" w:author="Ярмола Юрій Юрійович" w:date="2025-05-28T00:05:00Z"/>
              <w:lang w:val="uk-UA"/>
            </w:rPr>
          </w:rPrChange>
        </w:rPr>
      </w:pPr>
      <w:ins w:id="1134" w:author="Ярмола Юрій Юрійович" w:date="2025-05-28T00:05:00Z">
        <w:r w:rsidRPr="00874D62">
          <w:rPr>
            <w:lang w:val="uk-UA"/>
            <w:rPrChange w:id="1135" w:author="Ярмола Юрій Юрійович" w:date="2025-05-30T01:12:00Z">
              <w:rPr>
                <w:lang w:val="uk-UA"/>
              </w:rPr>
            </w:rPrChange>
          </w:rPr>
          <w:t>автоматизацію процесу навчання моделей;</w:t>
        </w:r>
      </w:ins>
    </w:p>
    <w:p w14:paraId="6B8A6FE0" w14:textId="77777777" w:rsidR="00152906" w:rsidRPr="00874D62" w:rsidRDefault="00152906">
      <w:pPr>
        <w:numPr>
          <w:ilvl w:val="0"/>
          <w:numId w:val="49"/>
        </w:numPr>
        <w:spacing w:after="160" w:line="360" w:lineRule="auto"/>
        <w:rPr>
          <w:ins w:id="1136" w:author="Ярмола Юрій Юрійович" w:date="2025-05-28T00:05:00Z"/>
          <w:lang w:val="uk-UA"/>
          <w:rPrChange w:id="1137" w:author="Ярмола Юрій Юрійович" w:date="2025-05-30T01:12:00Z">
            <w:rPr>
              <w:ins w:id="1138" w:author="Ярмола Юрій Юрійович" w:date="2025-05-28T00:05:00Z"/>
              <w:lang w:val="uk-UA"/>
            </w:rPr>
          </w:rPrChange>
        </w:rPr>
      </w:pPr>
      <w:ins w:id="1139" w:author="Ярмола Юрій Юрійович" w:date="2025-05-28T00:05:00Z">
        <w:r w:rsidRPr="00874D62">
          <w:rPr>
            <w:lang w:val="uk-UA"/>
            <w:rPrChange w:id="1140" w:author="Ярмола Юрій Юрійович" w:date="2025-05-30T01:12:00Z">
              <w:rPr>
                <w:lang w:val="uk-UA"/>
              </w:rPr>
            </w:rPrChange>
          </w:rPr>
          <w:t>оцінку точності моделей на тестових наборах даних;</w:t>
        </w:r>
      </w:ins>
    </w:p>
    <w:p w14:paraId="38F2C436" w14:textId="77777777" w:rsidR="00152906" w:rsidRPr="00874D62" w:rsidRDefault="00152906">
      <w:pPr>
        <w:numPr>
          <w:ilvl w:val="0"/>
          <w:numId w:val="49"/>
        </w:numPr>
        <w:spacing w:after="160" w:line="360" w:lineRule="auto"/>
        <w:rPr>
          <w:ins w:id="1141" w:author="Ярмола Юрій Юрійович" w:date="2025-05-28T00:05:00Z"/>
          <w:lang w:val="uk-UA"/>
          <w:rPrChange w:id="1142" w:author="Ярмола Юрій Юрійович" w:date="2025-05-30T01:12:00Z">
            <w:rPr>
              <w:ins w:id="1143" w:author="Ярмола Юрій Юрійович" w:date="2025-05-28T00:05:00Z"/>
              <w:lang w:val="uk-UA"/>
            </w:rPr>
          </w:rPrChange>
        </w:rPr>
      </w:pPr>
      <w:ins w:id="1144" w:author="Ярмола Юрій Юрійович" w:date="2025-05-28T00:05:00Z">
        <w:r w:rsidRPr="00874D62">
          <w:rPr>
            <w:lang w:val="uk-UA"/>
            <w:rPrChange w:id="1145" w:author="Ярмола Юрій Юрійович" w:date="2025-05-30T01:12:00Z">
              <w:rPr>
                <w:lang w:val="uk-UA"/>
              </w:rPr>
            </w:rPrChange>
          </w:rPr>
          <w:t>прогнозування з використанням навченої моделі;</w:t>
        </w:r>
      </w:ins>
    </w:p>
    <w:p w14:paraId="545E0B61" w14:textId="77777777" w:rsidR="00152906" w:rsidRPr="00874D62" w:rsidRDefault="00152906">
      <w:pPr>
        <w:numPr>
          <w:ilvl w:val="0"/>
          <w:numId w:val="49"/>
        </w:numPr>
        <w:spacing w:after="160" w:line="360" w:lineRule="auto"/>
        <w:rPr>
          <w:ins w:id="1146" w:author="Ярмола Юрій Юрійович" w:date="2025-05-28T00:05:00Z"/>
          <w:lang w:val="uk-UA"/>
          <w:rPrChange w:id="1147" w:author="Ярмола Юрій Юрійович" w:date="2025-05-30T01:12:00Z">
            <w:rPr>
              <w:ins w:id="1148" w:author="Ярмола Юрій Юрійович" w:date="2025-05-28T00:05:00Z"/>
              <w:lang w:val="uk-UA"/>
            </w:rPr>
          </w:rPrChange>
        </w:rPr>
      </w:pPr>
      <w:ins w:id="1149" w:author="Ярмола Юрій Юрійович" w:date="2025-05-28T00:05:00Z">
        <w:r w:rsidRPr="00874D62">
          <w:rPr>
            <w:lang w:val="uk-UA"/>
            <w:rPrChange w:id="1150" w:author="Ярмола Юрій Юрійович" w:date="2025-05-30T01:12:00Z">
              <w:rPr>
                <w:lang w:val="uk-UA"/>
              </w:rPr>
            </w:rPrChange>
          </w:rPr>
          <w:t>зручну візуалізацію результатів для прийняття рішень.</w:t>
        </w:r>
      </w:ins>
    </w:p>
    <w:p w14:paraId="36E7782F" w14:textId="77777777" w:rsidR="00152906" w:rsidRPr="00874D62" w:rsidRDefault="00152906">
      <w:pPr>
        <w:spacing w:after="160" w:line="360" w:lineRule="auto"/>
        <w:rPr>
          <w:ins w:id="1151" w:author="Ярмола Юрій Юрійович" w:date="2025-05-28T00:05:00Z"/>
          <w:lang w:val="uk-UA"/>
          <w:rPrChange w:id="1152" w:author="Ярмола Юрій Юрійович" w:date="2025-05-30T01:12:00Z">
            <w:rPr>
              <w:ins w:id="1153" w:author="Ярмола Юрій Юрійович" w:date="2025-05-28T00:05:00Z"/>
              <w:lang w:val="uk-UA"/>
            </w:rPr>
          </w:rPrChange>
        </w:rPr>
      </w:pPr>
      <w:ins w:id="1154" w:author="Ярмола Юрій Юрійович" w:date="2025-05-28T00:05:00Z">
        <w:r w:rsidRPr="00874D62">
          <w:rPr>
            <w:lang w:val="uk-UA"/>
            <w:rPrChange w:id="1155" w:author="Ярмола Юрій Юрійович" w:date="2025-05-30T01:12:00Z">
              <w:rPr>
                <w:lang w:val="uk-UA"/>
              </w:rPr>
            </w:rPrChange>
          </w:rPr>
          <w:t>Розроблена платформа може бути інтегрована у різні галузі, такі як медицина, фінанси, освіта, промисловість тощо.</w:t>
        </w:r>
      </w:ins>
    </w:p>
    <w:p w14:paraId="68FA64C9" w14:textId="77777777" w:rsidR="00152906" w:rsidRPr="00874D62" w:rsidRDefault="00152906">
      <w:pPr>
        <w:spacing w:after="160" w:line="360" w:lineRule="auto"/>
        <w:rPr>
          <w:ins w:id="1156" w:author="Ярмола Юрій Юрійович" w:date="2025-05-28T00:05:00Z"/>
          <w:b/>
          <w:bCs/>
          <w:lang w:val="uk-UA"/>
          <w:rPrChange w:id="1157" w:author="Ярмола Юрій Юрійович" w:date="2025-05-30T01:12:00Z">
            <w:rPr>
              <w:ins w:id="1158" w:author="Ярмола Юрій Юрійович" w:date="2025-05-28T00:05:00Z"/>
              <w:b/>
              <w:bCs/>
              <w:lang w:val="uk-UA"/>
            </w:rPr>
          </w:rPrChange>
        </w:rPr>
      </w:pPr>
      <w:ins w:id="1159" w:author="Ярмола Юрій Юрійович" w:date="2025-05-28T00:05:00Z">
        <w:r w:rsidRPr="00874D62">
          <w:rPr>
            <w:b/>
            <w:bCs/>
            <w:lang w:val="uk-UA"/>
            <w:rPrChange w:id="1160" w:author="Ярмола Юрій Юрійович" w:date="2025-05-30T01:12:00Z">
              <w:rPr>
                <w:b/>
                <w:bCs/>
                <w:lang w:val="uk-UA"/>
              </w:rPr>
            </w:rPrChange>
          </w:rPr>
          <w:t>Структура дипломної роботи</w:t>
        </w:r>
      </w:ins>
    </w:p>
    <w:p w14:paraId="68F95852" w14:textId="77777777" w:rsidR="00152906" w:rsidRPr="00874D62" w:rsidRDefault="00152906">
      <w:pPr>
        <w:spacing w:after="160" w:line="360" w:lineRule="auto"/>
        <w:ind w:firstLine="360"/>
        <w:rPr>
          <w:ins w:id="1161" w:author="Ярмола Юрій Юрійович" w:date="2025-05-28T00:05:00Z"/>
          <w:lang w:val="uk-UA"/>
          <w:rPrChange w:id="1162" w:author="Ярмола Юрій Юрійович" w:date="2025-05-30T01:12:00Z">
            <w:rPr>
              <w:ins w:id="1163" w:author="Ярмола Юрій Юрійович" w:date="2025-05-28T00:05:00Z"/>
              <w:lang w:val="uk-UA"/>
            </w:rPr>
          </w:rPrChange>
        </w:rPr>
        <w:pPrChange w:id="1164" w:author="Ярмола Юрій Юрійович" w:date="2025-05-29T00:34:00Z">
          <w:pPr>
            <w:spacing w:after="160" w:line="360" w:lineRule="auto"/>
          </w:pPr>
        </w:pPrChange>
      </w:pPr>
      <w:ins w:id="1165" w:author="Ярмола Юрій Юрійович" w:date="2025-05-28T00:05:00Z">
        <w:r w:rsidRPr="00874D62">
          <w:rPr>
            <w:lang w:val="uk-UA"/>
            <w:rPrChange w:id="1166" w:author="Ярмола Юрій Юрійович" w:date="2025-05-30T01:12:00Z">
              <w:rPr>
                <w:lang w:val="uk-UA"/>
              </w:rPr>
            </w:rPrChange>
          </w:rPr>
          <w:t>Дипломна робота складається з вступу, п’яти розділів, висновків, списку використаних джерел та додатків.</w:t>
        </w:r>
      </w:ins>
    </w:p>
    <w:p w14:paraId="40BE31CF" w14:textId="77777777" w:rsidR="00152906" w:rsidRPr="00874D62" w:rsidRDefault="00152906">
      <w:pPr>
        <w:numPr>
          <w:ilvl w:val="0"/>
          <w:numId w:val="50"/>
        </w:numPr>
        <w:spacing w:after="160" w:line="360" w:lineRule="auto"/>
        <w:rPr>
          <w:ins w:id="1167" w:author="Ярмола Юрій Юрійович" w:date="2025-05-28T00:05:00Z"/>
          <w:lang w:val="uk-UA"/>
          <w:rPrChange w:id="1168" w:author="Ярмола Юрій Юрійович" w:date="2025-05-30T01:12:00Z">
            <w:rPr>
              <w:ins w:id="1169" w:author="Ярмола Юрій Юрійович" w:date="2025-05-28T00:05:00Z"/>
              <w:lang w:val="uk-UA"/>
            </w:rPr>
          </w:rPrChange>
        </w:rPr>
      </w:pPr>
      <w:ins w:id="1170" w:author="Ярмола Юрій Юрійович" w:date="2025-05-28T00:05:00Z">
        <w:r w:rsidRPr="00874D62">
          <w:rPr>
            <w:lang w:val="uk-UA"/>
            <w:rPrChange w:id="1171" w:author="Ярмола Юрій Юрійович" w:date="2025-05-30T01:12:00Z">
              <w:rPr>
                <w:lang w:val="uk-UA"/>
              </w:rPr>
            </w:rPrChange>
          </w:rPr>
          <w:t>У першому розділі проведено аналітичний огляд літератури та обґрунтовано актуальність дослідження.</w:t>
        </w:r>
      </w:ins>
    </w:p>
    <w:p w14:paraId="5B899AE1" w14:textId="77777777" w:rsidR="00152906" w:rsidRPr="00874D62" w:rsidRDefault="00152906">
      <w:pPr>
        <w:numPr>
          <w:ilvl w:val="0"/>
          <w:numId w:val="50"/>
        </w:numPr>
        <w:spacing w:after="160" w:line="360" w:lineRule="auto"/>
        <w:rPr>
          <w:ins w:id="1172" w:author="Ярмола Юрій Юрійович" w:date="2025-05-28T00:05:00Z"/>
          <w:lang w:val="uk-UA"/>
          <w:rPrChange w:id="1173" w:author="Ярмола Юрій Юрійович" w:date="2025-05-30T01:12:00Z">
            <w:rPr>
              <w:ins w:id="1174" w:author="Ярмола Юрій Юрійович" w:date="2025-05-28T00:05:00Z"/>
              <w:lang w:val="uk-UA"/>
            </w:rPr>
          </w:rPrChange>
        </w:rPr>
      </w:pPr>
      <w:ins w:id="1175" w:author="Ярмола Юрій Юрійович" w:date="2025-05-28T00:05:00Z">
        <w:r w:rsidRPr="00874D62">
          <w:rPr>
            <w:lang w:val="uk-UA"/>
            <w:rPrChange w:id="1176" w:author="Ярмола Юрій Юрійович" w:date="2025-05-30T01:12:00Z">
              <w:rPr>
                <w:lang w:val="uk-UA"/>
              </w:rPr>
            </w:rPrChange>
          </w:rPr>
          <w:t>У другому розділі описано вибір інструментів та методів розробки платформи.</w:t>
        </w:r>
      </w:ins>
    </w:p>
    <w:p w14:paraId="49078AEC" w14:textId="1B870E8B" w:rsidR="00152906" w:rsidRPr="00874D62" w:rsidRDefault="00152906">
      <w:pPr>
        <w:numPr>
          <w:ilvl w:val="0"/>
          <w:numId w:val="50"/>
        </w:numPr>
        <w:spacing w:after="160" w:line="360" w:lineRule="auto"/>
        <w:rPr>
          <w:ins w:id="1177" w:author="Ярмола Юрій Юрійович" w:date="2025-05-28T00:05:00Z"/>
          <w:lang w:val="uk-UA"/>
          <w:rPrChange w:id="1178" w:author="Ярмола Юрій Юрійович" w:date="2025-05-30T01:12:00Z">
            <w:rPr>
              <w:ins w:id="1179" w:author="Ярмола Юрій Юрійович" w:date="2025-05-28T00:05:00Z"/>
              <w:lang w:val="uk-UA"/>
            </w:rPr>
          </w:rPrChange>
        </w:rPr>
      </w:pPr>
      <w:ins w:id="1180" w:author="Ярмола Юрій Юрійович" w:date="2025-05-28T00:05:00Z">
        <w:r w:rsidRPr="00874D62">
          <w:rPr>
            <w:lang w:val="uk-UA"/>
            <w:rPrChange w:id="1181" w:author="Ярмола Юрій Юрійович" w:date="2025-05-30T01:12:00Z">
              <w:rPr>
                <w:lang w:val="uk-UA"/>
              </w:rPr>
            </w:rPrChange>
          </w:rPr>
          <w:lastRenderedPageBreak/>
          <w:t xml:space="preserve">У третьому розділі детально </w:t>
        </w:r>
      </w:ins>
      <w:ins w:id="1182" w:author="Ярмола Юрій Юрійович" w:date="2025-05-28T00:07:00Z">
        <w:r w:rsidRPr="00874D62">
          <w:rPr>
            <w:lang w:val="uk-UA"/>
            <w:rPrChange w:id="1183" w:author="Ярмола Юрій Юрійович" w:date="2025-05-30T01:12:00Z">
              <w:rPr>
                <w:lang w:val="uk-UA"/>
              </w:rPr>
            </w:rPrChange>
          </w:rPr>
          <w:t xml:space="preserve">описано </w:t>
        </w:r>
      </w:ins>
      <w:ins w:id="1184" w:author="Ярмола Юрій Юрійович" w:date="2025-05-28T00:08:00Z">
        <w:r w:rsidRPr="00874D62">
          <w:rPr>
            <w:lang w:val="uk-UA"/>
            <w:rPrChange w:id="1185" w:author="Ярмола Юрій Юрійович" w:date="2025-05-30T01:12:00Z">
              <w:rPr>
                <w:lang w:val="uk-UA"/>
              </w:rPr>
            </w:rPrChange>
          </w:rPr>
          <w:t>розробку</w:t>
        </w:r>
      </w:ins>
      <w:ins w:id="1186" w:author="Ярмола Юрій Юрійович" w:date="2025-05-28T00:09:00Z">
        <w:r w:rsidRPr="00874D62">
          <w:rPr>
            <w:lang w:val="uk-UA"/>
            <w:rPrChange w:id="1187" w:author="Ярмола Юрій Юрійович" w:date="2025-05-30T01:12:00Z">
              <w:rPr>
                <w:lang w:val="uk-UA"/>
              </w:rPr>
            </w:rPrChange>
          </w:rPr>
          <w:t xml:space="preserve">, </w:t>
        </w:r>
      </w:ins>
      <w:ins w:id="1188" w:author="Ярмола Юрій Юрійович" w:date="2025-05-28T00:08:00Z">
        <w:r w:rsidRPr="00874D62">
          <w:rPr>
            <w:lang w:val="uk-UA"/>
            <w:rPrChange w:id="1189" w:author="Ярмола Юрій Юрійович" w:date="2025-05-30T01:12:00Z">
              <w:rPr>
                <w:lang w:val="uk-UA"/>
              </w:rPr>
            </w:rPrChange>
          </w:rPr>
          <w:t xml:space="preserve">тестування </w:t>
        </w:r>
      </w:ins>
      <w:ins w:id="1190" w:author="Ярмола Юрій Юрійович" w:date="2025-05-28T00:09:00Z">
        <w:r w:rsidRPr="00874D62">
          <w:rPr>
            <w:lang w:val="uk-UA"/>
            <w:rPrChange w:id="1191" w:author="Ярмола Юрій Юрійович" w:date="2025-05-30T01:12:00Z">
              <w:rPr>
                <w:lang w:val="uk-UA"/>
              </w:rPr>
            </w:rPrChange>
          </w:rPr>
          <w:t xml:space="preserve">та оцінку ефективності </w:t>
        </w:r>
      </w:ins>
      <w:ins w:id="1192" w:author="Ярмола Юрій Юрійович" w:date="2025-05-28T00:08:00Z">
        <w:r w:rsidRPr="00874D62">
          <w:rPr>
            <w:lang w:val="uk-UA"/>
            <w:rPrChange w:id="1193" w:author="Ярмола Юрій Юрійович" w:date="2025-05-30T01:12:00Z">
              <w:rPr>
                <w:lang w:val="uk-UA"/>
              </w:rPr>
            </w:rPrChange>
          </w:rPr>
          <w:t>платформи.</w:t>
        </w:r>
      </w:ins>
    </w:p>
    <w:p w14:paraId="7F3FA95C" w14:textId="2F1AA73E" w:rsidR="00152906" w:rsidRPr="00874D62" w:rsidRDefault="00152906">
      <w:pPr>
        <w:numPr>
          <w:ilvl w:val="0"/>
          <w:numId w:val="50"/>
        </w:numPr>
        <w:spacing w:after="160" w:line="360" w:lineRule="auto"/>
        <w:rPr>
          <w:ins w:id="1194" w:author="Ярмола Юрій Юрійович" w:date="2025-05-28T00:05:00Z"/>
          <w:lang w:val="uk-UA"/>
          <w:rPrChange w:id="1195" w:author="Ярмола Юрій Юрійович" w:date="2025-05-30T01:12:00Z">
            <w:rPr>
              <w:ins w:id="1196" w:author="Ярмола Юрій Юрійович" w:date="2025-05-28T00:05:00Z"/>
              <w:lang w:val="uk-UA"/>
            </w:rPr>
          </w:rPrChange>
        </w:rPr>
      </w:pPr>
      <w:ins w:id="1197" w:author="Ярмола Юрій Юрійович" w:date="2025-05-28T00:05:00Z">
        <w:r w:rsidRPr="00874D62">
          <w:rPr>
            <w:lang w:val="uk-UA"/>
            <w:rPrChange w:id="1198" w:author="Ярмола Юрій Юрійович" w:date="2025-05-30T01:12:00Z">
              <w:rPr>
                <w:lang w:val="uk-UA"/>
              </w:rPr>
            </w:rPrChange>
          </w:rPr>
          <w:t xml:space="preserve">У </w:t>
        </w:r>
      </w:ins>
      <w:ins w:id="1199" w:author="Ярмола Юрій Юрійович" w:date="2025-05-28T00:09:00Z">
        <w:r w:rsidRPr="00874D62">
          <w:rPr>
            <w:lang w:val="uk-UA"/>
            <w:rPrChange w:id="1200" w:author="Ярмола Юрій Юрійович" w:date="2025-05-30T01:12:00Z">
              <w:rPr>
                <w:lang w:val="uk-UA"/>
              </w:rPr>
            </w:rPrChange>
          </w:rPr>
          <w:t xml:space="preserve">четвертому </w:t>
        </w:r>
      </w:ins>
      <w:ins w:id="1201" w:author="Ярмола Юрій Юрійович" w:date="2025-05-28T00:05:00Z">
        <w:r w:rsidRPr="00874D62">
          <w:rPr>
            <w:lang w:val="uk-UA"/>
            <w:rPrChange w:id="1202" w:author="Ярмола Юрій Юрійович" w:date="2025-05-30T01:12:00Z">
              <w:rPr>
                <w:lang w:val="uk-UA"/>
              </w:rPr>
            </w:rPrChange>
          </w:rPr>
          <w:t>розділі розглянуто економічну ефективність впровадження платформи.</w:t>
        </w:r>
      </w:ins>
    </w:p>
    <w:p w14:paraId="26027EEA" w14:textId="73E25B69" w:rsidR="000508F5" w:rsidRPr="00874D62" w:rsidDel="00152906" w:rsidRDefault="00152906">
      <w:pPr>
        <w:spacing w:after="160" w:line="360" w:lineRule="auto"/>
        <w:ind w:firstLine="708"/>
        <w:rPr>
          <w:del w:id="1203" w:author="Ярмола Юрій Юрійович" w:date="2025-05-28T00:02:00Z"/>
          <w:lang w:val="uk-UA"/>
          <w:rPrChange w:id="1204" w:author="Ярмола Юрій Юрійович" w:date="2025-05-30T01:12:00Z">
            <w:rPr>
              <w:del w:id="1205" w:author="Ярмола Юрій Юрійович" w:date="2025-05-28T00:02:00Z"/>
              <w:lang w:val="uk-UA"/>
            </w:rPr>
          </w:rPrChange>
        </w:rPr>
      </w:pPr>
      <w:ins w:id="1206" w:author="Ярмола Юрій Юрійович" w:date="2025-05-28T00:05:00Z">
        <w:r w:rsidRPr="00874D62">
          <w:rPr>
            <w:lang w:val="uk-UA"/>
            <w:rPrChange w:id="1207" w:author="Ярмола Юрій Юрійович" w:date="2025-05-30T01:12:00Z">
              <w:rPr>
                <w:lang w:val="uk-UA"/>
              </w:rPr>
            </w:rPrChange>
          </w:rPr>
          <w:t>Робота містить аналітичний огляд, технічні рішення, результати тестування та рекомендації для подальшого використання розробленої платформи.</w:t>
        </w:r>
      </w:ins>
      <w:del w:id="1208" w:author="Ярмола Юрій Юрійович" w:date="2025-05-27T22:35:00Z">
        <w:r w:rsidR="000508F5" w:rsidRPr="00874D62" w:rsidDel="00D57A56">
          <w:rPr>
            <w:lang w:val="uk-UA"/>
            <w:rPrChange w:id="1209" w:author="Ярмола Юрій Юрійович" w:date="2025-05-30T01:12:00Z">
              <w:rPr>
                <w:lang w:val="uk-UA"/>
              </w:rPr>
            </w:rPrChange>
          </w:rPr>
          <w:delText xml:space="preserve">Існуючі </w:delText>
        </w:r>
      </w:del>
      <w:del w:id="1210" w:author="Ярмола Юрій Юрійович" w:date="2025-05-28T00:02:00Z">
        <w:r w:rsidR="000508F5" w:rsidRPr="00874D62" w:rsidDel="00152906">
          <w:rPr>
            <w:lang w:val="uk-UA"/>
            <w:rPrChange w:id="1211" w:author="Ярмола Юрій Юрійович" w:date="2025-05-30T01:12:00Z">
              <w:rPr>
                <w:lang w:val="uk-UA"/>
              </w:rPr>
            </w:rPrChange>
          </w:rPr>
          <w:delText>інструменти, такі як PyTorch і TensorFlow, надають потужний функціонал для створення та навчання моделей, але часто не містять засобів для попередньої обробки або анотації даних. У той же час спеціалізовані платформи, як-от Roboflow, добре підходять для підготовки даних, але мають обмеження в налаштуванні моделей і інтеграції з іншими інструментами. Такий розподіл функціоналу ускладнює робочий процес, змушуючи розробників працювати з кількома платформами одночасно. Це стає проблемою не лише для досвідчених користувачів, а й для початківців, які лише вивчають основи ШНМ.</w:delText>
        </w:r>
      </w:del>
    </w:p>
    <w:p w14:paraId="48CB9619" w14:textId="22B9D78B" w:rsidR="000508F5" w:rsidRPr="00874D62" w:rsidDel="00152906" w:rsidRDefault="000508F5">
      <w:pPr>
        <w:spacing w:after="160" w:line="360" w:lineRule="auto"/>
        <w:rPr>
          <w:del w:id="1212" w:author="Ярмола Юрій Юрійович" w:date="2025-05-28T00:02:00Z"/>
          <w:lang w:val="uk-UA"/>
          <w:rPrChange w:id="1213" w:author="Ярмола Юрій Юрійович" w:date="2025-05-30T01:12:00Z">
            <w:rPr>
              <w:del w:id="1214" w:author="Ярмола Юрій Юрійович" w:date="2025-05-28T00:02:00Z"/>
              <w:lang w:val="uk-UA"/>
            </w:rPr>
          </w:rPrChange>
        </w:rPr>
      </w:pPr>
      <w:del w:id="1215" w:author="Ярмола Юрій Юрійович" w:date="2025-05-28T00:02:00Z">
        <w:r w:rsidRPr="00874D62" w:rsidDel="00152906">
          <w:rPr>
            <w:lang w:val="uk-UA"/>
            <w:rPrChange w:id="1216" w:author="Ярмола Юрій Юрійович" w:date="2025-05-30T01:12:00Z">
              <w:rPr>
                <w:lang w:val="uk-UA"/>
              </w:rPr>
            </w:rPrChange>
          </w:rPr>
          <w:delText>Розроблена система вирішує ці проблеми, забезпечуючи єдиний інтерфейс для виконання всіх ключових завдань у рамках одного середовища. Це значно спрощує процес розробки моделей, скорочує час на їх створення та дає змогу користувачам фокусуватися на основних завданнях, а не на технічних деталях.</w:delText>
        </w:r>
      </w:del>
    </w:p>
    <w:p w14:paraId="454A14AC" w14:textId="2C2BC8B8" w:rsidR="000508F5" w:rsidRPr="00874D62" w:rsidDel="00152906" w:rsidRDefault="000508F5">
      <w:pPr>
        <w:spacing w:after="160" w:line="360" w:lineRule="auto"/>
        <w:rPr>
          <w:del w:id="1217" w:author="Ярмола Юрій Юрійович" w:date="2025-05-28T00:04:00Z"/>
          <w:lang w:val="uk-UA"/>
          <w:rPrChange w:id="1218" w:author="Ярмола Юрій Юрійович" w:date="2025-05-30T01:12:00Z">
            <w:rPr>
              <w:del w:id="1219" w:author="Ярмола Юрій Юрійович" w:date="2025-05-28T00:04:00Z"/>
              <w:b/>
              <w:bCs/>
              <w:lang w:val="uk-UA"/>
            </w:rPr>
          </w:rPrChange>
        </w:rPr>
      </w:pPr>
      <w:del w:id="1220" w:author="Ярмола Юрій Юрійович" w:date="2025-05-28T00:00:00Z">
        <w:r w:rsidRPr="00874D62" w:rsidDel="00152906">
          <w:rPr>
            <w:lang w:val="uk-UA"/>
            <w:rPrChange w:id="1221" w:author="Ярмола Юрій Юрійович" w:date="2025-05-30T01:12:00Z">
              <w:rPr>
                <w:b/>
                <w:bCs/>
                <w:lang w:val="uk-UA"/>
              </w:rPr>
            </w:rPrChange>
          </w:rPr>
          <w:delText>З</w:delText>
        </w:r>
      </w:del>
      <w:del w:id="1222" w:author="Ярмола Юрій Юрійович" w:date="2025-05-28T00:04:00Z">
        <w:r w:rsidRPr="00874D62" w:rsidDel="00152906">
          <w:rPr>
            <w:lang w:val="uk-UA"/>
            <w:rPrChange w:id="1223" w:author="Ярмола Юрій Юрійович" w:date="2025-05-30T01:12:00Z">
              <w:rPr>
                <w:b/>
                <w:bCs/>
                <w:lang w:val="uk-UA"/>
              </w:rPr>
            </w:rPrChange>
          </w:rPr>
          <w:delText>авдання дослідження</w:delText>
        </w:r>
      </w:del>
    </w:p>
    <w:p w14:paraId="4607F149" w14:textId="2DAAA001" w:rsidR="000508F5" w:rsidRPr="00874D62" w:rsidDel="00152906" w:rsidRDefault="000508F5">
      <w:pPr>
        <w:spacing w:after="160" w:line="360" w:lineRule="auto"/>
        <w:rPr>
          <w:del w:id="1224" w:author="Ярмола Юрій Юрійович" w:date="2025-05-28T00:04:00Z"/>
          <w:lang w:val="uk-UA"/>
          <w:rPrChange w:id="1225" w:author="Ярмола Юрій Юрійович" w:date="2025-05-30T01:12:00Z">
            <w:rPr>
              <w:del w:id="1226" w:author="Ярмола Юрій Юрійович" w:date="2025-05-28T00:04:00Z"/>
              <w:lang w:val="uk-UA"/>
            </w:rPr>
          </w:rPrChange>
        </w:rPr>
      </w:pPr>
      <w:del w:id="1227" w:author="Ярмола Юрій Юрійович" w:date="2025-05-28T00:04:00Z">
        <w:r w:rsidRPr="00874D62" w:rsidDel="00152906">
          <w:rPr>
            <w:lang w:val="uk-UA"/>
            <w:rPrChange w:id="1228" w:author="Ярмола Юрій Юрійович" w:date="2025-05-30T01:12:00Z">
              <w:rPr>
                <w:lang w:val="uk-UA"/>
              </w:rPr>
            </w:rPrChange>
          </w:rPr>
          <w:delText>У межах дипломної роботи були поставлені наступні завдання:</w:delText>
        </w:r>
      </w:del>
    </w:p>
    <w:p w14:paraId="39C05F74" w14:textId="1DFA7076" w:rsidR="000508F5" w:rsidRPr="00874D62" w:rsidDel="00152906" w:rsidRDefault="000508F5">
      <w:pPr>
        <w:numPr>
          <w:ilvl w:val="0"/>
          <w:numId w:val="42"/>
        </w:numPr>
        <w:spacing w:after="160" w:line="360" w:lineRule="auto"/>
        <w:rPr>
          <w:del w:id="1229" w:author="Ярмола Юрій Юрійович" w:date="2025-05-28T00:04:00Z"/>
          <w:lang w:val="uk-UA"/>
          <w:rPrChange w:id="1230" w:author="Ярмола Юрій Юрійович" w:date="2025-05-30T01:12:00Z">
            <w:rPr>
              <w:del w:id="1231" w:author="Ярмола Юрій Юрійович" w:date="2025-05-28T00:04:00Z"/>
              <w:lang w:val="uk-UA"/>
            </w:rPr>
          </w:rPrChange>
        </w:rPr>
      </w:pPr>
      <w:del w:id="1232" w:author="Ярмола Юрій Юрійович" w:date="2025-05-28T00:04:00Z">
        <w:r w:rsidRPr="00874D62" w:rsidDel="00152906">
          <w:rPr>
            <w:lang w:val="uk-UA"/>
            <w:rPrChange w:id="1233" w:author="Ярмола Юрій Юрійович" w:date="2025-05-30T01:12:00Z">
              <w:rPr>
                <w:lang w:val="uk-UA"/>
              </w:rPr>
            </w:rPrChange>
          </w:rPr>
          <w:delText>Провести аналіз сучасних підходів до створення ШНМ і вибрати оптимальні методи для реалізації завдань.</w:delText>
        </w:r>
      </w:del>
    </w:p>
    <w:p w14:paraId="241AA821" w14:textId="362B2D3D" w:rsidR="000508F5" w:rsidRPr="00874D62" w:rsidDel="00152906" w:rsidRDefault="000508F5">
      <w:pPr>
        <w:numPr>
          <w:ilvl w:val="0"/>
          <w:numId w:val="42"/>
        </w:numPr>
        <w:spacing w:after="160" w:line="360" w:lineRule="auto"/>
        <w:rPr>
          <w:del w:id="1234" w:author="Ярмола Юрій Юрійович" w:date="2025-05-28T00:04:00Z"/>
          <w:lang w:val="uk-UA"/>
          <w:rPrChange w:id="1235" w:author="Ярмола Юрій Юрійович" w:date="2025-05-30T01:12:00Z">
            <w:rPr>
              <w:del w:id="1236" w:author="Ярмола Юрій Юрійович" w:date="2025-05-28T00:04:00Z"/>
              <w:lang w:val="uk-UA"/>
            </w:rPr>
          </w:rPrChange>
        </w:rPr>
      </w:pPr>
      <w:del w:id="1237" w:author="Ярмола Юрій Юрійович" w:date="2025-05-28T00:04:00Z">
        <w:r w:rsidRPr="00874D62" w:rsidDel="00152906">
          <w:rPr>
            <w:lang w:val="uk-UA"/>
            <w:rPrChange w:id="1238" w:author="Ярмола Юрій Юрійович" w:date="2025-05-30T01:12:00Z">
              <w:rPr>
                <w:lang w:val="uk-UA"/>
              </w:rPr>
            </w:rPrChange>
          </w:rPr>
          <w:delText xml:space="preserve">Дослідити </w:delText>
        </w:r>
      </w:del>
      <w:commentRangeStart w:id="1239"/>
      <w:del w:id="1240" w:author="Ярмола Юрій Юрійович" w:date="2025-05-27T22:35:00Z">
        <w:r w:rsidRPr="00874D62" w:rsidDel="00D57A56">
          <w:rPr>
            <w:lang w:val="uk-UA"/>
            <w:rPrChange w:id="1241" w:author="Ярмола Юрій Юрійович" w:date="2025-05-30T01:12:00Z">
              <w:rPr>
                <w:lang w:val="uk-UA"/>
              </w:rPr>
            </w:rPrChange>
          </w:rPr>
          <w:delText xml:space="preserve">існуючі </w:delText>
        </w:r>
      </w:del>
      <w:commentRangeEnd w:id="1239"/>
      <w:del w:id="1242" w:author="Ярмола Юрій Юрійович" w:date="2025-05-28T00:04:00Z">
        <w:r w:rsidR="00E06121" w:rsidRPr="00874D62" w:rsidDel="00152906">
          <w:rPr>
            <w:rStyle w:val="CommentReference"/>
            <w:lang w:val="uk-UA"/>
            <w:rPrChange w:id="1243" w:author="Ярмола Юрій Юрійович" w:date="2025-05-30T01:12:00Z">
              <w:rPr>
                <w:rStyle w:val="CommentReference"/>
              </w:rPr>
            </w:rPrChange>
          </w:rPr>
          <w:commentReference w:id="1239"/>
        </w:r>
        <w:r w:rsidRPr="00874D62" w:rsidDel="00152906">
          <w:rPr>
            <w:lang w:val="uk-UA"/>
            <w:rPrChange w:id="1244" w:author="Ярмола Юрій Юрійович" w:date="2025-05-30T01:12:00Z">
              <w:rPr>
                <w:lang w:val="uk-UA"/>
              </w:rPr>
            </w:rPrChange>
          </w:rPr>
          <w:delText>платформи та інструменти для роботи з ШНМ, виявити їхні недоліки та переваги.</w:delText>
        </w:r>
      </w:del>
    </w:p>
    <w:p w14:paraId="2DB0BC4D" w14:textId="47E8012D" w:rsidR="000508F5" w:rsidRPr="00874D62" w:rsidDel="00152906" w:rsidRDefault="000508F5">
      <w:pPr>
        <w:numPr>
          <w:ilvl w:val="0"/>
          <w:numId w:val="42"/>
        </w:numPr>
        <w:spacing w:after="160" w:line="360" w:lineRule="auto"/>
        <w:rPr>
          <w:del w:id="1245" w:author="Ярмола Юрій Юрійович" w:date="2025-05-28T00:04:00Z"/>
          <w:lang w:val="uk-UA"/>
          <w:rPrChange w:id="1246" w:author="Ярмола Юрій Юрійович" w:date="2025-05-30T01:12:00Z">
            <w:rPr>
              <w:del w:id="1247" w:author="Ярмола Юрій Юрійович" w:date="2025-05-28T00:04:00Z"/>
              <w:lang w:val="uk-UA"/>
            </w:rPr>
          </w:rPrChange>
        </w:rPr>
      </w:pPr>
      <w:del w:id="1248" w:author="Ярмола Юрій Юрійович" w:date="2025-05-28T00:04:00Z">
        <w:r w:rsidRPr="00874D62" w:rsidDel="00152906">
          <w:rPr>
            <w:lang w:val="uk-UA"/>
            <w:rPrChange w:id="1249" w:author="Ярмола Юрій Юрійович" w:date="2025-05-30T01:12:00Z">
              <w:rPr>
                <w:lang w:val="uk-UA"/>
              </w:rPr>
            </w:rPrChange>
          </w:rPr>
          <w:delText>Розробити концепцію програмної платформи, яка забезпечує підтримку всіх етапів роботи з нейронними мережами: від підготовки даних до перевірки моделі.</w:delText>
        </w:r>
      </w:del>
    </w:p>
    <w:p w14:paraId="7034A64B" w14:textId="571DDECE" w:rsidR="000508F5" w:rsidRPr="00874D62" w:rsidDel="00152906" w:rsidRDefault="000508F5">
      <w:pPr>
        <w:numPr>
          <w:ilvl w:val="0"/>
          <w:numId w:val="42"/>
        </w:numPr>
        <w:spacing w:after="160" w:line="360" w:lineRule="auto"/>
        <w:rPr>
          <w:del w:id="1250" w:author="Ярмола Юрій Юрійович" w:date="2025-05-28T00:04:00Z"/>
          <w:lang w:val="uk-UA"/>
          <w:rPrChange w:id="1251" w:author="Ярмола Юрій Юрійович" w:date="2025-05-30T01:12:00Z">
            <w:rPr>
              <w:del w:id="1252" w:author="Ярмола Юрій Юрійович" w:date="2025-05-28T00:04:00Z"/>
              <w:lang w:val="uk-UA"/>
            </w:rPr>
          </w:rPrChange>
        </w:rPr>
      </w:pPr>
      <w:del w:id="1253" w:author="Ярмола Юрій Юрійович" w:date="2025-05-28T00:04:00Z">
        <w:r w:rsidRPr="00874D62" w:rsidDel="00152906">
          <w:rPr>
            <w:lang w:val="uk-UA"/>
            <w:rPrChange w:id="1254" w:author="Ярмола Юрій Юрійович" w:date="2025-05-30T01:12:00Z">
              <w:rPr>
                <w:lang w:val="uk-UA"/>
              </w:rPr>
            </w:rPrChange>
          </w:rPr>
          <w:delText>Реалізувати функціонал для анотації даних, аугментації зображень, створення наборів даних, навчання та перевірки моделей.</w:delText>
        </w:r>
      </w:del>
    </w:p>
    <w:p w14:paraId="5FEE8D58" w14:textId="3E2AF532" w:rsidR="00152906" w:rsidRPr="00874D62" w:rsidDel="00152906" w:rsidRDefault="000508F5">
      <w:pPr>
        <w:spacing w:after="160" w:line="360" w:lineRule="auto"/>
        <w:rPr>
          <w:del w:id="1255" w:author="Ярмола Юрій Юрійович" w:date="2025-05-28T00:04:00Z"/>
          <w:lang w:val="uk-UA"/>
          <w:rPrChange w:id="1256" w:author="Ярмола Юрій Юрійович" w:date="2025-05-30T01:12:00Z">
            <w:rPr>
              <w:del w:id="1257" w:author="Ярмола Юрій Юрійович" w:date="2025-05-28T00:04:00Z"/>
              <w:lang w:val="uk-UA"/>
            </w:rPr>
          </w:rPrChange>
        </w:rPr>
        <w:pPrChange w:id="1258" w:author="Ярмола Юрій Юрійович" w:date="2025-05-28T00:10:00Z">
          <w:pPr>
            <w:numPr>
              <w:numId w:val="42"/>
            </w:numPr>
            <w:tabs>
              <w:tab w:val="num" w:pos="720"/>
            </w:tabs>
            <w:spacing w:after="160" w:line="360" w:lineRule="auto"/>
            <w:ind w:left="720" w:hanging="360"/>
          </w:pPr>
        </w:pPrChange>
      </w:pPr>
      <w:del w:id="1259" w:author="Ярмола Юрій Юрійович" w:date="2025-05-28T00:04:00Z">
        <w:r w:rsidRPr="00874D62" w:rsidDel="00152906">
          <w:rPr>
            <w:lang w:val="uk-UA"/>
            <w:rPrChange w:id="1260" w:author="Ярмола Юрій Юрійович" w:date="2025-05-30T01:12:00Z">
              <w:rPr>
                <w:lang w:val="uk-UA"/>
              </w:rPr>
            </w:rPrChange>
          </w:rPr>
          <w:delText>Провести тестування розробленого рішення та оцінити його ефективність.</w:delText>
        </w:r>
      </w:del>
    </w:p>
    <w:p w14:paraId="5C409F25" w14:textId="16B82A22" w:rsidR="000508F5" w:rsidRPr="00874D62" w:rsidDel="00152906" w:rsidRDefault="000508F5">
      <w:pPr>
        <w:spacing w:after="160" w:line="360" w:lineRule="auto"/>
        <w:rPr>
          <w:del w:id="1261" w:author="Ярмола Юрій Юрійович" w:date="2025-05-28T00:01:00Z"/>
          <w:lang w:val="uk-UA"/>
          <w:rPrChange w:id="1262" w:author="Ярмола Юрій Юрійович" w:date="2025-05-30T01:12:00Z">
            <w:rPr>
              <w:del w:id="1263" w:author="Ярмола Юрій Юрійович" w:date="2025-05-28T00:01:00Z"/>
              <w:b/>
              <w:bCs/>
              <w:lang w:val="uk-UA"/>
            </w:rPr>
          </w:rPrChange>
        </w:rPr>
      </w:pPr>
      <w:del w:id="1264" w:author="Ярмола Юрій Юрійович" w:date="2025-05-28T00:01:00Z">
        <w:r w:rsidRPr="00874D62" w:rsidDel="00152906">
          <w:rPr>
            <w:lang w:val="uk-UA"/>
            <w:rPrChange w:id="1265" w:author="Ярмола Юрій Юрійович" w:date="2025-05-30T01:12:00Z">
              <w:rPr>
                <w:b/>
                <w:bCs/>
                <w:lang w:val="uk-UA"/>
              </w:rPr>
            </w:rPrChange>
          </w:rPr>
          <w:delText>Основні етапи роботи</w:delText>
        </w:r>
      </w:del>
    </w:p>
    <w:p w14:paraId="362640C8" w14:textId="77ACEAB0" w:rsidR="000508F5" w:rsidRPr="00874D62" w:rsidDel="00152906" w:rsidRDefault="000508F5">
      <w:pPr>
        <w:spacing w:after="160" w:line="360" w:lineRule="auto"/>
        <w:rPr>
          <w:del w:id="1266" w:author="Ярмола Юрій Юрійович" w:date="2025-05-28T00:01:00Z"/>
          <w:lang w:val="uk-UA"/>
          <w:rPrChange w:id="1267" w:author="Ярмола Юрій Юрійович" w:date="2025-05-30T01:12:00Z">
            <w:rPr>
              <w:del w:id="1268" w:author="Ярмола Юрій Юрійович" w:date="2025-05-28T00:01:00Z"/>
              <w:lang w:val="uk-UA"/>
            </w:rPr>
          </w:rPrChange>
        </w:rPr>
      </w:pPr>
      <w:del w:id="1269" w:author="Ярмола Юрій Юрійович" w:date="2025-05-28T00:01:00Z">
        <w:r w:rsidRPr="00874D62" w:rsidDel="00152906">
          <w:rPr>
            <w:lang w:val="uk-UA"/>
            <w:rPrChange w:id="1270" w:author="Ярмола Юрій Юрійович" w:date="2025-05-30T01:12:00Z">
              <w:rPr>
                <w:lang w:val="uk-UA"/>
              </w:rPr>
            </w:rPrChange>
          </w:rPr>
          <w:delText>Про</w:delText>
        </w:r>
        <w:r w:rsidR="00C06ACB" w:rsidRPr="00874D62" w:rsidDel="00152906">
          <w:rPr>
            <w:lang w:val="uk-UA"/>
            <w:rPrChange w:id="1271" w:author="Ярмола Юрій Юрійович" w:date="2025-05-30T01:12:00Z">
              <w:rPr>
                <w:lang w:val="uk-UA"/>
              </w:rPr>
            </w:rPrChange>
          </w:rPr>
          <w:delText>е</w:delText>
        </w:r>
        <w:r w:rsidRPr="00874D62" w:rsidDel="00152906">
          <w:rPr>
            <w:lang w:val="uk-UA"/>
            <w:rPrChange w:id="1272" w:author="Ярмола Юрій Юрійович" w:date="2025-05-30T01:12:00Z">
              <w:rPr>
                <w:lang w:val="uk-UA"/>
              </w:rPr>
            </w:rPrChange>
          </w:rPr>
          <w:delText xml:space="preserve">кт складається з кількох етапів, кожен з яких охоплює певний аспект роботи з ШНМ. На початковому етапі було проведено аналітичний огляд </w:delText>
        </w:r>
      </w:del>
      <w:del w:id="1273" w:author="Ярмола Юрій Юрійович" w:date="2025-05-27T22:35:00Z">
        <w:r w:rsidRPr="00874D62" w:rsidDel="00D57A56">
          <w:rPr>
            <w:lang w:val="uk-UA"/>
            <w:rPrChange w:id="1274" w:author="Ярмола Юрій Юрійович" w:date="2025-05-30T01:12:00Z">
              <w:rPr>
                <w:lang w:val="uk-UA"/>
              </w:rPr>
            </w:rPrChange>
          </w:rPr>
          <w:delText xml:space="preserve">існуючих </w:delText>
        </w:r>
      </w:del>
      <w:del w:id="1275" w:author="Ярмола Юрій Юрійович" w:date="2025-05-28T00:01:00Z">
        <w:r w:rsidRPr="00874D62" w:rsidDel="00152906">
          <w:rPr>
            <w:lang w:val="uk-UA"/>
            <w:rPrChange w:id="1276" w:author="Ярмола Юрій Юрійович" w:date="2025-05-30T01:12:00Z">
              <w:rPr>
                <w:lang w:val="uk-UA"/>
              </w:rPr>
            </w:rPrChange>
          </w:rPr>
          <w:delText>підходів і технологій, що дало змогу визначити основні проблеми, які вирішуються платформою.</w:delText>
        </w:r>
      </w:del>
    </w:p>
    <w:p w14:paraId="74901989" w14:textId="46B7313C" w:rsidR="000508F5" w:rsidRPr="00874D62" w:rsidDel="00152906" w:rsidRDefault="000508F5">
      <w:pPr>
        <w:spacing w:after="160" w:line="360" w:lineRule="auto"/>
        <w:rPr>
          <w:del w:id="1277" w:author="Ярмола Юрій Юрійович" w:date="2025-05-28T00:01:00Z"/>
          <w:lang w:val="uk-UA"/>
          <w:rPrChange w:id="1278" w:author="Ярмола Юрій Юрійович" w:date="2025-05-30T01:12:00Z">
            <w:rPr>
              <w:del w:id="1279" w:author="Ярмола Юрій Юрійович" w:date="2025-05-28T00:01:00Z"/>
              <w:lang w:val="uk-UA"/>
            </w:rPr>
          </w:rPrChange>
        </w:rPr>
      </w:pPr>
      <w:del w:id="1280" w:author="Ярмола Юрій Юрійович" w:date="2025-05-28T00:01:00Z">
        <w:r w:rsidRPr="00874D62" w:rsidDel="00152906">
          <w:rPr>
            <w:lang w:val="uk-UA"/>
            <w:rPrChange w:id="1281" w:author="Ярмола Юрій Юрійович" w:date="2025-05-30T01:12:00Z">
              <w:rPr>
                <w:lang w:val="uk-UA"/>
              </w:rPr>
            </w:rPrChange>
          </w:rPr>
          <w:delText>Другим етапом стало визначення вимог до системи, включаючи функціональні та нефункціональні характеристики. Зокрема, було сформульовано необхідність забезпечення простого інтерфейсу для користувачів, інтеграції засобів для анотації даних і створення функціоналу для автоматизації процесів.</w:delText>
        </w:r>
      </w:del>
    </w:p>
    <w:p w14:paraId="573097A7" w14:textId="062E79CD" w:rsidR="000508F5" w:rsidRPr="00874D62" w:rsidDel="00152906" w:rsidRDefault="000508F5">
      <w:pPr>
        <w:spacing w:after="160" w:line="360" w:lineRule="auto"/>
        <w:rPr>
          <w:del w:id="1282" w:author="Ярмола Юрій Юрійович" w:date="2025-05-28T00:01:00Z"/>
          <w:lang w:val="uk-UA"/>
          <w:rPrChange w:id="1283" w:author="Ярмола Юрій Юрійович" w:date="2025-05-30T01:12:00Z">
            <w:rPr>
              <w:del w:id="1284" w:author="Ярмола Юрій Юрійович" w:date="2025-05-28T00:01:00Z"/>
              <w:lang w:val="uk-UA"/>
            </w:rPr>
          </w:rPrChange>
        </w:rPr>
      </w:pPr>
      <w:del w:id="1285" w:author="Ярмола Юрій Юрійович" w:date="2025-05-28T00:01:00Z">
        <w:r w:rsidRPr="00874D62" w:rsidDel="00152906">
          <w:rPr>
            <w:lang w:val="uk-UA"/>
            <w:rPrChange w:id="1286" w:author="Ярмола Юрій Юрійович" w:date="2025-05-30T01:12:00Z">
              <w:rPr>
                <w:lang w:val="uk-UA"/>
              </w:rPr>
            </w:rPrChange>
          </w:rPr>
          <w:delText>На третьому етапі було розроблено архітектуру програмного рішення. Вона передбачає використання модульного підходу, який забезпечує гнучкість системи та дає змогу легко додавати новий функціонал у майбутньому.</w:delText>
        </w:r>
      </w:del>
    </w:p>
    <w:p w14:paraId="7E36B74F" w14:textId="00ECC7C3" w:rsidR="000508F5" w:rsidRPr="00874D62" w:rsidDel="00152906" w:rsidRDefault="000508F5">
      <w:pPr>
        <w:spacing w:after="160" w:line="360" w:lineRule="auto"/>
        <w:rPr>
          <w:del w:id="1287" w:author="Ярмола Юрій Юрійович" w:date="2025-05-28T00:01:00Z"/>
          <w:lang w:val="uk-UA"/>
          <w:rPrChange w:id="1288" w:author="Ярмола Юрій Юрійович" w:date="2025-05-30T01:12:00Z">
            <w:rPr>
              <w:del w:id="1289" w:author="Ярмола Юрій Юрійович" w:date="2025-05-28T00:01:00Z"/>
              <w:lang w:val="uk-UA"/>
            </w:rPr>
          </w:rPrChange>
        </w:rPr>
      </w:pPr>
      <w:del w:id="1290" w:author="Ярмола Юрій Юрійович" w:date="2025-05-28T00:01:00Z">
        <w:r w:rsidRPr="00874D62" w:rsidDel="00152906">
          <w:rPr>
            <w:lang w:val="uk-UA"/>
            <w:rPrChange w:id="1291" w:author="Ярмола Юрій Юрійович" w:date="2025-05-30T01:12:00Z">
              <w:rPr>
                <w:lang w:val="uk-UA"/>
              </w:rPr>
            </w:rPrChange>
          </w:rPr>
          <w:delText>Фінальним етапом стала реалізація програмного забезпечення, включаючи модулі генерації даних, навчання моделей і перевірки їхньої ефективності. Система була протестована на реальних наборах даних, що дозволило оцінити її продуктивність та виявити можливості для подальшого вдосконалення.</w:delText>
        </w:r>
      </w:del>
    </w:p>
    <w:p w14:paraId="14234325" w14:textId="1BE382C2" w:rsidR="000508F5" w:rsidRPr="00874D62" w:rsidDel="00152906" w:rsidRDefault="000508F5">
      <w:pPr>
        <w:spacing w:after="160" w:line="360" w:lineRule="auto"/>
        <w:rPr>
          <w:del w:id="1292" w:author="Ярмола Юрій Юрійович" w:date="2025-05-28T00:01:00Z"/>
          <w:lang w:val="uk-UA"/>
          <w:rPrChange w:id="1293" w:author="Ярмола Юрій Юрійович" w:date="2025-05-30T01:12:00Z">
            <w:rPr>
              <w:del w:id="1294" w:author="Ярмола Юрій Юрійович" w:date="2025-05-28T00:01:00Z"/>
              <w:b/>
              <w:bCs/>
              <w:lang w:val="uk-UA"/>
            </w:rPr>
          </w:rPrChange>
        </w:rPr>
      </w:pPr>
      <w:del w:id="1295" w:author="Ярмола Юрій Юрійович" w:date="2025-05-28T00:01:00Z">
        <w:r w:rsidRPr="00874D62" w:rsidDel="00152906">
          <w:rPr>
            <w:lang w:val="uk-UA"/>
            <w:rPrChange w:id="1296" w:author="Ярмола Юрій Юрійович" w:date="2025-05-30T01:12:00Z">
              <w:rPr>
                <w:b/>
                <w:bCs/>
                <w:lang w:val="uk-UA"/>
              </w:rPr>
            </w:rPrChange>
          </w:rPr>
          <w:delText>Опис платформи</w:delText>
        </w:r>
      </w:del>
    </w:p>
    <w:p w14:paraId="27D39638" w14:textId="0B5315FC" w:rsidR="000508F5" w:rsidRPr="00874D62" w:rsidDel="00152906" w:rsidRDefault="000508F5">
      <w:pPr>
        <w:spacing w:after="160" w:line="360" w:lineRule="auto"/>
        <w:rPr>
          <w:del w:id="1297" w:author="Ярмола Юрій Юрійович" w:date="2025-05-28T00:01:00Z"/>
          <w:lang w:val="uk-UA"/>
          <w:rPrChange w:id="1298" w:author="Ярмола Юрій Юрійович" w:date="2025-05-30T01:12:00Z">
            <w:rPr>
              <w:del w:id="1299" w:author="Ярмола Юрій Юрійович" w:date="2025-05-28T00:01:00Z"/>
              <w:lang w:val="uk-UA"/>
            </w:rPr>
          </w:rPrChange>
        </w:rPr>
      </w:pPr>
      <w:del w:id="1300" w:author="Ярмола Юрій Юрійович" w:date="2025-05-28T00:01:00Z">
        <w:r w:rsidRPr="00874D62" w:rsidDel="00152906">
          <w:rPr>
            <w:lang w:val="uk-UA"/>
            <w:rPrChange w:id="1301" w:author="Ярмола Юрій Юрійович" w:date="2025-05-30T01:12:00Z">
              <w:rPr>
                <w:lang w:val="uk-UA"/>
              </w:rPr>
            </w:rPrChange>
          </w:rPr>
          <w:delText>Розроблена платформа має такі основні компоненти:</w:delText>
        </w:r>
      </w:del>
    </w:p>
    <w:p w14:paraId="7B36A986" w14:textId="33D8E127" w:rsidR="000508F5" w:rsidRPr="00874D62" w:rsidDel="00152906" w:rsidRDefault="000508F5">
      <w:pPr>
        <w:numPr>
          <w:ilvl w:val="0"/>
          <w:numId w:val="43"/>
        </w:numPr>
        <w:spacing w:after="160" w:line="360" w:lineRule="auto"/>
        <w:rPr>
          <w:del w:id="1302" w:author="Ярмола Юрій Юрійович" w:date="2025-05-28T00:01:00Z"/>
          <w:lang w:val="uk-UA"/>
          <w:rPrChange w:id="1303" w:author="Ярмола Юрій Юрійович" w:date="2025-05-30T01:12:00Z">
            <w:rPr>
              <w:del w:id="1304" w:author="Ярмола Юрій Юрійович" w:date="2025-05-28T00:01:00Z"/>
              <w:lang w:val="uk-UA"/>
            </w:rPr>
          </w:rPrChange>
        </w:rPr>
      </w:pPr>
      <w:del w:id="1305" w:author="Ярмола Юрій Юрійович" w:date="2025-05-28T00:01:00Z">
        <w:r w:rsidRPr="00874D62" w:rsidDel="00152906">
          <w:rPr>
            <w:lang w:val="uk-UA"/>
            <w:rPrChange w:id="1306" w:author="Ярмола Юрій Юрійович" w:date="2025-05-30T01:12:00Z">
              <w:rPr>
                <w:lang w:val="uk-UA"/>
              </w:rPr>
            </w:rPrChange>
          </w:rPr>
          <w:delText>Модуль генерації даних</w:delText>
        </w:r>
        <w:r w:rsidR="00C06ACB" w:rsidRPr="00874D62" w:rsidDel="00152906">
          <w:rPr>
            <w:lang w:val="uk-UA"/>
            <w:rPrChange w:id="1307" w:author="Ярмола Юрій Юрійович" w:date="2025-05-30T01:12:00Z">
              <w:rPr>
                <w:lang w:val="uk-UA"/>
              </w:rPr>
            </w:rPrChange>
          </w:rPr>
          <w:delText xml:space="preserve"> - </w:delText>
        </w:r>
        <w:r w:rsidRPr="00874D62" w:rsidDel="00152906">
          <w:rPr>
            <w:lang w:val="uk-UA"/>
            <w:rPrChange w:id="1308" w:author="Ярмола Юрій Юрійович" w:date="2025-05-30T01:12:00Z">
              <w:rPr>
                <w:lang w:val="uk-UA"/>
              </w:rPr>
            </w:rPrChange>
          </w:rPr>
          <w:delText>забезпечує автоматизовану підготовку наборів зображень, включаючи їхню аугментацію</w:delText>
        </w:r>
        <w:r w:rsidR="00C06ACB" w:rsidRPr="00874D62" w:rsidDel="00152906">
          <w:rPr>
            <w:lang w:val="uk-UA"/>
            <w:rPrChange w:id="1309" w:author="Ярмола Юрій Юрійович" w:date="2025-05-30T01:12:00Z">
              <w:rPr>
                <w:lang w:val="uk-UA"/>
              </w:rPr>
            </w:rPrChange>
          </w:rPr>
          <w:delText>;</w:delText>
        </w:r>
      </w:del>
    </w:p>
    <w:p w14:paraId="7B1268F2" w14:textId="78AA19D1" w:rsidR="000508F5" w:rsidRPr="00874D62" w:rsidDel="00152906" w:rsidRDefault="000508F5">
      <w:pPr>
        <w:numPr>
          <w:ilvl w:val="0"/>
          <w:numId w:val="43"/>
        </w:numPr>
        <w:spacing w:after="160" w:line="360" w:lineRule="auto"/>
        <w:rPr>
          <w:del w:id="1310" w:author="Ярмола Юрій Юрійович" w:date="2025-05-28T00:01:00Z"/>
          <w:lang w:val="uk-UA"/>
          <w:rPrChange w:id="1311" w:author="Ярмола Юрій Юрійович" w:date="2025-05-30T01:12:00Z">
            <w:rPr>
              <w:del w:id="1312" w:author="Ярмола Юрій Юрійович" w:date="2025-05-28T00:01:00Z"/>
              <w:lang w:val="uk-UA"/>
            </w:rPr>
          </w:rPrChange>
        </w:rPr>
      </w:pPr>
      <w:del w:id="1313" w:author="Ярмола Юрій Юрійович" w:date="2025-05-28T00:01:00Z">
        <w:r w:rsidRPr="00874D62" w:rsidDel="00152906">
          <w:rPr>
            <w:lang w:val="uk-UA"/>
            <w:rPrChange w:id="1314" w:author="Ярмола Юрій Юрійович" w:date="2025-05-30T01:12:00Z">
              <w:rPr>
                <w:lang w:val="uk-UA"/>
              </w:rPr>
            </w:rPrChange>
          </w:rPr>
          <w:delText>Модуль анотації</w:delText>
        </w:r>
        <w:r w:rsidR="00C06ACB" w:rsidRPr="00874D62" w:rsidDel="00152906">
          <w:rPr>
            <w:lang w:val="uk-UA"/>
            <w:rPrChange w:id="1315" w:author="Ярмола Юрій Юрійович" w:date="2025-05-30T01:12:00Z">
              <w:rPr>
                <w:lang w:val="uk-UA"/>
              </w:rPr>
            </w:rPrChange>
          </w:rPr>
          <w:delText xml:space="preserve"> -</w:delText>
        </w:r>
        <w:r w:rsidRPr="00874D62" w:rsidDel="00152906">
          <w:rPr>
            <w:lang w:val="uk-UA"/>
            <w:rPrChange w:id="1316" w:author="Ярмола Юрій Юрійович" w:date="2025-05-30T01:12:00Z">
              <w:rPr>
                <w:lang w:val="uk-UA"/>
              </w:rPr>
            </w:rPrChange>
          </w:rPr>
          <w:delText xml:space="preserve"> надає інструменти для швидкого та зручного маркування даних, що спрощує роботу з великими наборами зображень</w:delText>
        </w:r>
        <w:r w:rsidR="00C06ACB" w:rsidRPr="00874D62" w:rsidDel="00152906">
          <w:rPr>
            <w:lang w:val="uk-UA"/>
            <w:rPrChange w:id="1317" w:author="Ярмола Юрій Юрійович" w:date="2025-05-30T01:12:00Z">
              <w:rPr>
                <w:lang w:val="uk-UA"/>
              </w:rPr>
            </w:rPrChange>
          </w:rPr>
          <w:delText>;</w:delText>
        </w:r>
      </w:del>
    </w:p>
    <w:p w14:paraId="0C510214" w14:textId="1CB84329" w:rsidR="000508F5" w:rsidRPr="00874D62" w:rsidDel="00152906" w:rsidRDefault="000508F5">
      <w:pPr>
        <w:numPr>
          <w:ilvl w:val="0"/>
          <w:numId w:val="43"/>
        </w:numPr>
        <w:spacing w:after="160" w:line="360" w:lineRule="auto"/>
        <w:rPr>
          <w:del w:id="1318" w:author="Ярмола Юрій Юрійович" w:date="2025-05-28T00:01:00Z"/>
          <w:lang w:val="uk-UA"/>
          <w:rPrChange w:id="1319" w:author="Ярмола Юрій Юрійович" w:date="2025-05-30T01:12:00Z">
            <w:rPr>
              <w:del w:id="1320" w:author="Ярмола Юрій Юрійович" w:date="2025-05-28T00:01:00Z"/>
              <w:lang w:val="uk-UA"/>
            </w:rPr>
          </w:rPrChange>
        </w:rPr>
      </w:pPr>
      <w:del w:id="1321" w:author="Ярмола Юрій Юрійович" w:date="2025-05-28T00:01:00Z">
        <w:r w:rsidRPr="00874D62" w:rsidDel="00152906">
          <w:rPr>
            <w:lang w:val="uk-UA"/>
            <w:rPrChange w:id="1322" w:author="Ярмола Юрій Юрійович" w:date="2025-05-30T01:12:00Z">
              <w:rPr>
                <w:lang w:val="uk-UA"/>
              </w:rPr>
            </w:rPrChange>
          </w:rPr>
          <w:delText>Модуль навчання моделі</w:delText>
        </w:r>
        <w:r w:rsidR="00C06ACB" w:rsidRPr="00874D62" w:rsidDel="00152906">
          <w:rPr>
            <w:lang w:val="uk-UA"/>
            <w:rPrChange w:id="1323" w:author="Ярмола Юрій Юрійович" w:date="2025-05-30T01:12:00Z">
              <w:rPr>
                <w:lang w:val="uk-UA"/>
              </w:rPr>
            </w:rPrChange>
          </w:rPr>
          <w:delText xml:space="preserve"> - </w:delText>
        </w:r>
        <w:r w:rsidRPr="00874D62" w:rsidDel="00152906">
          <w:rPr>
            <w:lang w:val="uk-UA"/>
            <w:rPrChange w:id="1324" w:author="Ярмола Юрій Юрійович" w:date="2025-05-30T01:12:00Z">
              <w:rPr>
                <w:lang w:val="uk-UA"/>
              </w:rPr>
            </w:rPrChange>
          </w:rPr>
          <w:delText>дозволяє користувачам створювати ШНМ, налаштовувати їхні параметри та проводити навчання на підготовлених даних</w:delText>
        </w:r>
        <w:r w:rsidR="00C06ACB" w:rsidRPr="00874D62" w:rsidDel="00152906">
          <w:rPr>
            <w:lang w:val="uk-UA"/>
            <w:rPrChange w:id="1325" w:author="Ярмола Юрій Юрійович" w:date="2025-05-30T01:12:00Z">
              <w:rPr>
                <w:lang w:val="uk-UA"/>
              </w:rPr>
            </w:rPrChange>
          </w:rPr>
          <w:delText>;</w:delText>
        </w:r>
      </w:del>
    </w:p>
    <w:p w14:paraId="1AC97DFA" w14:textId="1FB759D4" w:rsidR="000508F5" w:rsidRPr="00874D62" w:rsidDel="00152906" w:rsidRDefault="000508F5">
      <w:pPr>
        <w:numPr>
          <w:ilvl w:val="0"/>
          <w:numId w:val="43"/>
        </w:numPr>
        <w:spacing w:after="160" w:line="360" w:lineRule="auto"/>
        <w:rPr>
          <w:del w:id="1326" w:author="Ярмола Юрій Юрійович" w:date="2025-05-28T00:01:00Z"/>
          <w:lang w:val="uk-UA"/>
          <w:rPrChange w:id="1327" w:author="Ярмола Юрій Юрійович" w:date="2025-05-30T01:12:00Z">
            <w:rPr>
              <w:del w:id="1328" w:author="Ярмола Юрій Юрійович" w:date="2025-05-28T00:01:00Z"/>
              <w:lang w:val="uk-UA"/>
            </w:rPr>
          </w:rPrChange>
        </w:rPr>
      </w:pPr>
      <w:del w:id="1329" w:author="Ярмола Юрій Юрійович" w:date="2025-05-28T00:01:00Z">
        <w:r w:rsidRPr="00874D62" w:rsidDel="00152906">
          <w:rPr>
            <w:lang w:val="uk-UA"/>
            <w:rPrChange w:id="1330" w:author="Ярмола Юрій Юрійович" w:date="2025-05-30T01:12:00Z">
              <w:rPr>
                <w:lang w:val="uk-UA"/>
              </w:rPr>
            </w:rPrChange>
          </w:rPr>
          <w:delText>Модуль перевірки моделі</w:delText>
        </w:r>
        <w:r w:rsidR="00C06ACB" w:rsidRPr="00874D62" w:rsidDel="00152906">
          <w:rPr>
            <w:lang w:val="uk-UA"/>
            <w:rPrChange w:id="1331" w:author="Ярмола Юрій Юрійович" w:date="2025-05-30T01:12:00Z">
              <w:rPr>
                <w:lang w:val="uk-UA"/>
              </w:rPr>
            </w:rPrChange>
          </w:rPr>
          <w:delText xml:space="preserve"> - </w:delText>
        </w:r>
        <w:r w:rsidRPr="00874D62" w:rsidDel="00152906">
          <w:rPr>
            <w:lang w:val="uk-UA"/>
            <w:rPrChange w:id="1332" w:author="Ярмола Юрій Юрійович" w:date="2025-05-30T01:12:00Z">
              <w:rPr>
                <w:lang w:val="uk-UA"/>
              </w:rPr>
            </w:rPrChange>
          </w:rPr>
          <w:delText>відповідає за оцінку продуктивності моделі на тестових даних і аналіз результатів</w:delText>
        </w:r>
        <w:r w:rsidR="00C06ACB" w:rsidRPr="00874D62" w:rsidDel="00152906">
          <w:rPr>
            <w:lang w:val="uk-UA"/>
            <w:rPrChange w:id="1333" w:author="Ярмола Юрій Юрійович" w:date="2025-05-30T01:12:00Z">
              <w:rPr>
                <w:lang w:val="uk-UA"/>
              </w:rPr>
            </w:rPrChange>
          </w:rPr>
          <w:delText>;</w:delText>
        </w:r>
      </w:del>
    </w:p>
    <w:p w14:paraId="3EF2A8F3" w14:textId="53EFEE7B" w:rsidR="000508F5" w:rsidRPr="00874D62" w:rsidDel="00152906" w:rsidRDefault="000508F5">
      <w:pPr>
        <w:spacing w:after="160" w:line="360" w:lineRule="auto"/>
        <w:rPr>
          <w:del w:id="1334" w:author="Ярмола Юрій Юрійович" w:date="2025-05-28T00:01:00Z"/>
          <w:lang w:val="uk-UA"/>
          <w:rPrChange w:id="1335" w:author="Ярмола Юрій Юрійович" w:date="2025-05-30T01:12:00Z">
            <w:rPr>
              <w:del w:id="1336" w:author="Ярмола Юрій Юрійович" w:date="2025-05-28T00:01:00Z"/>
              <w:lang w:val="uk-UA"/>
            </w:rPr>
          </w:rPrChange>
        </w:rPr>
      </w:pPr>
      <w:del w:id="1337" w:author="Ярмола Юрій Юрійович" w:date="2025-05-28T00:01:00Z">
        <w:r w:rsidRPr="00874D62" w:rsidDel="00152906">
          <w:rPr>
            <w:lang w:val="uk-UA"/>
            <w:rPrChange w:id="1338" w:author="Ярмола Юрій Юрійович" w:date="2025-05-30T01:12:00Z">
              <w:rPr>
                <w:lang w:val="uk-UA"/>
              </w:rPr>
            </w:rPrChange>
          </w:rPr>
          <w:delText>Платформа також інтегрується з популярними бібліотеками для машинного навчання, такими як PyTorch</w:delText>
        </w:r>
        <w:r w:rsidR="00C06ACB" w:rsidRPr="00874D62" w:rsidDel="00152906">
          <w:rPr>
            <w:lang w:val="uk-UA"/>
            <w:rPrChange w:id="1339" w:author="Ярмола Юрій Юрійович" w:date="2025-05-30T01:12:00Z">
              <w:rPr>
                <w:lang w:val="uk-UA"/>
              </w:rPr>
            </w:rPrChange>
          </w:rPr>
          <w:delText xml:space="preserve">, </w:delText>
        </w:r>
        <w:r w:rsidR="00C06ACB" w:rsidRPr="00874D62" w:rsidDel="00152906">
          <w:rPr>
            <w:lang w:val="uk-UA"/>
            <w:rPrChange w:id="1340" w:author="Ярмола Юрій Юрійович" w:date="2025-05-30T01:12:00Z">
              <w:rPr>
                <w:lang w:val="en-US"/>
              </w:rPr>
            </w:rPrChange>
          </w:rPr>
          <w:delText>TensorFlow</w:delText>
        </w:r>
        <w:r w:rsidRPr="00874D62" w:rsidDel="00152906">
          <w:rPr>
            <w:lang w:val="uk-UA"/>
            <w:rPrChange w:id="1341" w:author="Ярмола Юрій Юрійович" w:date="2025-05-30T01:12:00Z">
              <w:rPr>
                <w:lang w:val="uk-UA"/>
              </w:rPr>
            </w:rPrChange>
          </w:rPr>
          <w:delText>,</w:delText>
        </w:r>
        <w:r w:rsidR="00C06ACB" w:rsidRPr="00874D62" w:rsidDel="00152906">
          <w:rPr>
            <w:lang w:val="uk-UA"/>
            <w:rPrChange w:id="1342" w:author="Ярмола Юрій Юрійович" w:date="2025-05-30T01:12:00Z">
              <w:rPr>
                <w:lang w:val="uk-UA"/>
              </w:rPr>
            </w:rPrChange>
          </w:rPr>
          <w:delText xml:space="preserve"> </w:delText>
        </w:r>
        <w:r w:rsidRPr="00874D62" w:rsidDel="00152906">
          <w:rPr>
            <w:lang w:val="uk-UA"/>
            <w:rPrChange w:id="1343" w:author="Ярмола Юрій Юрійович" w:date="2025-05-30T01:12:00Z">
              <w:rPr>
                <w:lang w:val="uk-UA"/>
              </w:rPr>
            </w:rPrChange>
          </w:rPr>
          <w:delText xml:space="preserve"> що забезпечує її сумісність із сучасними підходами до розробки ШНМ. Уся система побудована з урахуванням потреб користувачів, що дозволяє працювати з нею як новачкам, так і досвідченим розробникам.</w:delText>
        </w:r>
      </w:del>
    </w:p>
    <w:p w14:paraId="7E4856E7" w14:textId="379BFCF6" w:rsidR="000508F5" w:rsidRPr="00874D62" w:rsidDel="00152906" w:rsidRDefault="000508F5">
      <w:pPr>
        <w:spacing w:after="160" w:line="360" w:lineRule="auto"/>
        <w:rPr>
          <w:del w:id="1344" w:author="Ярмола Юрій Юрійович" w:date="2025-05-28T00:01:00Z"/>
          <w:lang w:val="uk-UA"/>
          <w:rPrChange w:id="1345" w:author="Ярмола Юрій Юрійович" w:date="2025-05-30T01:12:00Z">
            <w:rPr>
              <w:del w:id="1346" w:author="Ярмола Юрій Юрійович" w:date="2025-05-28T00:01:00Z"/>
              <w:b/>
              <w:bCs/>
              <w:lang w:val="uk-UA"/>
            </w:rPr>
          </w:rPrChange>
        </w:rPr>
      </w:pPr>
      <w:del w:id="1347" w:author="Ярмола Юрій Юрійович" w:date="2025-05-28T00:01:00Z">
        <w:r w:rsidRPr="00874D62" w:rsidDel="00152906">
          <w:rPr>
            <w:lang w:val="uk-UA"/>
            <w:rPrChange w:id="1348" w:author="Ярмола Юрій Юрійович" w:date="2025-05-30T01:12:00Z">
              <w:rPr>
                <w:b/>
                <w:bCs/>
                <w:lang w:val="uk-UA"/>
              </w:rPr>
            </w:rPrChange>
          </w:rPr>
          <w:delText>Результати та значення роботи</w:delText>
        </w:r>
      </w:del>
    </w:p>
    <w:p w14:paraId="383AD9F3" w14:textId="3502B8CC" w:rsidR="000508F5" w:rsidRPr="00874D62" w:rsidDel="00152906" w:rsidRDefault="000508F5">
      <w:pPr>
        <w:spacing w:after="160" w:line="360" w:lineRule="auto"/>
        <w:ind w:firstLine="708"/>
        <w:rPr>
          <w:del w:id="1349" w:author="Ярмола Юрій Юрійович" w:date="2025-05-28T00:01:00Z"/>
          <w:lang w:val="uk-UA"/>
          <w:rPrChange w:id="1350" w:author="Ярмола Юрій Юрійович" w:date="2025-05-30T01:12:00Z">
            <w:rPr>
              <w:del w:id="1351" w:author="Ярмола Юрій Юрійович" w:date="2025-05-28T00:01:00Z"/>
              <w:lang w:val="uk-UA"/>
            </w:rPr>
          </w:rPrChange>
        </w:rPr>
      </w:pPr>
      <w:del w:id="1352" w:author="Ярмола Юрій Юрійович" w:date="2025-05-28T00:01:00Z">
        <w:r w:rsidRPr="00874D62" w:rsidDel="00152906">
          <w:rPr>
            <w:lang w:val="uk-UA"/>
            <w:rPrChange w:id="1353" w:author="Ярмола Юрій Юрійович" w:date="2025-05-30T01:12:00Z">
              <w:rPr>
                <w:lang w:val="uk-UA"/>
              </w:rPr>
            </w:rPrChange>
          </w:rPr>
          <w:delText>Розроблена платформа демонструє значний потенціал для вирішення актуальних завдань у галузі ШНМ. Вона не лише спрощує процес створення та навчання моделей, а й відкриває нові можливості для їх використання у різних сферах. Завдяки інтеграції ключових функціоналів у єдиному середовищі, платформа забезпечує високий рівень зручності, скорочує витрати часу та ресурсів, а також робить технології машинного навчання доступнішими для широкого кола користувачів.</w:delText>
        </w:r>
      </w:del>
    </w:p>
    <w:p w14:paraId="44C806D5" w14:textId="368B706C" w:rsidR="000508F5" w:rsidRPr="00874D62" w:rsidDel="00152906" w:rsidRDefault="000508F5">
      <w:pPr>
        <w:spacing w:after="160" w:line="360" w:lineRule="auto"/>
        <w:ind w:firstLine="708"/>
        <w:rPr>
          <w:del w:id="1354" w:author="Ярмола Юрій Юрійович" w:date="2025-05-28T00:01:00Z"/>
          <w:lang w:val="uk-UA"/>
          <w:rPrChange w:id="1355" w:author="Ярмола Юрій Юрійович" w:date="2025-05-30T01:12:00Z">
            <w:rPr>
              <w:del w:id="1356" w:author="Ярмола Юрій Юрійович" w:date="2025-05-28T00:01:00Z"/>
              <w:lang w:val="uk-UA"/>
            </w:rPr>
          </w:rPrChange>
        </w:rPr>
      </w:pPr>
      <w:del w:id="1357" w:author="Ярмола Юрій Юрійович" w:date="2025-05-28T00:01:00Z">
        <w:r w:rsidRPr="00874D62" w:rsidDel="00152906">
          <w:rPr>
            <w:lang w:val="uk-UA"/>
            <w:rPrChange w:id="1358" w:author="Ярмола Юрій Юрійович" w:date="2025-05-30T01:12:00Z">
              <w:rPr>
                <w:lang w:val="uk-UA"/>
              </w:rPr>
            </w:rPrChange>
          </w:rPr>
          <w:delText>У цій дипломній роботі представлено детальний опис процесу створення платформи, включаючи аналітичний огляд, вибір технологій, реалізацію програмного забезпечення та тестування системи. Отримані результати можуть бути використані для подальшого вдосконалення розробленого рішення або як основа для нових про</w:delText>
        </w:r>
        <w:r w:rsidR="00C06ACB" w:rsidRPr="00874D62" w:rsidDel="00152906">
          <w:rPr>
            <w:lang w:val="uk-UA"/>
            <w:rPrChange w:id="1359" w:author="Ярмола Юрій Юрійович" w:date="2025-05-30T01:12:00Z">
              <w:rPr>
                <w:lang w:val="uk-UA"/>
              </w:rPr>
            </w:rPrChange>
          </w:rPr>
          <w:delText>е</w:delText>
        </w:r>
        <w:r w:rsidRPr="00874D62" w:rsidDel="00152906">
          <w:rPr>
            <w:lang w:val="uk-UA"/>
            <w:rPrChange w:id="1360" w:author="Ярмола Юрій Юрійович" w:date="2025-05-30T01:12:00Z">
              <w:rPr>
                <w:lang w:val="uk-UA"/>
              </w:rPr>
            </w:rPrChange>
          </w:rPr>
          <w:delText>ктів у галузі ШНМ.</w:delText>
        </w:r>
      </w:del>
    </w:p>
    <w:p w14:paraId="34920C26" w14:textId="77777777" w:rsidR="0021105F" w:rsidRPr="00874D62" w:rsidRDefault="0021105F">
      <w:pPr>
        <w:spacing w:after="160" w:line="360" w:lineRule="auto"/>
        <w:rPr>
          <w:lang w:val="uk-UA"/>
          <w:rPrChange w:id="1361" w:author="Ярмола Юрій Юрійович" w:date="2025-05-30T01:12:00Z">
            <w:rPr>
              <w:lang w:val="uk-UA"/>
            </w:rPr>
          </w:rPrChange>
        </w:rPr>
      </w:pPr>
    </w:p>
    <w:p w14:paraId="69A32E37" w14:textId="79E72C0E" w:rsidR="00FC2AE0" w:rsidRPr="00874D62" w:rsidRDefault="00FC2AE0">
      <w:pPr>
        <w:spacing w:after="160" w:line="360" w:lineRule="auto"/>
        <w:rPr>
          <w:lang w:val="uk-UA"/>
          <w:rPrChange w:id="1362" w:author="Ярмола Юрій Юрійович" w:date="2025-05-30T01:12:00Z">
            <w:rPr>
              <w:lang w:val="uk-UA"/>
            </w:rPr>
          </w:rPrChange>
        </w:rPr>
      </w:pPr>
      <w:r w:rsidRPr="00874D62">
        <w:rPr>
          <w:lang w:val="uk-UA"/>
          <w:rPrChange w:id="1363" w:author="Ярмола Юрій Юрійович" w:date="2025-05-30T01:12:00Z">
            <w:rPr>
              <w:lang w:val="uk-UA"/>
            </w:rPr>
          </w:rPrChange>
        </w:rPr>
        <w:br w:type="page"/>
      </w:r>
    </w:p>
    <w:p w14:paraId="1DAC366F" w14:textId="4713F921" w:rsidR="00FC2AE0" w:rsidRPr="00874D62" w:rsidRDefault="00FC2AE0">
      <w:pPr>
        <w:pStyle w:val="Heading1"/>
        <w:spacing w:line="360" w:lineRule="auto"/>
        <w:rPr>
          <w:lang w:val="uk-UA"/>
          <w:rPrChange w:id="1364" w:author="Ярмола Юрій Юрійович" w:date="2025-05-30T01:12:00Z">
            <w:rPr>
              <w:lang w:val="uk-UA"/>
            </w:rPr>
          </w:rPrChange>
        </w:rPr>
      </w:pPr>
      <w:bookmarkStart w:id="1365" w:name="_Hlk197273940"/>
      <w:bookmarkStart w:id="1366" w:name="_Toc199460108"/>
      <w:r w:rsidRPr="00874D62">
        <w:rPr>
          <w:lang w:val="uk-UA"/>
          <w:rPrChange w:id="1367" w:author="Ярмола Юрій Юрійович" w:date="2025-05-30T01:12:00Z">
            <w:rPr>
              <w:lang w:val="uk-UA"/>
            </w:rPr>
          </w:rPrChange>
        </w:rPr>
        <w:lastRenderedPageBreak/>
        <w:t>Розділ 1. АНАЛІТИЧНИЙ ОГЛЯД ТА ОБГРУНТУВАННЯ ВИБОРУ МЕТОДУ РОЗВ’ЯЗАННЯ ЗАДАЧІ</w:t>
      </w:r>
      <w:bookmarkEnd w:id="1366"/>
    </w:p>
    <w:p w14:paraId="26F8B812" w14:textId="77777777" w:rsidR="002222D5" w:rsidRPr="00874D62" w:rsidRDefault="002222D5">
      <w:pPr>
        <w:spacing w:after="160" w:line="360" w:lineRule="auto"/>
        <w:rPr>
          <w:lang w:val="uk-UA"/>
          <w:rPrChange w:id="1368" w:author="Ярмола Юрій Юрійович" w:date="2025-05-30T01:12:00Z">
            <w:rPr>
              <w:lang w:val="uk-UA"/>
            </w:rPr>
          </w:rPrChange>
        </w:rPr>
      </w:pPr>
    </w:p>
    <w:p w14:paraId="3F845097" w14:textId="07E9AB80" w:rsidR="002222D5" w:rsidRPr="00874D62" w:rsidRDefault="00866A5D">
      <w:pPr>
        <w:spacing w:after="160" w:line="360" w:lineRule="auto"/>
        <w:ind w:firstLine="708"/>
        <w:rPr>
          <w:lang w:val="uk-UA"/>
          <w:rPrChange w:id="1369" w:author="Ярмола Юрій Юрійович" w:date="2025-05-30T01:12:00Z">
            <w:rPr>
              <w:lang w:val="uk-UA"/>
            </w:rPr>
          </w:rPrChange>
        </w:rPr>
      </w:pPr>
      <w:r w:rsidRPr="00874D62">
        <w:rPr>
          <w:lang w:val="uk-UA"/>
          <w:rPrChange w:id="1370" w:author="Ярмола Юрій Юрійович" w:date="2025-05-30T01:12:00Z">
            <w:rPr>
              <w:lang w:val="uk-UA"/>
            </w:rPr>
          </w:rPrChange>
        </w:rPr>
        <w:t xml:space="preserve">За останні кілька років у світі різко зріс інтерес до штучних нейронних мереж (ШНМ).  Це можна пояснити виходом зрозумілим для більшості людей нейронної мережі у вигляді чату, що відповідає на будь-які запитання, генерує та розпізнає зображення, виконує як прості так і складні задачі.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874D62">
        <w:rPr>
          <w:lang w:val="uk-UA"/>
          <w:rPrChange w:id="1371" w:author="Ярмола Юрій Юрійович" w:date="2025-05-30T01:12:00Z">
            <w:rPr>
              <w:lang w:val="uk-UA"/>
            </w:rPr>
          </w:rPrChange>
        </w:rPr>
        <w:t>основі роботи лежить принцип імітації нейрону нервової клітини людського мозку</w:t>
      </w:r>
      <w:r w:rsidR="00B769ED" w:rsidRPr="00874D62">
        <w:rPr>
          <w:lang w:val="uk-UA"/>
          <w:rPrChange w:id="1372" w:author="Ярмола Юрій Юрійович" w:date="2025-05-30T01:12:00Z">
            <w:rPr>
              <w:lang w:val="uk-UA"/>
            </w:rPr>
          </w:rPrChange>
        </w:rPr>
        <w:t>, який має різні реалізації, продуктивність та інші параметри які впливають на навчання та роботу готової мережі.</w:t>
      </w:r>
    </w:p>
    <w:p w14:paraId="46C01A6D" w14:textId="7F32B0D4" w:rsidR="00003D4B" w:rsidRPr="00874D62" w:rsidRDefault="00003D4B">
      <w:pPr>
        <w:pStyle w:val="Heading2"/>
        <w:spacing w:line="360" w:lineRule="auto"/>
        <w:rPr>
          <w:lang w:val="uk-UA"/>
          <w:rPrChange w:id="1373" w:author="Ярмола Юрій Юрійович" w:date="2025-05-30T01:12:00Z">
            <w:rPr>
              <w:lang w:val="uk-UA"/>
            </w:rPr>
          </w:rPrChange>
        </w:rPr>
      </w:pPr>
      <w:bookmarkStart w:id="1374" w:name="_Toc199460109"/>
      <w:r w:rsidRPr="00874D62">
        <w:rPr>
          <w:lang w:val="uk-UA"/>
          <w:rPrChange w:id="1375" w:author="Ярмола Юрій Юрійович" w:date="2025-05-30T01:12:00Z">
            <w:rPr>
              <w:lang w:val="uk-UA"/>
            </w:rPr>
          </w:rPrChange>
        </w:rPr>
        <w:t>1.1 Аналіз сучасних підходів до створення штучних нейронних мереж</w:t>
      </w:r>
      <w:bookmarkEnd w:id="1374"/>
    </w:p>
    <w:p w14:paraId="3E347BAB" w14:textId="0D03EF2C" w:rsidR="00003D4B" w:rsidRPr="00874D62" w:rsidRDefault="009C5D68">
      <w:pPr>
        <w:spacing w:line="360" w:lineRule="auto"/>
        <w:rPr>
          <w:lang w:val="uk-UA"/>
          <w:rPrChange w:id="1376" w:author="Ярмола Юрій Юрійович" w:date="2025-05-30T01:12:00Z">
            <w:rPr>
              <w:lang w:val="uk-UA"/>
            </w:rPr>
          </w:rPrChange>
        </w:rPr>
      </w:pPr>
      <w:r w:rsidRPr="00874D62">
        <w:rPr>
          <w:lang w:val="uk-UA"/>
          <w:rPrChange w:id="1377" w:author="Ярмола Юрій Юрійович" w:date="2025-05-30T01:12:00Z">
            <w:rPr>
              <w:lang w:val="uk-UA"/>
            </w:rPr>
          </w:rPrChange>
        </w:rPr>
        <w:tab/>
        <w:t xml:space="preserve">Основні принципи створення штучних нейронних мереж </w:t>
      </w:r>
      <w:r w:rsidR="00C92FD4" w:rsidRPr="00874D62">
        <w:rPr>
          <w:lang w:val="uk-UA"/>
          <w:rPrChange w:id="1378" w:author="Ярмола Юрій Юрійович" w:date="2025-05-30T01:12:00Z">
            <w:rPr>
              <w:lang w:val="uk-UA"/>
            </w:rPr>
          </w:rPrChange>
        </w:rPr>
        <w:t xml:space="preserve">базуються на моделюванні подібних на біологічні нейрони мереж, що дають змогу обробляти великі обсяги даних та знаходити складні залежності у них. </w:t>
      </w:r>
      <w:r w:rsidR="0026176E" w:rsidRPr="00874D62">
        <w:rPr>
          <w:lang w:val="uk-UA"/>
          <w:rPrChange w:id="1379" w:author="Ярмола Юрій Юрійович" w:date="2025-05-30T01:12:00Z">
            <w:rPr>
              <w:lang w:val="uk-UA"/>
            </w:rPr>
          </w:rPrChange>
        </w:rPr>
        <w:t>Штучні нейронні мережі мають різні архітектури для моделювання нейронів</w:t>
      </w:r>
      <w:r w:rsidR="008A2818" w:rsidRPr="00874D62">
        <w:rPr>
          <w:lang w:val="uk-UA"/>
          <w:rPrChange w:id="1380" w:author="Ярмола Юрій Юрійович" w:date="2025-05-30T01:12:00Z">
            <w:rPr>
              <w:lang w:val="uk-UA"/>
            </w:rPr>
          </w:rPrChange>
        </w:rPr>
        <w:t>, ось найпопулярніші з них:</w:t>
      </w:r>
    </w:p>
    <w:p w14:paraId="7C7736DD" w14:textId="13B97803" w:rsidR="008A2818" w:rsidRPr="00874D62" w:rsidRDefault="008A2818">
      <w:pPr>
        <w:pStyle w:val="ListParagraph"/>
        <w:numPr>
          <w:ilvl w:val="0"/>
          <w:numId w:val="3"/>
        </w:numPr>
        <w:spacing w:line="360" w:lineRule="auto"/>
        <w:rPr>
          <w:lang w:val="uk-UA"/>
          <w:rPrChange w:id="1381" w:author="Ярмола Юрій Юрійович" w:date="2025-05-30T01:12:00Z">
            <w:rPr>
              <w:lang w:val="uk-UA"/>
            </w:rPr>
          </w:rPrChange>
        </w:rPr>
      </w:pPr>
      <w:r w:rsidRPr="00874D62">
        <w:rPr>
          <w:lang w:val="uk-UA"/>
          <w:rPrChange w:id="1382" w:author="Ярмола Юрій Юрійович" w:date="2025-05-30T01:12:00Z">
            <w:rPr>
              <w:lang w:val="uk-UA"/>
            </w:rPr>
          </w:rPrChange>
        </w:rPr>
        <w:t>Б</w:t>
      </w:r>
      <w:r w:rsidR="0026176E" w:rsidRPr="00874D62">
        <w:rPr>
          <w:lang w:val="uk-UA"/>
          <w:rPrChange w:id="1383" w:author="Ярмола Юрій Юрійович" w:date="2025-05-30T01:12:00Z">
            <w:rPr>
              <w:lang w:val="uk-UA"/>
            </w:rPr>
          </w:rPrChange>
        </w:rPr>
        <w:t xml:space="preserve">агатошарові </w:t>
      </w:r>
      <w:proofErr w:type="spellStart"/>
      <w:r w:rsidR="0026176E" w:rsidRPr="00874D62">
        <w:rPr>
          <w:lang w:val="uk-UA"/>
          <w:rPrChange w:id="1384" w:author="Ярмола Юрій Юрійович" w:date="2025-05-30T01:12:00Z">
            <w:rPr>
              <w:lang w:val="uk-UA"/>
            </w:rPr>
          </w:rPrChange>
        </w:rPr>
        <w:t>перцептрони</w:t>
      </w:r>
      <w:proofErr w:type="spellEnd"/>
    </w:p>
    <w:p w14:paraId="483DC6A7" w14:textId="249ED5A7" w:rsidR="0026176E" w:rsidRPr="00874D62" w:rsidRDefault="008A2818">
      <w:pPr>
        <w:pStyle w:val="ListParagraph"/>
        <w:spacing w:line="360" w:lineRule="auto"/>
        <w:rPr>
          <w:lang w:val="uk-UA"/>
          <w:rPrChange w:id="1385" w:author="Ярмола Юрій Юрійович" w:date="2025-05-30T01:12:00Z">
            <w:rPr>
              <w:lang w:val="uk-UA"/>
            </w:rPr>
          </w:rPrChange>
        </w:rPr>
      </w:pPr>
      <w:r w:rsidRPr="00874D62">
        <w:rPr>
          <w:lang w:val="uk-UA"/>
          <w:rPrChange w:id="1386" w:author="Ярмола Юрій Юрійович" w:date="2025-05-30T01:12:00Z">
            <w:rPr>
              <w:lang w:val="uk-UA"/>
            </w:rPr>
          </w:rPrChange>
        </w:rPr>
        <w:t>Основний блок для багатьох інших нейронних мереж. Використовується для бінарної класифікації.</w:t>
      </w:r>
    </w:p>
    <w:p w14:paraId="0E23563A" w14:textId="314D8460" w:rsidR="008A2818" w:rsidRPr="00874D62" w:rsidRDefault="008A2818">
      <w:pPr>
        <w:pStyle w:val="ListParagraph"/>
        <w:numPr>
          <w:ilvl w:val="0"/>
          <w:numId w:val="3"/>
        </w:numPr>
        <w:spacing w:line="360" w:lineRule="auto"/>
        <w:rPr>
          <w:lang w:val="uk-UA"/>
          <w:rPrChange w:id="1387" w:author="Ярмола Юрій Юрійович" w:date="2025-05-30T01:12:00Z">
            <w:rPr>
              <w:lang w:val="uk-UA"/>
            </w:rPr>
          </w:rPrChange>
        </w:rPr>
      </w:pPr>
      <w:r w:rsidRPr="00874D62">
        <w:rPr>
          <w:lang w:val="uk-UA"/>
          <w:rPrChange w:id="1388" w:author="Ярмола Юрій Юрійович" w:date="2025-05-30T01:12:00Z">
            <w:rPr>
              <w:lang w:val="uk-UA"/>
            </w:rPr>
          </w:rPrChange>
        </w:rPr>
        <w:t>З</w:t>
      </w:r>
      <w:r w:rsidR="0026176E" w:rsidRPr="00874D62">
        <w:rPr>
          <w:lang w:val="uk-UA"/>
          <w:rPrChange w:id="1389" w:author="Ярмола Юрій Юрійович" w:date="2025-05-30T01:12:00Z">
            <w:rPr>
              <w:lang w:val="uk-UA"/>
            </w:rPr>
          </w:rPrChange>
        </w:rPr>
        <w:t>горткові нейронні мережі</w:t>
      </w:r>
    </w:p>
    <w:p w14:paraId="02FF11EC" w14:textId="08610C59" w:rsidR="0026176E" w:rsidRPr="00874D62" w:rsidRDefault="008A2818">
      <w:pPr>
        <w:spacing w:line="360" w:lineRule="auto"/>
        <w:ind w:left="720"/>
        <w:rPr>
          <w:lang w:val="uk-UA"/>
          <w:rPrChange w:id="1390" w:author="Ярмола Юрій Юрійович" w:date="2025-05-30T01:12:00Z">
            <w:rPr>
              <w:lang w:val="uk-UA"/>
            </w:rPr>
          </w:rPrChange>
        </w:rPr>
      </w:pPr>
      <w:commentRangeStart w:id="1391"/>
      <w:r w:rsidRPr="00874D62">
        <w:rPr>
          <w:lang w:val="uk-UA"/>
          <w:rPrChange w:id="1392" w:author="Ярмола Юрій Юрійович" w:date="2025-05-30T01:12:00Z">
            <w:rPr>
              <w:lang w:val="uk-UA"/>
            </w:rPr>
          </w:rPrChange>
        </w:rPr>
        <w:t xml:space="preserve">Ефективні для обробки зображень і використовують згорткові шари для виявлення </w:t>
      </w:r>
      <w:proofErr w:type="spellStart"/>
      <w:r w:rsidRPr="00874D62">
        <w:rPr>
          <w:lang w:val="uk-UA"/>
          <w:rPrChange w:id="1393" w:author="Ярмола Юрій Юрійович" w:date="2025-05-30T01:12:00Z">
            <w:rPr>
              <w:lang w:val="uk-UA"/>
            </w:rPr>
          </w:rPrChange>
        </w:rPr>
        <w:t>патернів</w:t>
      </w:r>
      <w:proofErr w:type="spellEnd"/>
      <w:r w:rsidRPr="00874D62">
        <w:rPr>
          <w:lang w:val="uk-UA"/>
          <w:rPrChange w:id="1394" w:author="Ярмола Юрій Юрійович" w:date="2025-05-30T01:12:00Z">
            <w:rPr>
              <w:lang w:val="uk-UA"/>
            </w:rPr>
          </w:rPrChange>
        </w:rPr>
        <w:t xml:space="preserve"> у зображеннях.</w:t>
      </w:r>
      <w:commentRangeEnd w:id="1391"/>
      <w:r w:rsidR="002E59B7" w:rsidRPr="00874D62">
        <w:rPr>
          <w:rStyle w:val="CommentReference"/>
          <w:lang w:val="uk-UA"/>
          <w:rPrChange w:id="1395" w:author="Ярмола Юрій Юрійович" w:date="2025-05-30T01:12:00Z">
            <w:rPr>
              <w:rStyle w:val="CommentReference"/>
            </w:rPr>
          </w:rPrChange>
        </w:rPr>
        <w:commentReference w:id="1391"/>
      </w:r>
    </w:p>
    <w:p w14:paraId="33D26B59" w14:textId="36FD4563" w:rsidR="0026176E" w:rsidRPr="00874D62" w:rsidRDefault="008A2818">
      <w:pPr>
        <w:pStyle w:val="ListParagraph"/>
        <w:numPr>
          <w:ilvl w:val="0"/>
          <w:numId w:val="3"/>
        </w:numPr>
        <w:spacing w:line="360" w:lineRule="auto"/>
        <w:rPr>
          <w:lang w:val="uk-UA"/>
          <w:rPrChange w:id="1396" w:author="Ярмола Юрій Юрійович" w:date="2025-05-30T01:12:00Z">
            <w:rPr>
              <w:lang w:val="uk-UA"/>
            </w:rPr>
          </w:rPrChange>
        </w:rPr>
      </w:pPr>
      <w:r w:rsidRPr="00874D62">
        <w:rPr>
          <w:lang w:val="uk-UA"/>
          <w:rPrChange w:id="1397" w:author="Ярмола Юрій Юрійович" w:date="2025-05-30T01:12:00Z">
            <w:rPr>
              <w:lang w:val="uk-UA"/>
            </w:rPr>
          </w:rPrChange>
        </w:rPr>
        <w:t>Р</w:t>
      </w:r>
      <w:r w:rsidR="0026176E" w:rsidRPr="00874D62">
        <w:rPr>
          <w:lang w:val="uk-UA"/>
          <w:rPrChange w:id="1398" w:author="Ярмола Юрій Юрійович" w:date="2025-05-30T01:12:00Z">
            <w:rPr>
              <w:lang w:val="uk-UA"/>
            </w:rPr>
          </w:rPrChange>
        </w:rPr>
        <w:t>екурентні нейронні мережі</w:t>
      </w:r>
    </w:p>
    <w:p w14:paraId="2D5BA6BB" w14:textId="0B6E04C2" w:rsidR="008A2818" w:rsidRPr="00874D62" w:rsidRDefault="008A2818">
      <w:pPr>
        <w:pStyle w:val="ListParagraph"/>
        <w:spacing w:line="360" w:lineRule="auto"/>
        <w:rPr>
          <w:lang w:val="uk-UA"/>
          <w:rPrChange w:id="1399" w:author="Ярмола Юрій Юрійович" w:date="2025-05-30T01:12:00Z">
            <w:rPr>
              <w:lang w:val="uk-UA"/>
            </w:rPr>
          </w:rPrChange>
        </w:rPr>
      </w:pPr>
      <w:r w:rsidRPr="00874D62">
        <w:rPr>
          <w:lang w:val="uk-UA"/>
          <w:rPrChange w:id="1400" w:author="Ярмола Юрій Юрійович" w:date="2025-05-30T01:12:00Z">
            <w:rPr>
              <w:lang w:val="uk-UA"/>
            </w:rPr>
          </w:rPrChange>
        </w:rPr>
        <w:lastRenderedPageBreak/>
        <w:t>Призначені для обробки послідовних даних, таких як текст або часові ряди.</w:t>
      </w:r>
    </w:p>
    <w:p w14:paraId="012095F3" w14:textId="16B94139" w:rsidR="0026176E" w:rsidRPr="00874D62" w:rsidRDefault="008A2818">
      <w:pPr>
        <w:pStyle w:val="ListParagraph"/>
        <w:numPr>
          <w:ilvl w:val="0"/>
          <w:numId w:val="3"/>
        </w:numPr>
        <w:spacing w:line="360" w:lineRule="auto"/>
        <w:rPr>
          <w:lang w:val="uk-UA"/>
          <w:rPrChange w:id="1401" w:author="Ярмола Юрій Юрійович" w:date="2025-05-30T01:12:00Z">
            <w:rPr>
              <w:lang w:val="uk-UA"/>
            </w:rPr>
          </w:rPrChange>
        </w:rPr>
      </w:pPr>
      <w:r w:rsidRPr="00874D62">
        <w:rPr>
          <w:lang w:val="uk-UA"/>
          <w:rPrChange w:id="1402" w:author="Ярмола Юрій Юрійович" w:date="2025-05-30T01:12:00Z">
            <w:rPr>
              <w:lang w:val="uk-UA"/>
            </w:rPr>
          </w:rPrChange>
        </w:rPr>
        <w:t>М</w:t>
      </w:r>
      <w:r w:rsidR="0026176E" w:rsidRPr="00874D62">
        <w:rPr>
          <w:lang w:val="uk-UA"/>
          <w:rPrChange w:id="1403" w:author="Ярмола Юрій Юрійович" w:date="2025-05-30T01:12:00Z">
            <w:rPr>
              <w:lang w:val="uk-UA"/>
            </w:rPr>
          </w:rPrChange>
        </w:rPr>
        <w:t>ережі асоціативної пам’яті</w:t>
      </w:r>
    </w:p>
    <w:p w14:paraId="5C07EAC4" w14:textId="27E0275B" w:rsidR="008A2818" w:rsidRPr="00874D62" w:rsidRDefault="008A2818">
      <w:pPr>
        <w:pStyle w:val="ListParagraph"/>
        <w:spacing w:line="360" w:lineRule="auto"/>
        <w:rPr>
          <w:lang w:val="uk-UA"/>
          <w:rPrChange w:id="1404" w:author="Ярмола Юрій Юрійович" w:date="2025-05-30T01:12:00Z">
            <w:rPr>
              <w:lang w:val="uk-UA"/>
            </w:rPr>
          </w:rPrChange>
        </w:rPr>
      </w:pPr>
      <w:r w:rsidRPr="00874D62">
        <w:rPr>
          <w:lang w:val="uk-UA"/>
          <w:rPrChange w:id="1405" w:author="Ярмола Юрій Юрійович" w:date="2025-05-30T01:12:00Z">
            <w:rPr>
              <w:lang w:val="uk-UA"/>
            </w:rPr>
          </w:rPrChange>
        </w:rPr>
        <w:t>Використовуються для розв'язання завдань асоціативної пам'яті і оптимізації.</w:t>
      </w:r>
    </w:p>
    <w:p w14:paraId="1702BE23" w14:textId="4B1FB962" w:rsidR="0026176E" w:rsidRPr="00874D62" w:rsidRDefault="008A2818">
      <w:pPr>
        <w:pStyle w:val="ListParagraph"/>
        <w:numPr>
          <w:ilvl w:val="0"/>
          <w:numId w:val="3"/>
        </w:numPr>
        <w:spacing w:line="360" w:lineRule="auto"/>
        <w:rPr>
          <w:lang w:val="uk-UA"/>
          <w:rPrChange w:id="1406" w:author="Ярмола Юрій Юрійович" w:date="2025-05-30T01:12:00Z">
            <w:rPr>
              <w:lang w:val="uk-UA"/>
            </w:rPr>
          </w:rPrChange>
        </w:rPr>
      </w:pPr>
      <w:r w:rsidRPr="00874D62">
        <w:rPr>
          <w:lang w:val="uk-UA"/>
          <w:rPrChange w:id="1407" w:author="Ярмола Юрій Юрійович" w:date="2025-05-30T01:12:00Z">
            <w:rPr>
              <w:lang w:val="uk-UA"/>
            </w:rPr>
          </w:rPrChange>
        </w:rPr>
        <w:t>Т</w:t>
      </w:r>
      <w:r w:rsidR="0026176E" w:rsidRPr="00874D62">
        <w:rPr>
          <w:lang w:val="uk-UA"/>
          <w:rPrChange w:id="1408" w:author="Ярмола Юрій Юрійович" w:date="2025-05-30T01:12:00Z">
            <w:rPr>
              <w:lang w:val="uk-UA"/>
            </w:rPr>
          </w:rPrChange>
        </w:rPr>
        <w:t>рансформери</w:t>
      </w:r>
    </w:p>
    <w:p w14:paraId="1B17B3A7" w14:textId="65183F72" w:rsidR="008A2818" w:rsidRPr="00874D62" w:rsidRDefault="008A2818">
      <w:pPr>
        <w:pStyle w:val="ListParagraph"/>
        <w:spacing w:line="360" w:lineRule="auto"/>
        <w:rPr>
          <w:lang w:val="uk-UA"/>
          <w:rPrChange w:id="1409" w:author="Ярмола Юрій Юрійович" w:date="2025-05-30T01:12:00Z">
            <w:rPr>
              <w:lang w:val="uk-UA"/>
            </w:rPr>
          </w:rPrChange>
        </w:rPr>
      </w:pPr>
      <w:r w:rsidRPr="00874D62">
        <w:rPr>
          <w:lang w:val="uk-UA"/>
          <w:rPrChange w:id="1410" w:author="Ярмола Юрій Юрійович" w:date="2025-05-30T01:12:00Z">
            <w:rPr>
              <w:lang w:val="uk-UA"/>
            </w:rPr>
          </w:rPrChange>
        </w:rPr>
        <w:t>Використовуються для обробки послідовних даних та роботи з прикладами з різних контекстів.</w:t>
      </w:r>
    </w:p>
    <w:p w14:paraId="3888F6A3" w14:textId="53CB0D4E" w:rsidR="009C5D68" w:rsidRPr="00874D62" w:rsidRDefault="009C5D68">
      <w:pPr>
        <w:spacing w:line="360" w:lineRule="auto"/>
        <w:rPr>
          <w:lang w:val="uk-UA"/>
          <w:rPrChange w:id="1411" w:author="Ярмола Юрій Юрійович" w:date="2025-05-30T01:12:00Z">
            <w:rPr>
              <w:lang w:val="uk-UA"/>
            </w:rPr>
          </w:rPrChange>
        </w:rPr>
      </w:pPr>
    </w:p>
    <w:p w14:paraId="0C1A27EE" w14:textId="7E8BC5A1" w:rsidR="008A2818" w:rsidRPr="00874D62" w:rsidRDefault="008A2818">
      <w:pPr>
        <w:spacing w:line="360" w:lineRule="auto"/>
        <w:ind w:firstLine="708"/>
        <w:rPr>
          <w:lang w:val="uk-UA"/>
          <w:rPrChange w:id="1412" w:author="Ярмола Юрій Юрійович" w:date="2025-05-30T01:12:00Z">
            <w:rPr>
              <w:lang w:val="uk-UA"/>
            </w:rPr>
          </w:rPrChange>
        </w:rPr>
      </w:pPr>
      <w:r w:rsidRPr="00874D62">
        <w:rPr>
          <w:lang w:val="uk-UA"/>
          <w:rPrChange w:id="1413" w:author="Ярмола Юрій Юрійович" w:date="2025-05-30T01:12:00Z">
            <w:rPr>
              <w:lang w:val="uk-UA"/>
            </w:rPr>
          </w:rPrChange>
        </w:rPr>
        <w:t>Методи навчання включають підконтрольне навчання для прогнозів, безконтрольне для кластеризації та навчання з підкріпленням для прийняття рішень. Для оптимізації використовуються алгоритми, такі як градієнтний спуск та його модифікації (</w:t>
      </w:r>
      <w:proofErr w:type="spellStart"/>
      <w:r w:rsidRPr="00874D62">
        <w:rPr>
          <w:lang w:val="uk-UA"/>
          <w:rPrChange w:id="1414" w:author="Ярмола Юрій Юрійович" w:date="2025-05-30T01:12:00Z">
            <w:rPr>
              <w:lang w:val="uk-UA"/>
            </w:rPr>
          </w:rPrChange>
        </w:rPr>
        <w:t>Adam</w:t>
      </w:r>
      <w:proofErr w:type="spellEnd"/>
      <w:r w:rsidRPr="00874D62">
        <w:rPr>
          <w:lang w:val="uk-UA"/>
          <w:rPrChange w:id="1415" w:author="Ярмола Юрій Юрійович" w:date="2025-05-30T01:12:00Z">
            <w:rPr>
              <w:lang w:val="uk-UA"/>
            </w:rPr>
          </w:rPrChange>
        </w:rPr>
        <w:t xml:space="preserve">, </w:t>
      </w:r>
      <w:proofErr w:type="spellStart"/>
      <w:r w:rsidRPr="00874D62">
        <w:rPr>
          <w:lang w:val="uk-UA"/>
          <w:rPrChange w:id="1416" w:author="Ярмола Юрій Юрійович" w:date="2025-05-30T01:12:00Z">
            <w:rPr>
              <w:lang w:val="uk-UA"/>
            </w:rPr>
          </w:rPrChange>
        </w:rPr>
        <w:t>RMSprop</w:t>
      </w:r>
      <w:proofErr w:type="spellEnd"/>
      <w:r w:rsidRPr="00874D62">
        <w:rPr>
          <w:lang w:val="uk-UA"/>
          <w:rPrChange w:id="1417" w:author="Ярмола Юрій Юрійович" w:date="2025-05-30T01:12:00Z">
            <w:rPr>
              <w:lang w:val="uk-UA"/>
            </w:rPr>
          </w:rPrChange>
        </w:rPr>
        <w:t>), що дозволяють зменшити функцію втрат і покращити точність моделі.</w:t>
      </w:r>
    </w:p>
    <w:p w14:paraId="3A37DC97" w14:textId="6D6409F2" w:rsidR="008A2818" w:rsidRPr="00874D62" w:rsidRDefault="008A2818">
      <w:pPr>
        <w:spacing w:line="360" w:lineRule="auto"/>
        <w:ind w:firstLine="708"/>
        <w:rPr>
          <w:szCs w:val="28"/>
          <w:lang w:val="uk-UA" w:eastAsia="uk-UA"/>
          <w:rPrChange w:id="1418" w:author="Ярмола Юрій Юрійович" w:date="2025-05-30T01:12:00Z">
            <w:rPr>
              <w:szCs w:val="28"/>
              <w:lang w:val="uk-UA" w:eastAsia="uk-UA"/>
            </w:rPr>
          </w:rPrChange>
        </w:rPr>
      </w:pPr>
      <w:r w:rsidRPr="00874D62">
        <w:rPr>
          <w:szCs w:val="28"/>
          <w:lang w:val="uk-UA" w:eastAsia="uk-UA"/>
          <w:rPrChange w:id="1419" w:author="Ярмола Юрій Юрійович" w:date="2025-05-30T01:12:00Z">
            <w:rPr>
              <w:szCs w:val="28"/>
              <w:lang w:val="uk-UA" w:eastAsia="uk-UA"/>
            </w:rPr>
          </w:rPrChange>
        </w:rPr>
        <w:t xml:space="preserve">Популярні платформи для реалізації ШНМ, як </w:t>
      </w:r>
      <w:proofErr w:type="spellStart"/>
      <w:r w:rsidRPr="00874D62">
        <w:rPr>
          <w:szCs w:val="28"/>
          <w:lang w:val="uk-UA" w:eastAsia="uk-UA"/>
          <w:rPrChange w:id="1420" w:author="Ярмола Юрій Юрійович" w:date="2025-05-30T01:12:00Z">
            <w:rPr>
              <w:szCs w:val="28"/>
              <w:lang w:val="uk-UA" w:eastAsia="uk-UA"/>
            </w:rPr>
          </w:rPrChange>
        </w:rPr>
        <w:t>TensorFlow</w:t>
      </w:r>
      <w:proofErr w:type="spellEnd"/>
      <w:r w:rsidRPr="00874D62">
        <w:rPr>
          <w:szCs w:val="28"/>
          <w:lang w:val="uk-UA" w:eastAsia="uk-UA"/>
          <w:rPrChange w:id="1421" w:author="Ярмола Юрій Юрійович" w:date="2025-05-30T01:12:00Z">
            <w:rPr>
              <w:szCs w:val="28"/>
              <w:lang w:val="uk-UA" w:eastAsia="uk-UA"/>
            </w:rPr>
          </w:rPrChange>
        </w:rPr>
        <w:t xml:space="preserve">, </w:t>
      </w:r>
      <w:proofErr w:type="spellStart"/>
      <w:r w:rsidRPr="00874D62">
        <w:rPr>
          <w:szCs w:val="28"/>
          <w:lang w:val="uk-UA" w:eastAsia="uk-UA"/>
          <w:rPrChange w:id="1422" w:author="Ярмола Юрій Юрійович" w:date="2025-05-30T01:12:00Z">
            <w:rPr>
              <w:szCs w:val="28"/>
              <w:lang w:val="uk-UA" w:eastAsia="uk-UA"/>
            </w:rPr>
          </w:rPrChange>
        </w:rPr>
        <w:t>PyTorch</w:t>
      </w:r>
      <w:proofErr w:type="spellEnd"/>
      <w:r w:rsidRPr="00874D62">
        <w:rPr>
          <w:szCs w:val="28"/>
          <w:lang w:val="uk-UA" w:eastAsia="uk-UA"/>
          <w:rPrChange w:id="1423" w:author="Ярмола Юрій Юрійович" w:date="2025-05-30T01:12:00Z">
            <w:rPr>
              <w:szCs w:val="28"/>
              <w:lang w:val="uk-UA" w:eastAsia="uk-UA"/>
            </w:rPr>
          </w:rPrChange>
        </w:rPr>
        <w:t xml:space="preserve"> та </w:t>
      </w:r>
      <w:proofErr w:type="spellStart"/>
      <w:r w:rsidRPr="00874D62">
        <w:rPr>
          <w:szCs w:val="28"/>
          <w:lang w:val="uk-UA" w:eastAsia="uk-UA"/>
          <w:rPrChange w:id="1424" w:author="Ярмола Юрій Юрійович" w:date="2025-05-30T01:12:00Z">
            <w:rPr>
              <w:szCs w:val="28"/>
              <w:lang w:val="uk-UA" w:eastAsia="uk-UA"/>
            </w:rPr>
          </w:rPrChange>
        </w:rPr>
        <w:t>Keras</w:t>
      </w:r>
      <w:proofErr w:type="spellEnd"/>
      <w:r w:rsidRPr="00874D62">
        <w:rPr>
          <w:szCs w:val="28"/>
          <w:lang w:val="uk-UA" w:eastAsia="uk-UA"/>
          <w:rPrChange w:id="1425" w:author="Ярмола Юрій Юрійович" w:date="2025-05-30T01:12:00Z">
            <w:rPr>
              <w:szCs w:val="28"/>
              <w:lang w:val="uk-UA" w:eastAsia="uk-UA"/>
            </w:rPr>
          </w:rPrChange>
        </w:rPr>
        <w:t>, забезпечують інструменти для швидкого створення, навчання і тестування моделей. Водночас вони мають обмеження, зокрема потребу у великих обчислювальних ресурсах і залежність від якості даних.</w:t>
      </w:r>
    </w:p>
    <w:p w14:paraId="078749AA" w14:textId="57FCD8AE" w:rsidR="00003D4B" w:rsidRPr="00874D62" w:rsidRDefault="00003D4B">
      <w:pPr>
        <w:pStyle w:val="Heading2"/>
        <w:spacing w:line="360" w:lineRule="auto"/>
        <w:rPr>
          <w:lang w:val="uk-UA"/>
          <w:rPrChange w:id="1426" w:author="Ярмола Юрій Юрійович" w:date="2025-05-30T01:12:00Z">
            <w:rPr>
              <w:lang w:val="uk-UA"/>
            </w:rPr>
          </w:rPrChange>
        </w:rPr>
      </w:pPr>
      <w:bookmarkStart w:id="1427" w:name="_Toc199460110"/>
      <w:r w:rsidRPr="00874D62">
        <w:rPr>
          <w:lang w:val="uk-UA"/>
          <w:rPrChange w:id="1428" w:author="Ярмола Юрій Юрійович" w:date="2025-05-30T01:12:00Z">
            <w:rPr>
              <w:lang w:val="uk-UA"/>
            </w:rPr>
          </w:rPrChange>
        </w:rPr>
        <w:t xml:space="preserve">1.2 </w:t>
      </w:r>
      <w:r w:rsidR="009F6929" w:rsidRPr="00874D62">
        <w:rPr>
          <w:lang w:val="uk-UA"/>
          <w:rPrChange w:id="1429" w:author="Ярмола Юрій Юрійович" w:date="2025-05-30T01:12:00Z">
            <w:rPr>
              <w:lang w:val="uk-UA"/>
            </w:rPr>
          </w:rPrChange>
        </w:rPr>
        <w:t xml:space="preserve">Аналіз відомих </w:t>
      </w:r>
      <w:r w:rsidRPr="00874D62">
        <w:rPr>
          <w:lang w:val="uk-UA"/>
          <w:rPrChange w:id="1430" w:author="Ярмола Юрій Юрійович" w:date="2025-05-30T01:12:00Z">
            <w:rPr>
              <w:lang w:val="uk-UA"/>
            </w:rPr>
          </w:rPrChange>
        </w:rPr>
        <w:t>інструментів та платформ для побудови, навчання та оцінки моделей</w:t>
      </w:r>
      <w:bookmarkEnd w:id="1427"/>
    </w:p>
    <w:p w14:paraId="480344E4" w14:textId="47D60D4C" w:rsidR="00B8511C" w:rsidRPr="00874D62" w:rsidRDefault="00367849">
      <w:pPr>
        <w:spacing w:line="360" w:lineRule="auto"/>
        <w:rPr>
          <w:lang w:val="uk-UA"/>
          <w:rPrChange w:id="1431" w:author="Ярмола Юрій Юрійович" w:date="2025-05-30T01:12:00Z">
            <w:rPr>
              <w:lang w:val="uk-UA"/>
            </w:rPr>
          </w:rPrChange>
        </w:rPr>
      </w:pPr>
      <w:r w:rsidRPr="00874D62">
        <w:rPr>
          <w:lang w:val="uk-UA"/>
          <w:rPrChange w:id="1432" w:author="Ярмола Юрій Юрійович" w:date="2025-05-30T01:12:00Z">
            <w:rPr>
              <w:lang w:val="uk-UA"/>
            </w:rPr>
          </w:rPrChange>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874D62">
        <w:rPr>
          <w:lang w:val="uk-UA"/>
          <w:rPrChange w:id="1433" w:author="Ярмола Юрій Юрійович" w:date="2025-05-30T01:12:00Z">
            <w:rPr>
              <w:lang w:val="uk-UA"/>
            </w:rPr>
          </w:rPrChange>
        </w:rPr>
        <w:t>зазвичай на програмістів, що мають досвід у розробці ШНМ, хоча є і платформи, 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77777777" w:rsidR="00B71D5C" w:rsidRPr="00874D62" w:rsidRDefault="00F67E0D">
      <w:pPr>
        <w:pStyle w:val="ListParagraph"/>
        <w:numPr>
          <w:ilvl w:val="0"/>
          <w:numId w:val="3"/>
        </w:numPr>
        <w:spacing w:line="360" w:lineRule="auto"/>
        <w:rPr>
          <w:lang w:val="uk-UA"/>
          <w:rPrChange w:id="1434" w:author="Ярмола Юрій Юрійович" w:date="2025-05-30T01:12:00Z">
            <w:rPr>
              <w:lang w:val="uk-UA"/>
            </w:rPr>
          </w:rPrChange>
        </w:rPr>
      </w:pPr>
      <w:proofErr w:type="spellStart"/>
      <w:r w:rsidRPr="00874D62">
        <w:rPr>
          <w:lang w:val="uk-UA"/>
          <w:rPrChange w:id="1435" w:author="Ярмола Юрій Юрійович" w:date="2025-05-30T01:12:00Z">
            <w:rPr>
              <w:lang w:val="uk-UA"/>
            </w:rPr>
          </w:rPrChange>
        </w:rPr>
        <w:lastRenderedPageBreak/>
        <w:t>TensorFlow</w:t>
      </w:r>
      <w:proofErr w:type="spellEnd"/>
    </w:p>
    <w:p w14:paraId="00E105DF" w14:textId="23B14E43" w:rsidR="00B71D5C" w:rsidRPr="00874D62" w:rsidRDefault="00B71D5C">
      <w:pPr>
        <w:pStyle w:val="ListParagraph"/>
        <w:spacing w:line="360" w:lineRule="auto"/>
        <w:rPr>
          <w:lang w:val="uk-UA"/>
          <w:rPrChange w:id="1436" w:author="Ярмола Юрій Юрійович" w:date="2025-05-30T01:12:00Z">
            <w:rPr>
              <w:lang w:val="uk-UA"/>
            </w:rPr>
          </w:rPrChange>
        </w:rPr>
      </w:pPr>
      <w:r w:rsidRPr="00874D62">
        <w:rPr>
          <w:lang w:val="uk-UA"/>
          <w:rPrChange w:id="1437" w:author="Ярмола Юрій Юрійович" w:date="2025-05-30T01:12:00Z">
            <w:rPr>
              <w:lang w:val="uk-UA"/>
            </w:rPr>
          </w:rPrChange>
        </w:rPr>
        <w:t xml:space="preserve">Відкрита програмна бібліотека для машинного навчання цілій низці задач, розроблена компанією </w:t>
      </w:r>
      <w:proofErr w:type="spellStart"/>
      <w:r w:rsidRPr="00874D62">
        <w:rPr>
          <w:lang w:val="uk-UA"/>
          <w:rPrChange w:id="1438" w:author="Ярмола Юрій Юрійович" w:date="2025-05-30T01:12:00Z">
            <w:rPr>
              <w:lang w:val="uk-UA"/>
            </w:rPr>
          </w:rPrChange>
        </w:rPr>
        <w:t>Google</w:t>
      </w:r>
      <w:proofErr w:type="spellEnd"/>
      <w:r w:rsidRPr="00874D62">
        <w:rPr>
          <w:lang w:val="uk-UA"/>
          <w:rPrChange w:id="1439" w:author="Ярмола Юрій Юрійович" w:date="2025-05-30T01:12:00Z">
            <w:rPr>
              <w:lang w:val="uk-UA"/>
            </w:rPr>
          </w:rPrChange>
        </w:rPr>
        <w:t xml:space="preserv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874D62">
        <w:rPr>
          <w:lang w:val="uk-UA"/>
          <w:rPrChange w:id="1440" w:author="Ярмола Юрій Юрійович" w:date="2025-05-30T01:12:00Z">
            <w:rPr>
              <w:lang w:val="uk-UA"/>
            </w:rPr>
          </w:rPrChange>
        </w:rPr>
        <w:tab/>
      </w:r>
    </w:p>
    <w:p w14:paraId="64141BFB" w14:textId="463F60E6" w:rsidR="00B71D5C" w:rsidRPr="00874D62" w:rsidRDefault="00B71D5C">
      <w:pPr>
        <w:pStyle w:val="ListParagraph"/>
        <w:numPr>
          <w:ilvl w:val="0"/>
          <w:numId w:val="3"/>
        </w:numPr>
        <w:spacing w:line="360" w:lineRule="auto"/>
        <w:rPr>
          <w:lang w:val="uk-UA"/>
          <w:rPrChange w:id="1441" w:author="Ярмола Юрій Юрійович" w:date="2025-05-30T01:12:00Z">
            <w:rPr>
              <w:lang w:val="uk-UA"/>
            </w:rPr>
          </w:rPrChange>
        </w:rPr>
      </w:pPr>
      <w:proofErr w:type="spellStart"/>
      <w:r w:rsidRPr="00874D62">
        <w:rPr>
          <w:lang w:val="uk-UA"/>
          <w:rPrChange w:id="1442" w:author="Ярмола Юрій Юрійович" w:date="2025-05-30T01:12:00Z">
            <w:rPr>
              <w:lang w:val="uk-UA"/>
            </w:rPr>
          </w:rPrChange>
        </w:rPr>
        <w:t>PyTorch</w:t>
      </w:r>
      <w:proofErr w:type="spellEnd"/>
    </w:p>
    <w:p w14:paraId="08753106" w14:textId="1A1163EE" w:rsidR="00B543E4" w:rsidRPr="00874D62" w:rsidRDefault="006926DF">
      <w:pPr>
        <w:pStyle w:val="ListParagraph"/>
        <w:spacing w:line="360" w:lineRule="auto"/>
        <w:rPr>
          <w:lang w:val="uk-UA"/>
          <w:rPrChange w:id="1443" w:author="Ярмола Юрій Юрійович" w:date="2025-05-30T01:12:00Z">
            <w:rPr>
              <w:lang w:val="uk-UA"/>
            </w:rPr>
          </w:rPrChange>
        </w:rPr>
      </w:pPr>
      <w:r w:rsidRPr="00874D62">
        <w:rPr>
          <w:lang w:val="uk-UA"/>
          <w:rPrChange w:id="1444" w:author="Ярмола Юрій Юрійович" w:date="2025-05-30T01:12:00Z">
            <w:rPr>
              <w:lang w:val="uk-UA"/>
            </w:rPr>
          </w:rPrChange>
        </w:rPr>
        <w:t>В</w:t>
      </w:r>
      <w:r w:rsidR="00B543E4" w:rsidRPr="00874D62">
        <w:rPr>
          <w:lang w:val="uk-UA"/>
          <w:rPrChange w:id="1445" w:author="Ярмола Юрій Юрійович" w:date="2025-05-30T01:12:00Z">
            <w:rPr>
              <w:lang w:val="uk-UA"/>
            </w:rPr>
          </w:rPrChange>
        </w:rPr>
        <w:t xml:space="preserve">ідкрита бібліотека машинного навчання на основі бібліотеки </w:t>
      </w:r>
      <w:proofErr w:type="spellStart"/>
      <w:r w:rsidR="00B543E4" w:rsidRPr="00874D62">
        <w:rPr>
          <w:lang w:val="uk-UA"/>
          <w:rPrChange w:id="1446" w:author="Ярмола Юрій Юрійович" w:date="2025-05-30T01:12:00Z">
            <w:rPr>
              <w:lang w:val="uk-UA"/>
            </w:rPr>
          </w:rPrChange>
        </w:rPr>
        <w:t>Torch</w:t>
      </w:r>
      <w:proofErr w:type="spellEnd"/>
      <w:r w:rsidR="00B543E4" w:rsidRPr="00874D62">
        <w:rPr>
          <w:lang w:val="uk-UA"/>
          <w:rPrChange w:id="1447" w:author="Ярмола Юрій Юрійович" w:date="2025-05-30T01:12:00Z">
            <w:rPr>
              <w:lang w:val="uk-UA"/>
            </w:rPr>
          </w:rPrChange>
        </w:rPr>
        <w:t xml:space="preserve">, що застосовується для задач комп'ютерного </w:t>
      </w:r>
      <w:r w:rsidR="004E01D9" w:rsidRPr="00874D62">
        <w:rPr>
          <w:lang w:val="uk-UA"/>
          <w:rPrChange w:id="1448" w:author="Ярмола Юрій Юрійович" w:date="2025-05-30T01:12:00Z">
            <w:rPr>
              <w:lang w:val="uk-UA"/>
            </w:rPr>
          </w:rPrChange>
        </w:rPr>
        <w:t xml:space="preserve">зору </w:t>
      </w:r>
      <w:r w:rsidR="00B543E4" w:rsidRPr="00874D62">
        <w:rPr>
          <w:lang w:val="uk-UA"/>
          <w:rPrChange w:id="1449" w:author="Ярмола Юрій Юрійович" w:date="2025-05-30T01:12:00Z">
            <w:rPr>
              <w:lang w:val="uk-UA"/>
            </w:rPr>
          </w:rPrChange>
        </w:rPr>
        <w:t>та обробки природної мови.</w:t>
      </w:r>
    </w:p>
    <w:p w14:paraId="64DCABC5" w14:textId="4F07F0A0" w:rsidR="00B71D5C" w:rsidRPr="00874D62" w:rsidRDefault="00B71D5C">
      <w:pPr>
        <w:pStyle w:val="ListParagraph"/>
        <w:numPr>
          <w:ilvl w:val="0"/>
          <w:numId w:val="3"/>
        </w:numPr>
        <w:spacing w:line="360" w:lineRule="auto"/>
        <w:rPr>
          <w:lang w:val="uk-UA"/>
          <w:rPrChange w:id="1450" w:author="Ярмола Юрій Юрійович" w:date="2025-05-30T01:12:00Z">
            <w:rPr>
              <w:lang w:val="uk-UA"/>
            </w:rPr>
          </w:rPrChange>
        </w:rPr>
      </w:pPr>
      <w:proofErr w:type="spellStart"/>
      <w:r w:rsidRPr="00874D62">
        <w:rPr>
          <w:lang w:val="uk-UA"/>
          <w:rPrChange w:id="1451" w:author="Ярмола Юрій Юрійович" w:date="2025-05-30T01:12:00Z">
            <w:rPr>
              <w:lang w:val="uk-UA"/>
            </w:rPr>
          </w:rPrChange>
        </w:rPr>
        <w:t>Keras</w:t>
      </w:r>
      <w:proofErr w:type="spellEnd"/>
    </w:p>
    <w:p w14:paraId="7EA71C2A" w14:textId="26876B14" w:rsidR="00B543E4" w:rsidRPr="00874D62" w:rsidRDefault="006926DF">
      <w:pPr>
        <w:pStyle w:val="ListParagraph"/>
        <w:spacing w:line="360" w:lineRule="auto"/>
        <w:rPr>
          <w:lang w:val="uk-UA"/>
          <w:rPrChange w:id="1452" w:author="Ярмола Юрій Юрійович" w:date="2025-05-30T01:12:00Z">
            <w:rPr>
              <w:lang w:val="uk-UA"/>
            </w:rPr>
          </w:rPrChange>
        </w:rPr>
      </w:pPr>
      <w:r w:rsidRPr="00874D62">
        <w:rPr>
          <w:lang w:val="uk-UA"/>
          <w:rPrChange w:id="1453" w:author="Ярмола Юрій Юрійович" w:date="2025-05-30T01:12:00Z">
            <w:rPr>
              <w:lang w:val="uk-UA"/>
            </w:rPr>
          </w:rPrChange>
        </w:rPr>
        <w:t xml:space="preserve">Відкрита </w:t>
      </w:r>
      <w:proofErr w:type="spellStart"/>
      <w:r w:rsidRPr="00874D62">
        <w:rPr>
          <w:lang w:val="uk-UA"/>
          <w:rPrChange w:id="1454" w:author="Ярмола Юрій Юрійович" w:date="2025-05-30T01:12:00Z">
            <w:rPr>
              <w:lang w:val="uk-UA"/>
            </w:rPr>
          </w:rPrChange>
        </w:rPr>
        <w:t>нейромережна</w:t>
      </w:r>
      <w:proofErr w:type="spellEnd"/>
      <w:r w:rsidRPr="00874D62">
        <w:rPr>
          <w:lang w:val="uk-UA"/>
          <w:rPrChange w:id="1455" w:author="Ярмола Юрій Юрійович" w:date="2025-05-30T01:12:00Z">
            <w:rPr>
              <w:lang w:val="uk-UA"/>
            </w:rPr>
          </w:rPrChange>
        </w:rPr>
        <w:t xml:space="preserve"> бібліотека, написана мовою </w:t>
      </w:r>
      <w:proofErr w:type="spellStart"/>
      <w:r w:rsidRPr="00874D62">
        <w:rPr>
          <w:lang w:val="uk-UA"/>
          <w:rPrChange w:id="1456" w:author="Ярмола Юрій Юрійович" w:date="2025-05-30T01:12:00Z">
            <w:rPr>
              <w:lang w:val="uk-UA"/>
            </w:rPr>
          </w:rPrChange>
        </w:rPr>
        <w:t>Python</w:t>
      </w:r>
      <w:proofErr w:type="spellEnd"/>
      <w:r w:rsidRPr="00874D62">
        <w:rPr>
          <w:lang w:val="uk-UA"/>
          <w:rPrChange w:id="1457" w:author="Ярмола Юрій Юрійович" w:date="2025-05-30T01:12:00Z">
            <w:rPr>
              <w:lang w:val="uk-UA"/>
            </w:rPr>
          </w:rPrChange>
        </w:rPr>
        <w:t xml:space="preserve">. Вона здатна працювати поверх </w:t>
      </w:r>
      <w:proofErr w:type="spellStart"/>
      <w:r w:rsidRPr="00874D62">
        <w:rPr>
          <w:lang w:val="uk-UA"/>
          <w:rPrChange w:id="1458" w:author="Ярмола Юрій Юрійович" w:date="2025-05-30T01:12:00Z">
            <w:rPr>
              <w:lang w:val="uk-UA"/>
            </w:rPr>
          </w:rPrChange>
        </w:rPr>
        <w:t>TensorFlow</w:t>
      </w:r>
      <w:proofErr w:type="spellEnd"/>
      <w:r w:rsidRPr="00874D62">
        <w:rPr>
          <w:lang w:val="uk-UA"/>
          <w:rPrChange w:id="1459" w:author="Ярмола Юрій Юрійович" w:date="2025-05-30T01:12:00Z">
            <w:rPr>
              <w:lang w:val="uk-UA"/>
            </w:rPr>
          </w:rPrChange>
        </w:rPr>
        <w:t xml:space="preserve">, Microsoft </w:t>
      </w:r>
      <w:proofErr w:type="spellStart"/>
      <w:r w:rsidRPr="00874D62">
        <w:rPr>
          <w:lang w:val="uk-UA"/>
          <w:rPrChange w:id="1460" w:author="Ярмола Юрій Юрійович" w:date="2025-05-30T01:12:00Z">
            <w:rPr>
              <w:lang w:val="uk-UA"/>
            </w:rPr>
          </w:rPrChange>
        </w:rPr>
        <w:t>Cognitive</w:t>
      </w:r>
      <w:proofErr w:type="spellEnd"/>
      <w:r w:rsidRPr="00874D62">
        <w:rPr>
          <w:lang w:val="uk-UA"/>
          <w:rPrChange w:id="1461" w:author="Ярмола Юрій Юрійович" w:date="2025-05-30T01:12:00Z">
            <w:rPr>
              <w:lang w:val="uk-UA"/>
            </w:rPr>
          </w:rPrChange>
        </w:rPr>
        <w:t xml:space="preserve"> </w:t>
      </w:r>
      <w:proofErr w:type="spellStart"/>
      <w:r w:rsidRPr="00874D62">
        <w:rPr>
          <w:lang w:val="uk-UA"/>
          <w:rPrChange w:id="1462" w:author="Ярмола Юрій Юрійович" w:date="2025-05-30T01:12:00Z">
            <w:rPr>
              <w:lang w:val="uk-UA"/>
            </w:rPr>
          </w:rPrChange>
        </w:rPr>
        <w:t>Toolkit</w:t>
      </w:r>
      <w:proofErr w:type="spellEnd"/>
      <w:r w:rsidRPr="00874D62">
        <w:rPr>
          <w:lang w:val="uk-UA"/>
          <w:rPrChange w:id="1463" w:author="Ярмола Юрій Юрійович" w:date="2025-05-30T01:12:00Z">
            <w:rPr>
              <w:lang w:val="uk-UA"/>
            </w:rPr>
          </w:rPrChange>
        </w:rPr>
        <w:t xml:space="preserve">, R, </w:t>
      </w:r>
      <w:proofErr w:type="spellStart"/>
      <w:r w:rsidRPr="00874D62">
        <w:rPr>
          <w:lang w:val="uk-UA"/>
          <w:rPrChange w:id="1464" w:author="Ярмола Юрій Юрійович" w:date="2025-05-30T01:12:00Z">
            <w:rPr>
              <w:lang w:val="uk-UA"/>
            </w:rPr>
          </w:rPrChange>
        </w:rPr>
        <w:t>Theano</w:t>
      </w:r>
      <w:proofErr w:type="spellEnd"/>
      <w:r w:rsidRPr="00874D62">
        <w:rPr>
          <w:lang w:val="uk-UA"/>
          <w:rPrChange w:id="1465" w:author="Ярмола Юрій Юрійович" w:date="2025-05-30T01:12:00Z">
            <w:rPr>
              <w:lang w:val="uk-UA"/>
            </w:rPr>
          </w:rPrChange>
        </w:rPr>
        <w:t xml:space="preserve"> та </w:t>
      </w:r>
      <w:proofErr w:type="spellStart"/>
      <w:r w:rsidRPr="00874D62">
        <w:rPr>
          <w:lang w:val="uk-UA"/>
          <w:rPrChange w:id="1466" w:author="Ярмола Юрій Юрійович" w:date="2025-05-30T01:12:00Z">
            <w:rPr>
              <w:lang w:val="uk-UA"/>
            </w:rPr>
          </w:rPrChange>
        </w:rPr>
        <w:t>PlaidML</w:t>
      </w:r>
      <w:proofErr w:type="spellEnd"/>
      <w:r w:rsidRPr="00874D62">
        <w:rPr>
          <w:lang w:val="uk-UA"/>
          <w:rPrChange w:id="1467" w:author="Ярмола Юрій Юрійович" w:date="2025-05-30T01:12:00Z">
            <w:rPr>
              <w:lang w:val="uk-UA"/>
            </w:rPr>
          </w:rPrChange>
        </w:rPr>
        <w:t>. Спро</w:t>
      </w:r>
      <w:r w:rsidR="00DB5733" w:rsidRPr="00874D62">
        <w:rPr>
          <w:lang w:val="uk-UA"/>
          <w:rPrChange w:id="1468" w:author="Ярмола Юрій Юрійович" w:date="2025-05-30T01:12:00Z">
            <w:rPr>
              <w:lang w:val="uk-UA"/>
            </w:rPr>
          </w:rPrChange>
        </w:rPr>
        <w:t>е</w:t>
      </w:r>
      <w:r w:rsidRPr="00874D62">
        <w:rPr>
          <w:lang w:val="uk-UA"/>
          <w:rPrChange w:id="1469" w:author="Ярмола Юрій Юрійович" w:date="2025-05-30T01:12:00Z">
            <w:rPr>
              <w:lang w:val="uk-UA"/>
            </w:rPr>
          </w:rPrChange>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07AE69" w:rsidR="00B71D5C" w:rsidRPr="00874D62" w:rsidRDefault="006926DF">
      <w:pPr>
        <w:pStyle w:val="ListParagraph"/>
        <w:numPr>
          <w:ilvl w:val="0"/>
          <w:numId w:val="3"/>
        </w:numPr>
        <w:spacing w:line="360" w:lineRule="auto"/>
        <w:rPr>
          <w:lang w:val="uk-UA"/>
          <w:rPrChange w:id="1470" w:author="Ярмола Юрій Юрійович" w:date="2025-05-30T01:12:00Z">
            <w:rPr>
              <w:lang w:val="uk-UA"/>
            </w:rPr>
          </w:rPrChange>
        </w:rPr>
      </w:pPr>
      <w:proofErr w:type="spellStart"/>
      <w:r w:rsidRPr="00874D62">
        <w:rPr>
          <w:lang w:val="uk-UA"/>
          <w:rPrChange w:id="1471" w:author="Ярмола Юрій Юрійович" w:date="2025-05-30T01:12:00Z">
            <w:rPr>
              <w:lang w:val="uk-UA"/>
            </w:rPr>
          </w:rPrChange>
        </w:rPr>
        <w:t>Transformers</w:t>
      </w:r>
      <w:proofErr w:type="spellEnd"/>
    </w:p>
    <w:p w14:paraId="22A17510" w14:textId="77777777" w:rsidR="006926DF" w:rsidRPr="00874D62" w:rsidRDefault="006926DF">
      <w:pPr>
        <w:pStyle w:val="ListParagraph"/>
        <w:spacing w:line="360" w:lineRule="auto"/>
        <w:rPr>
          <w:lang w:val="uk-UA"/>
          <w:rPrChange w:id="1472" w:author="Ярмола Юрій Юрійович" w:date="2025-05-30T01:12:00Z">
            <w:rPr>
              <w:lang w:val="uk-UA"/>
            </w:rPr>
          </w:rPrChange>
        </w:rPr>
      </w:pPr>
      <w:r w:rsidRPr="00874D62">
        <w:rPr>
          <w:lang w:val="uk-UA"/>
          <w:rPrChange w:id="1473" w:author="Ярмола Юрій Юрійович" w:date="2025-05-30T01:12:00Z">
            <w:rPr>
              <w:lang w:val="uk-UA"/>
            </w:rPr>
          </w:rPrChange>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7CB0D64A" w:rsidR="004931A8" w:rsidRPr="00874D62" w:rsidRDefault="00B71D5C">
      <w:pPr>
        <w:pStyle w:val="ListParagraph"/>
        <w:numPr>
          <w:ilvl w:val="0"/>
          <w:numId w:val="3"/>
        </w:numPr>
        <w:spacing w:line="360" w:lineRule="auto"/>
        <w:rPr>
          <w:lang w:val="uk-UA"/>
          <w:rPrChange w:id="1474" w:author="Ярмола Юрій Юрійович" w:date="2025-05-30T01:12:00Z">
            <w:rPr>
              <w:lang w:val="uk-UA"/>
            </w:rPr>
          </w:rPrChange>
        </w:rPr>
      </w:pPr>
      <w:proofErr w:type="spellStart"/>
      <w:r w:rsidRPr="00874D62">
        <w:rPr>
          <w:lang w:val="uk-UA"/>
          <w:rPrChange w:id="1475" w:author="Ярмола Юрій Юрійович" w:date="2025-05-30T01:12:00Z">
            <w:rPr>
              <w:lang w:val="uk-UA"/>
            </w:rPr>
          </w:rPrChange>
        </w:rPr>
        <w:t>Roboflow</w:t>
      </w:r>
      <w:proofErr w:type="spellEnd"/>
    </w:p>
    <w:p w14:paraId="2719C62D" w14:textId="32503B67" w:rsidR="006926DF" w:rsidRPr="00874D62" w:rsidRDefault="008A7C49">
      <w:pPr>
        <w:pStyle w:val="ListParagraph"/>
        <w:spacing w:line="360" w:lineRule="auto"/>
        <w:rPr>
          <w:lang w:val="uk-UA"/>
          <w:rPrChange w:id="1476" w:author="Ярмола Юрій Юрійович" w:date="2025-05-30T01:12:00Z">
            <w:rPr>
              <w:lang w:val="uk-UA"/>
            </w:rPr>
          </w:rPrChange>
        </w:rPr>
      </w:pPr>
      <w:r w:rsidRPr="00874D62">
        <w:rPr>
          <w:lang w:val="uk-UA"/>
          <w:rPrChange w:id="1477" w:author="Ярмола Юрій Юрійович" w:date="2025-05-30T01:12:00Z">
            <w:rPr>
              <w:lang w:val="uk-UA"/>
            </w:rPr>
          </w:rPrChange>
        </w:rPr>
        <w:t>Комерційна п</w:t>
      </w:r>
      <w:r w:rsidR="006926DF" w:rsidRPr="00874D62">
        <w:rPr>
          <w:lang w:val="uk-UA"/>
          <w:rPrChange w:id="1478" w:author="Ярмола Юрій Юрійович" w:date="2025-05-30T01:12:00Z">
            <w:rPr>
              <w:lang w:val="uk-UA"/>
            </w:rPr>
          </w:rPrChange>
        </w:rPr>
        <w:t xml:space="preserve">латформа для розпізнавання </w:t>
      </w:r>
      <w:r w:rsidRPr="00874D62">
        <w:rPr>
          <w:lang w:val="uk-UA"/>
          <w:rPrChange w:id="1479" w:author="Ярмола Юрій Юрійович" w:date="2025-05-30T01:12:00Z">
            <w:rPr>
              <w:lang w:val="uk-UA"/>
            </w:rPr>
          </w:rPrChange>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874D62" w:rsidRDefault="006926DF">
      <w:pPr>
        <w:pStyle w:val="ListParagraph"/>
        <w:spacing w:line="360" w:lineRule="auto"/>
        <w:rPr>
          <w:lang w:val="uk-UA"/>
          <w:rPrChange w:id="1480" w:author="Ярмола Юрій Юрійович" w:date="2025-05-30T01:12:00Z">
            <w:rPr>
              <w:lang w:val="uk-UA"/>
            </w:rPr>
          </w:rPrChange>
        </w:rPr>
      </w:pPr>
    </w:p>
    <w:p w14:paraId="16CA3AB6" w14:textId="6D1A39C3" w:rsidR="00635C68" w:rsidRPr="00874D62" w:rsidRDefault="00635C68">
      <w:pPr>
        <w:spacing w:after="160" w:line="360" w:lineRule="auto"/>
        <w:rPr>
          <w:lang w:val="uk-UA"/>
          <w:rPrChange w:id="1481" w:author="Ярмола Юрій Юрійович" w:date="2025-05-30T01:12:00Z">
            <w:rPr>
              <w:lang w:val="uk-UA"/>
            </w:rPr>
          </w:rPrChange>
        </w:rPr>
      </w:pPr>
      <w:r w:rsidRPr="00874D62">
        <w:rPr>
          <w:b/>
          <w:bCs/>
          <w:lang w:val="uk-UA"/>
          <w:rPrChange w:id="1482" w:author="Ярмола Юрій Юрійович" w:date="2025-05-30T01:12:00Z">
            <w:rPr>
              <w:b/>
              <w:bCs/>
              <w:lang w:val="uk-UA"/>
            </w:rPr>
          </w:rPrChange>
        </w:rPr>
        <w:tab/>
      </w:r>
      <w:r w:rsidR="0084017D" w:rsidRPr="00874D62">
        <w:rPr>
          <w:lang w:val="uk-UA"/>
          <w:rPrChange w:id="1483" w:author="Ярмола Юрій Юрійович" w:date="2025-05-30T01:12:00Z">
            <w:rPr>
              <w:lang w:val="uk-UA"/>
            </w:rPr>
          </w:rPrChange>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874D62" w:rsidRDefault="00635C68">
      <w:pPr>
        <w:spacing w:after="160" w:line="360" w:lineRule="auto"/>
        <w:rPr>
          <w:b/>
          <w:bCs/>
          <w:lang w:val="uk-UA"/>
          <w:rPrChange w:id="1484" w:author="Ярмола Юрій Юрійович" w:date="2025-05-30T01:12:00Z">
            <w:rPr>
              <w:b/>
              <w:bCs/>
              <w:lang w:val="uk-UA"/>
            </w:rPr>
          </w:rPrChange>
        </w:rPr>
      </w:pPr>
      <w:proofErr w:type="spellStart"/>
      <w:r w:rsidRPr="00874D62">
        <w:rPr>
          <w:b/>
          <w:bCs/>
          <w:lang w:val="uk-UA"/>
          <w:rPrChange w:id="1485" w:author="Ярмола Юрій Юрійович" w:date="2025-05-30T01:12:00Z">
            <w:rPr>
              <w:b/>
              <w:bCs/>
              <w:lang w:val="uk-UA"/>
            </w:rPr>
          </w:rPrChange>
        </w:rPr>
        <w:t>TensorFlow</w:t>
      </w:r>
      <w:proofErr w:type="spellEnd"/>
    </w:p>
    <w:p w14:paraId="6BA79309" w14:textId="77777777" w:rsidR="00635C68" w:rsidRPr="00874D62" w:rsidRDefault="00635C68">
      <w:pPr>
        <w:spacing w:after="160" w:line="360" w:lineRule="auto"/>
        <w:ind w:firstLine="360"/>
        <w:rPr>
          <w:lang w:val="uk-UA"/>
          <w:rPrChange w:id="1486" w:author="Ярмола Юрій Юрійович" w:date="2025-05-30T01:12:00Z">
            <w:rPr>
              <w:lang w:val="uk-UA"/>
            </w:rPr>
          </w:rPrChange>
        </w:rPr>
      </w:pPr>
      <w:proofErr w:type="spellStart"/>
      <w:r w:rsidRPr="00874D62">
        <w:rPr>
          <w:lang w:val="uk-UA"/>
          <w:rPrChange w:id="1487" w:author="Ярмола Юрій Юрійович" w:date="2025-05-30T01:12:00Z">
            <w:rPr>
              <w:lang w:val="uk-UA"/>
            </w:rPr>
          </w:rPrChange>
        </w:rPr>
        <w:lastRenderedPageBreak/>
        <w:t>TensorFlow</w:t>
      </w:r>
      <w:proofErr w:type="spellEnd"/>
      <w:r w:rsidRPr="00874D62">
        <w:rPr>
          <w:lang w:val="uk-UA"/>
          <w:rPrChange w:id="1488" w:author="Ярмола Юрій Юрійович" w:date="2025-05-30T01:12:00Z">
            <w:rPr>
              <w:lang w:val="uk-UA"/>
            </w:rPr>
          </w:rPrChange>
        </w:rPr>
        <w:t xml:space="preserve"> є однією з найпотужніших відкритих бібліотек для реалізації нейронних мереж, розробленою компанією </w:t>
      </w:r>
      <w:proofErr w:type="spellStart"/>
      <w:r w:rsidRPr="00874D62">
        <w:rPr>
          <w:lang w:val="uk-UA"/>
          <w:rPrChange w:id="1489" w:author="Ярмола Юрій Юрійович" w:date="2025-05-30T01:12:00Z">
            <w:rPr>
              <w:lang w:val="uk-UA"/>
            </w:rPr>
          </w:rPrChange>
        </w:rPr>
        <w:t>Google</w:t>
      </w:r>
      <w:proofErr w:type="spellEnd"/>
      <w:r w:rsidRPr="00874D62">
        <w:rPr>
          <w:lang w:val="uk-UA"/>
          <w:rPrChange w:id="1490" w:author="Ярмола Юрій Юрійович" w:date="2025-05-30T01:12:00Z">
            <w:rPr>
              <w:lang w:val="uk-UA"/>
            </w:rPr>
          </w:rPrChange>
        </w:rPr>
        <w:t>. Проте, незважаючи на високу гнучкість та широкі можливості, бібліотека характеризується наступними недоліками:</w:t>
      </w:r>
    </w:p>
    <w:p w14:paraId="16C0AF77" w14:textId="77777777" w:rsidR="00635C68" w:rsidRPr="00874D62" w:rsidRDefault="00635C68">
      <w:pPr>
        <w:numPr>
          <w:ilvl w:val="0"/>
          <w:numId w:val="4"/>
        </w:numPr>
        <w:spacing w:after="160" w:line="360" w:lineRule="auto"/>
        <w:rPr>
          <w:lang w:val="uk-UA"/>
          <w:rPrChange w:id="1491" w:author="Ярмола Юрій Юрійович" w:date="2025-05-30T01:12:00Z">
            <w:rPr>
              <w:lang w:val="uk-UA"/>
            </w:rPr>
          </w:rPrChange>
        </w:rPr>
      </w:pPr>
      <w:r w:rsidRPr="00874D62">
        <w:rPr>
          <w:lang w:val="uk-UA"/>
          <w:rPrChange w:id="1492" w:author="Ярмола Юрій Юрійович" w:date="2025-05-30T01:12:00Z">
            <w:rPr>
              <w:lang w:val="uk-UA"/>
            </w:rPr>
          </w:rPrChange>
        </w:rPr>
        <w:t>Висока складність засвоєння, що ускладнює використання її користувачами без відповідної підготовки;</w:t>
      </w:r>
    </w:p>
    <w:p w14:paraId="791830FC" w14:textId="77777777" w:rsidR="00635C68" w:rsidRPr="00874D62" w:rsidRDefault="00635C68">
      <w:pPr>
        <w:numPr>
          <w:ilvl w:val="0"/>
          <w:numId w:val="4"/>
        </w:numPr>
        <w:spacing w:after="160" w:line="360" w:lineRule="auto"/>
        <w:rPr>
          <w:lang w:val="uk-UA"/>
          <w:rPrChange w:id="1493" w:author="Ярмола Юрій Юрійович" w:date="2025-05-30T01:12:00Z">
            <w:rPr>
              <w:lang w:val="uk-UA"/>
            </w:rPr>
          </w:rPrChange>
        </w:rPr>
      </w:pPr>
      <w:r w:rsidRPr="00874D62">
        <w:rPr>
          <w:lang w:val="uk-UA"/>
          <w:rPrChange w:id="1494" w:author="Ярмола Юрій Юрійович" w:date="2025-05-30T01:12:00Z">
            <w:rPr>
              <w:lang w:val="uk-UA"/>
            </w:rPr>
          </w:rPrChange>
        </w:rPr>
        <w:t>Відсутність вбудованих інструментів для анотації зображень та управління наборами даних;</w:t>
      </w:r>
    </w:p>
    <w:p w14:paraId="301C1BB3" w14:textId="0CB7B9BB" w:rsidR="00635C68" w:rsidRPr="00874D62" w:rsidRDefault="00635C68">
      <w:pPr>
        <w:numPr>
          <w:ilvl w:val="0"/>
          <w:numId w:val="4"/>
        </w:numPr>
        <w:spacing w:after="160" w:line="360" w:lineRule="auto"/>
        <w:rPr>
          <w:lang w:val="uk-UA"/>
          <w:rPrChange w:id="1495" w:author="Ярмола Юрій Юрійович" w:date="2025-05-30T01:12:00Z">
            <w:rPr>
              <w:lang w:val="uk-UA"/>
            </w:rPr>
          </w:rPrChange>
        </w:rPr>
      </w:pPr>
      <w:r w:rsidRPr="00874D62">
        <w:rPr>
          <w:lang w:val="uk-UA"/>
          <w:rPrChange w:id="1496" w:author="Ярмола Юрій Юрійович" w:date="2025-05-30T01:12:00Z">
            <w:rPr>
              <w:lang w:val="uk-UA"/>
            </w:rPr>
          </w:rPrChange>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874D62" w:rsidRDefault="00635C68">
      <w:pPr>
        <w:numPr>
          <w:ilvl w:val="0"/>
          <w:numId w:val="4"/>
        </w:numPr>
        <w:spacing w:after="160" w:line="360" w:lineRule="auto"/>
        <w:rPr>
          <w:lang w:val="uk-UA"/>
          <w:rPrChange w:id="1497" w:author="Ярмола Юрій Юрійович" w:date="2025-05-30T01:12:00Z">
            <w:rPr>
              <w:lang w:val="uk-UA"/>
            </w:rPr>
          </w:rPrChange>
        </w:rPr>
      </w:pPr>
      <w:r w:rsidRPr="00874D62">
        <w:rPr>
          <w:lang w:val="uk-UA"/>
          <w:rPrChange w:id="1498" w:author="Ярмола Юрій Юрійович" w:date="2025-05-30T01:12:00Z">
            <w:rPr>
              <w:lang w:val="uk-UA"/>
            </w:rPr>
          </w:rPrChange>
        </w:rPr>
        <w:t>Не можливість використовувати повні можливості через CUDA на операційній системі Windows.</w:t>
      </w:r>
    </w:p>
    <w:p w14:paraId="415F6816" w14:textId="77777777" w:rsidR="00635C68" w:rsidRPr="00874D62" w:rsidRDefault="00635C68">
      <w:pPr>
        <w:spacing w:after="160" w:line="360" w:lineRule="auto"/>
        <w:rPr>
          <w:b/>
          <w:bCs/>
          <w:lang w:val="uk-UA"/>
          <w:rPrChange w:id="1499" w:author="Ярмола Юрій Юрійович" w:date="2025-05-30T01:12:00Z">
            <w:rPr>
              <w:b/>
              <w:bCs/>
              <w:lang w:val="uk-UA"/>
            </w:rPr>
          </w:rPrChange>
        </w:rPr>
      </w:pPr>
      <w:proofErr w:type="spellStart"/>
      <w:r w:rsidRPr="00874D62">
        <w:rPr>
          <w:b/>
          <w:bCs/>
          <w:lang w:val="uk-UA"/>
          <w:rPrChange w:id="1500" w:author="Ярмола Юрій Юрійович" w:date="2025-05-30T01:12:00Z">
            <w:rPr>
              <w:b/>
              <w:bCs/>
              <w:lang w:val="uk-UA"/>
            </w:rPr>
          </w:rPrChange>
        </w:rPr>
        <w:t>PyTorch</w:t>
      </w:r>
      <w:proofErr w:type="spellEnd"/>
    </w:p>
    <w:p w14:paraId="0428E777" w14:textId="77777777" w:rsidR="00635C68" w:rsidRPr="00874D62" w:rsidRDefault="00635C68">
      <w:pPr>
        <w:spacing w:after="160" w:line="360" w:lineRule="auto"/>
        <w:ind w:firstLine="360"/>
        <w:rPr>
          <w:lang w:val="uk-UA"/>
          <w:rPrChange w:id="1501" w:author="Ярмола Юрій Юрійович" w:date="2025-05-30T01:12:00Z">
            <w:rPr>
              <w:lang w:val="uk-UA"/>
            </w:rPr>
          </w:rPrChange>
        </w:rPr>
      </w:pPr>
      <w:proofErr w:type="spellStart"/>
      <w:r w:rsidRPr="00874D62">
        <w:rPr>
          <w:lang w:val="uk-UA"/>
          <w:rPrChange w:id="1502" w:author="Ярмола Юрій Юрійович" w:date="2025-05-30T01:12:00Z">
            <w:rPr>
              <w:lang w:val="uk-UA"/>
            </w:rPr>
          </w:rPrChange>
        </w:rPr>
        <w:t>PyTorch</w:t>
      </w:r>
      <w:proofErr w:type="spellEnd"/>
      <w:r w:rsidRPr="00874D62">
        <w:rPr>
          <w:lang w:val="uk-UA"/>
          <w:rPrChange w:id="1503" w:author="Ярмола Юрій Юрійович" w:date="2025-05-30T01:12:00Z">
            <w:rPr>
              <w:lang w:val="uk-UA"/>
            </w:rPr>
          </w:rPrChange>
        </w:rPr>
        <w:t xml:space="preserve">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874D62" w:rsidRDefault="00635C68">
      <w:pPr>
        <w:numPr>
          <w:ilvl w:val="0"/>
          <w:numId w:val="5"/>
        </w:numPr>
        <w:spacing w:after="160" w:line="360" w:lineRule="auto"/>
        <w:rPr>
          <w:lang w:val="uk-UA"/>
          <w:rPrChange w:id="1504" w:author="Ярмола Юрій Юрійович" w:date="2025-05-30T01:12:00Z">
            <w:rPr>
              <w:lang w:val="uk-UA"/>
            </w:rPr>
          </w:rPrChange>
        </w:rPr>
      </w:pPr>
      <w:r w:rsidRPr="00874D62">
        <w:rPr>
          <w:lang w:val="uk-UA"/>
          <w:rPrChange w:id="1505" w:author="Ярмола Юрій Юрійович" w:date="2025-05-30T01:12:00Z">
            <w:rPr>
              <w:lang w:val="uk-UA"/>
            </w:rPr>
          </w:rPrChange>
        </w:rPr>
        <w:t>Необхідність глибоких знань програмування для реалізації більшості завдань;</w:t>
      </w:r>
    </w:p>
    <w:p w14:paraId="4F176168" w14:textId="77777777" w:rsidR="00635C68" w:rsidRPr="00874D62" w:rsidRDefault="00635C68">
      <w:pPr>
        <w:numPr>
          <w:ilvl w:val="0"/>
          <w:numId w:val="5"/>
        </w:numPr>
        <w:spacing w:after="160" w:line="360" w:lineRule="auto"/>
        <w:rPr>
          <w:lang w:val="uk-UA"/>
          <w:rPrChange w:id="1506" w:author="Ярмола Юрій Юрійович" w:date="2025-05-30T01:12:00Z">
            <w:rPr>
              <w:lang w:val="uk-UA"/>
            </w:rPr>
          </w:rPrChange>
        </w:rPr>
      </w:pPr>
      <w:r w:rsidRPr="00874D62">
        <w:rPr>
          <w:lang w:val="uk-UA"/>
          <w:rPrChange w:id="1507" w:author="Ярмола Юрій Юрійович" w:date="2025-05-30T01:12:00Z">
            <w:rPr>
              <w:lang w:val="uk-UA"/>
            </w:rPr>
          </w:rPrChange>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874D62" w:rsidRDefault="00635C68">
      <w:pPr>
        <w:numPr>
          <w:ilvl w:val="0"/>
          <w:numId w:val="5"/>
        </w:numPr>
        <w:spacing w:after="160" w:line="360" w:lineRule="auto"/>
        <w:rPr>
          <w:lang w:val="uk-UA"/>
          <w:rPrChange w:id="1508" w:author="Ярмола Юрій Юрійович" w:date="2025-05-30T01:12:00Z">
            <w:rPr>
              <w:lang w:val="uk-UA"/>
            </w:rPr>
          </w:rPrChange>
        </w:rPr>
      </w:pPr>
      <w:r w:rsidRPr="00874D62">
        <w:rPr>
          <w:lang w:val="uk-UA"/>
          <w:rPrChange w:id="1509" w:author="Ярмола Юрій Юрійович" w:date="2025-05-30T01:12:00Z">
            <w:rPr>
              <w:lang w:val="uk-UA"/>
            </w:rPr>
          </w:rPrChange>
        </w:rPr>
        <w:t>Значні трудові витрати на початкових етапах про</w:t>
      </w:r>
      <w:r w:rsidR="00DB5733" w:rsidRPr="00874D62">
        <w:rPr>
          <w:lang w:val="uk-UA"/>
          <w:rPrChange w:id="1510" w:author="Ярмола Юрій Юрійович" w:date="2025-05-30T01:12:00Z">
            <w:rPr>
              <w:lang w:val="uk-UA"/>
            </w:rPr>
          </w:rPrChange>
        </w:rPr>
        <w:t>е</w:t>
      </w:r>
      <w:r w:rsidRPr="00874D62">
        <w:rPr>
          <w:lang w:val="uk-UA"/>
          <w:rPrChange w:id="1511" w:author="Ярмола Юрій Юрійович" w:date="2025-05-30T01:12:00Z">
            <w:rPr>
              <w:lang w:val="uk-UA"/>
            </w:rPr>
          </w:rPrChange>
        </w:rPr>
        <w:t>кту.</w:t>
      </w:r>
    </w:p>
    <w:p w14:paraId="6727AA3A" w14:textId="77777777" w:rsidR="00635C68" w:rsidRPr="00874D62" w:rsidRDefault="00635C68">
      <w:pPr>
        <w:spacing w:after="160" w:line="360" w:lineRule="auto"/>
        <w:rPr>
          <w:b/>
          <w:bCs/>
          <w:lang w:val="uk-UA"/>
          <w:rPrChange w:id="1512" w:author="Ярмола Юрій Юрійович" w:date="2025-05-30T01:12:00Z">
            <w:rPr>
              <w:b/>
              <w:bCs/>
              <w:lang w:val="uk-UA"/>
            </w:rPr>
          </w:rPrChange>
        </w:rPr>
      </w:pPr>
      <w:proofErr w:type="spellStart"/>
      <w:r w:rsidRPr="00874D62">
        <w:rPr>
          <w:b/>
          <w:bCs/>
          <w:lang w:val="uk-UA"/>
          <w:rPrChange w:id="1513" w:author="Ярмола Юрій Юрійович" w:date="2025-05-30T01:12:00Z">
            <w:rPr>
              <w:b/>
              <w:bCs/>
              <w:lang w:val="uk-UA"/>
            </w:rPr>
          </w:rPrChange>
        </w:rPr>
        <w:t>Keras</w:t>
      </w:r>
      <w:proofErr w:type="spellEnd"/>
    </w:p>
    <w:p w14:paraId="77BA5825" w14:textId="77777777" w:rsidR="00635C68" w:rsidRPr="00874D62" w:rsidRDefault="00635C68">
      <w:pPr>
        <w:spacing w:after="160" w:line="360" w:lineRule="auto"/>
        <w:ind w:firstLine="360"/>
        <w:rPr>
          <w:lang w:val="uk-UA"/>
          <w:rPrChange w:id="1514" w:author="Ярмола Юрій Юрійович" w:date="2025-05-30T01:12:00Z">
            <w:rPr>
              <w:lang w:val="uk-UA"/>
            </w:rPr>
          </w:rPrChange>
        </w:rPr>
      </w:pPr>
      <w:proofErr w:type="spellStart"/>
      <w:r w:rsidRPr="00874D62">
        <w:rPr>
          <w:lang w:val="uk-UA"/>
          <w:rPrChange w:id="1515" w:author="Ярмола Юрій Юрійович" w:date="2025-05-30T01:12:00Z">
            <w:rPr>
              <w:lang w:val="uk-UA"/>
            </w:rPr>
          </w:rPrChange>
        </w:rPr>
        <w:lastRenderedPageBreak/>
        <w:t>Keras</w:t>
      </w:r>
      <w:proofErr w:type="spellEnd"/>
      <w:r w:rsidRPr="00874D62">
        <w:rPr>
          <w:lang w:val="uk-UA"/>
          <w:rPrChange w:id="1516" w:author="Ярмола Юрій Юрійович" w:date="2025-05-30T01:12:00Z">
            <w:rPr>
              <w:lang w:val="uk-UA"/>
            </w:rPr>
          </w:rPrChange>
        </w:rPr>
        <w:t xml:space="preserve"> є </w:t>
      </w:r>
      <w:proofErr w:type="spellStart"/>
      <w:r w:rsidRPr="00874D62">
        <w:rPr>
          <w:lang w:val="uk-UA"/>
          <w:rPrChange w:id="1517" w:author="Ярмола Юрій Юрійович" w:date="2025-05-30T01:12:00Z">
            <w:rPr>
              <w:lang w:val="uk-UA"/>
            </w:rPr>
          </w:rPrChange>
        </w:rPr>
        <w:t>високорівневою</w:t>
      </w:r>
      <w:proofErr w:type="spellEnd"/>
      <w:r w:rsidRPr="00874D62">
        <w:rPr>
          <w:lang w:val="uk-UA"/>
          <w:rPrChange w:id="1518" w:author="Ярмола Юрій Юрійович" w:date="2025-05-30T01:12:00Z">
            <w:rPr>
              <w:lang w:val="uk-UA"/>
            </w:rPr>
          </w:rPrChange>
        </w:rPr>
        <w:t xml:space="preserve"> нейронною бібліотекою, що працює поверх інших фреймворків, таких як </w:t>
      </w:r>
      <w:proofErr w:type="spellStart"/>
      <w:r w:rsidRPr="00874D62">
        <w:rPr>
          <w:lang w:val="uk-UA"/>
          <w:rPrChange w:id="1519" w:author="Ярмола Юрій Юрійович" w:date="2025-05-30T01:12:00Z">
            <w:rPr>
              <w:lang w:val="uk-UA"/>
            </w:rPr>
          </w:rPrChange>
        </w:rPr>
        <w:t>TensorFlow</w:t>
      </w:r>
      <w:proofErr w:type="spellEnd"/>
      <w:r w:rsidRPr="00874D62">
        <w:rPr>
          <w:lang w:val="uk-UA"/>
          <w:rPrChange w:id="1520" w:author="Ярмола Юрій Юрійович" w:date="2025-05-30T01:12:00Z">
            <w:rPr>
              <w:lang w:val="uk-UA"/>
            </w:rPr>
          </w:rPrChange>
        </w:rPr>
        <w:t xml:space="preserve"> чи </w:t>
      </w:r>
      <w:proofErr w:type="spellStart"/>
      <w:r w:rsidRPr="00874D62">
        <w:rPr>
          <w:lang w:val="uk-UA"/>
          <w:rPrChange w:id="1521" w:author="Ярмола Юрій Юрійович" w:date="2025-05-30T01:12:00Z">
            <w:rPr>
              <w:lang w:val="uk-UA"/>
            </w:rPr>
          </w:rPrChange>
        </w:rPr>
        <w:t>Theano</w:t>
      </w:r>
      <w:proofErr w:type="spellEnd"/>
      <w:r w:rsidRPr="00874D62">
        <w:rPr>
          <w:lang w:val="uk-UA"/>
          <w:rPrChange w:id="1522" w:author="Ярмола Юрій Юрійович" w:date="2025-05-30T01:12:00Z">
            <w:rPr>
              <w:lang w:val="uk-UA"/>
            </w:rPr>
          </w:rPrChange>
        </w:rPr>
        <w:t xml:space="preserve">. Основною перевагою </w:t>
      </w:r>
      <w:proofErr w:type="spellStart"/>
      <w:r w:rsidRPr="00874D62">
        <w:rPr>
          <w:lang w:val="uk-UA"/>
          <w:rPrChange w:id="1523" w:author="Ярмола Юрій Юрійович" w:date="2025-05-30T01:12:00Z">
            <w:rPr>
              <w:lang w:val="uk-UA"/>
            </w:rPr>
          </w:rPrChange>
        </w:rPr>
        <w:t>Keras</w:t>
      </w:r>
      <w:proofErr w:type="spellEnd"/>
      <w:r w:rsidRPr="00874D62">
        <w:rPr>
          <w:lang w:val="uk-UA"/>
          <w:rPrChange w:id="1524" w:author="Ярмола Юрій Юрійович" w:date="2025-05-30T01:12:00Z">
            <w:rPr>
              <w:lang w:val="uk-UA"/>
            </w:rPr>
          </w:rPrChange>
        </w:rPr>
        <w:t xml:space="preserve"> є простота у використанні. Водночас, до недоліків можна віднести:</w:t>
      </w:r>
    </w:p>
    <w:p w14:paraId="42D484EB" w14:textId="77777777" w:rsidR="00635C68" w:rsidRPr="00874D62" w:rsidRDefault="00635C68">
      <w:pPr>
        <w:numPr>
          <w:ilvl w:val="0"/>
          <w:numId w:val="6"/>
        </w:numPr>
        <w:spacing w:after="160" w:line="360" w:lineRule="auto"/>
        <w:rPr>
          <w:lang w:val="uk-UA"/>
          <w:rPrChange w:id="1525" w:author="Ярмола Юрій Юрійович" w:date="2025-05-30T01:12:00Z">
            <w:rPr>
              <w:lang w:val="uk-UA"/>
            </w:rPr>
          </w:rPrChange>
        </w:rPr>
      </w:pPr>
      <w:r w:rsidRPr="00874D62">
        <w:rPr>
          <w:lang w:val="uk-UA"/>
          <w:rPrChange w:id="1526" w:author="Ярмола Юрій Юрійович" w:date="2025-05-30T01:12:00Z">
            <w:rPr>
              <w:lang w:val="uk-UA"/>
            </w:rPr>
          </w:rPrChange>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874D62" w:rsidRDefault="00635C68">
      <w:pPr>
        <w:numPr>
          <w:ilvl w:val="0"/>
          <w:numId w:val="6"/>
        </w:numPr>
        <w:spacing w:after="160" w:line="360" w:lineRule="auto"/>
        <w:rPr>
          <w:lang w:val="uk-UA"/>
          <w:rPrChange w:id="1527" w:author="Ярмола Юрій Юрійович" w:date="2025-05-30T01:12:00Z">
            <w:rPr>
              <w:lang w:val="uk-UA"/>
            </w:rPr>
          </w:rPrChange>
        </w:rPr>
      </w:pPr>
      <w:r w:rsidRPr="00874D62">
        <w:rPr>
          <w:lang w:val="uk-UA"/>
          <w:rPrChange w:id="1528" w:author="Ярмола Юрій Юрійович" w:date="2025-05-30T01:12:00Z">
            <w:rPr>
              <w:lang w:val="uk-UA"/>
            </w:rPr>
          </w:rPrChange>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874D62" w:rsidRDefault="00635C68">
      <w:pPr>
        <w:spacing w:after="160" w:line="360" w:lineRule="auto"/>
        <w:rPr>
          <w:b/>
          <w:bCs/>
          <w:lang w:val="uk-UA"/>
          <w:rPrChange w:id="1529" w:author="Ярмола Юрій Юрійович" w:date="2025-05-30T01:12:00Z">
            <w:rPr>
              <w:b/>
              <w:bCs/>
              <w:lang w:val="uk-UA"/>
            </w:rPr>
          </w:rPrChange>
        </w:rPr>
      </w:pPr>
      <w:proofErr w:type="spellStart"/>
      <w:r w:rsidRPr="00874D62">
        <w:rPr>
          <w:b/>
          <w:bCs/>
          <w:lang w:val="uk-UA"/>
          <w:rPrChange w:id="1530" w:author="Ярмола Юрій Юрійович" w:date="2025-05-30T01:12:00Z">
            <w:rPr>
              <w:b/>
              <w:bCs/>
              <w:lang w:val="uk-UA"/>
            </w:rPr>
          </w:rPrChange>
        </w:rPr>
        <w:t>Transformers</w:t>
      </w:r>
      <w:proofErr w:type="spellEnd"/>
    </w:p>
    <w:p w14:paraId="203D096C" w14:textId="77777777" w:rsidR="00635C68" w:rsidRPr="00874D62" w:rsidRDefault="00635C68">
      <w:pPr>
        <w:spacing w:after="160" w:line="360" w:lineRule="auto"/>
        <w:rPr>
          <w:lang w:val="uk-UA"/>
          <w:rPrChange w:id="1531" w:author="Ярмола Юрій Юрійович" w:date="2025-05-30T01:12:00Z">
            <w:rPr>
              <w:lang w:val="uk-UA"/>
            </w:rPr>
          </w:rPrChange>
        </w:rPr>
      </w:pPr>
      <w:r w:rsidRPr="00874D62">
        <w:rPr>
          <w:lang w:val="uk-UA"/>
          <w:rPrChange w:id="1532" w:author="Ярмола Юрій Юрійович" w:date="2025-05-30T01:12:00Z">
            <w:rPr>
              <w:lang w:val="uk-UA"/>
            </w:rPr>
          </w:rPrChange>
        </w:rPr>
        <w:t xml:space="preserve">Бібліотека </w:t>
      </w:r>
      <w:proofErr w:type="spellStart"/>
      <w:r w:rsidRPr="00874D62">
        <w:rPr>
          <w:lang w:val="uk-UA"/>
          <w:rPrChange w:id="1533" w:author="Ярмола Юрій Юрійович" w:date="2025-05-30T01:12:00Z">
            <w:rPr>
              <w:lang w:val="uk-UA"/>
            </w:rPr>
          </w:rPrChange>
        </w:rPr>
        <w:t>Transformers</w:t>
      </w:r>
      <w:proofErr w:type="spellEnd"/>
      <w:r w:rsidRPr="00874D62">
        <w:rPr>
          <w:lang w:val="uk-UA"/>
          <w:rPrChange w:id="1534" w:author="Ярмола Юрій Юрійович" w:date="2025-05-30T01:12:00Z">
            <w:rPr>
              <w:lang w:val="uk-UA"/>
            </w:rPr>
          </w:rPrChange>
        </w:rPr>
        <w:t xml:space="preserve">, створена компанією </w:t>
      </w:r>
      <w:proofErr w:type="spellStart"/>
      <w:r w:rsidRPr="00874D62">
        <w:rPr>
          <w:lang w:val="uk-UA"/>
          <w:rPrChange w:id="1535" w:author="Ярмола Юрій Юрійович" w:date="2025-05-30T01:12:00Z">
            <w:rPr>
              <w:lang w:val="uk-UA"/>
            </w:rPr>
          </w:rPrChange>
        </w:rPr>
        <w:t>Hugging</w:t>
      </w:r>
      <w:proofErr w:type="spellEnd"/>
      <w:r w:rsidRPr="00874D62">
        <w:rPr>
          <w:lang w:val="uk-UA"/>
          <w:rPrChange w:id="1536" w:author="Ярмола Юрій Юрійович" w:date="2025-05-30T01:12:00Z">
            <w:rPr>
              <w:lang w:val="uk-UA"/>
            </w:rPr>
          </w:rPrChange>
        </w:rPr>
        <w:t xml:space="preserve"> </w:t>
      </w:r>
      <w:proofErr w:type="spellStart"/>
      <w:r w:rsidRPr="00874D62">
        <w:rPr>
          <w:lang w:val="uk-UA"/>
          <w:rPrChange w:id="1537" w:author="Ярмола Юрій Юрійович" w:date="2025-05-30T01:12:00Z">
            <w:rPr>
              <w:lang w:val="uk-UA"/>
            </w:rPr>
          </w:rPrChange>
        </w:rPr>
        <w:t>Face</w:t>
      </w:r>
      <w:proofErr w:type="spellEnd"/>
      <w:r w:rsidRPr="00874D62">
        <w:rPr>
          <w:lang w:val="uk-UA"/>
          <w:rPrChange w:id="1538" w:author="Ярмола Юрій Юрійович" w:date="2025-05-30T01:12:00Z">
            <w:rPr>
              <w:lang w:val="uk-UA"/>
            </w:rPr>
          </w:rPrChange>
        </w:rPr>
        <w:t>,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874D62" w:rsidRDefault="00635C68">
      <w:pPr>
        <w:numPr>
          <w:ilvl w:val="0"/>
          <w:numId w:val="7"/>
        </w:numPr>
        <w:spacing w:after="160" w:line="360" w:lineRule="auto"/>
        <w:rPr>
          <w:lang w:val="uk-UA"/>
          <w:rPrChange w:id="1539" w:author="Ярмола Юрій Юрійович" w:date="2025-05-30T01:12:00Z">
            <w:rPr>
              <w:lang w:val="uk-UA"/>
            </w:rPr>
          </w:rPrChange>
        </w:rPr>
      </w:pPr>
      <w:r w:rsidRPr="00874D62">
        <w:rPr>
          <w:lang w:val="uk-UA"/>
          <w:rPrChange w:id="1540" w:author="Ярмола Юрій Юрійович" w:date="2025-05-30T01:12:00Z">
            <w:rPr>
              <w:lang w:val="uk-UA"/>
            </w:rPr>
          </w:rPrChange>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874D62" w:rsidRDefault="00635C68">
      <w:pPr>
        <w:numPr>
          <w:ilvl w:val="0"/>
          <w:numId w:val="7"/>
        </w:numPr>
        <w:spacing w:after="160" w:line="360" w:lineRule="auto"/>
        <w:rPr>
          <w:lang w:val="uk-UA"/>
          <w:rPrChange w:id="1541" w:author="Ярмола Юрій Юрійович" w:date="2025-05-30T01:12:00Z">
            <w:rPr>
              <w:lang w:val="uk-UA"/>
            </w:rPr>
          </w:rPrChange>
        </w:rPr>
      </w:pPr>
      <w:r w:rsidRPr="00874D62">
        <w:rPr>
          <w:lang w:val="uk-UA"/>
          <w:rPrChange w:id="1542" w:author="Ярмола Юрій Юрійович" w:date="2025-05-30T01:12:00Z">
            <w:rPr>
              <w:lang w:val="uk-UA"/>
            </w:rPr>
          </w:rPrChange>
        </w:rPr>
        <w:t>Відсутність засобів для повноцінної роботи з власними зображеннями без попередньої підготовки даних.</w:t>
      </w:r>
    </w:p>
    <w:p w14:paraId="5F82C047" w14:textId="77777777" w:rsidR="00635C68" w:rsidRPr="00874D62" w:rsidRDefault="00635C68">
      <w:pPr>
        <w:spacing w:after="160" w:line="360" w:lineRule="auto"/>
        <w:rPr>
          <w:b/>
          <w:bCs/>
          <w:lang w:val="uk-UA"/>
          <w:rPrChange w:id="1543" w:author="Ярмола Юрій Юрійович" w:date="2025-05-30T01:12:00Z">
            <w:rPr>
              <w:b/>
              <w:bCs/>
              <w:lang w:val="uk-UA"/>
            </w:rPr>
          </w:rPrChange>
        </w:rPr>
      </w:pPr>
      <w:proofErr w:type="spellStart"/>
      <w:r w:rsidRPr="00874D62">
        <w:rPr>
          <w:b/>
          <w:bCs/>
          <w:lang w:val="uk-UA"/>
          <w:rPrChange w:id="1544" w:author="Ярмола Юрій Юрійович" w:date="2025-05-30T01:12:00Z">
            <w:rPr>
              <w:b/>
              <w:bCs/>
              <w:lang w:val="uk-UA"/>
            </w:rPr>
          </w:rPrChange>
        </w:rPr>
        <w:t>Roboflow</w:t>
      </w:r>
      <w:proofErr w:type="spellEnd"/>
    </w:p>
    <w:p w14:paraId="36175F93" w14:textId="3543CBB0" w:rsidR="00635C68" w:rsidRPr="00874D62" w:rsidRDefault="00635C68">
      <w:pPr>
        <w:spacing w:after="160" w:line="360" w:lineRule="auto"/>
        <w:ind w:firstLine="360"/>
        <w:rPr>
          <w:lang w:val="uk-UA"/>
          <w:rPrChange w:id="1545" w:author="Ярмола Юрій Юрійович" w:date="2025-05-30T01:12:00Z">
            <w:rPr>
              <w:lang w:val="uk-UA"/>
            </w:rPr>
          </w:rPrChange>
        </w:rPr>
      </w:pPr>
      <w:proofErr w:type="spellStart"/>
      <w:r w:rsidRPr="00874D62">
        <w:rPr>
          <w:lang w:val="uk-UA"/>
          <w:rPrChange w:id="1546" w:author="Ярмола Юрій Юрійович" w:date="2025-05-30T01:12:00Z">
            <w:rPr>
              <w:lang w:val="uk-UA"/>
            </w:rPr>
          </w:rPrChange>
        </w:rPr>
        <w:t>Roboflow</w:t>
      </w:r>
      <w:proofErr w:type="spellEnd"/>
      <w:r w:rsidRPr="00874D62">
        <w:rPr>
          <w:lang w:val="uk-UA"/>
          <w:rPrChange w:id="1547" w:author="Ярмола Юрій Юрійович" w:date="2025-05-30T01:12:00Z">
            <w:rPr>
              <w:lang w:val="uk-UA"/>
            </w:rPr>
          </w:rPrChange>
        </w:rPr>
        <w:t xml:space="preserve"> є сучасною хмарною платформою для реалізації про</w:t>
      </w:r>
      <w:r w:rsidR="00DB5733" w:rsidRPr="00874D62">
        <w:rPr>
          <w:lang w:val="uk-UA"/>
          <w:rPrChange w:id="1548" w:author="Ярмола Юрій Юрійович" w:date="2025-05-30T01:12:00Z">
            <w:rPr>
              <w:lang w:val="uk-UA"/>
            </w:rPr>
          </w:rPrChange>
        </w:rPr>
        <w:t>е</w:t>
      </w:r>
      <w:r w:rsidRPr="00874D62">
        <w:rPr>
          <w:lang w:val="uk-UA"/>
          <w:rPrChange w:id="1549" w:author="Ярмола Юрій Юрійович" w:date="2025-05-30T01:12:00Z">
            <w:rPr>
              <w:lang w:val="uk-UA"/>
            </w:rPr>
          </w:rPrChange>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874D62" w:rsidRDefault="00635C68">
      <w:pPr>
        <w:numPr>
          <w:ilvl w:val="0"/>
          <w:numId w:val="8"/>
        </w:numPr>
        <w:spacing w:after="160" w:line="360" w:lineRule="auto"/>
        <w:rPr>
          <w:lang w:val="uk-UA"/>
          <w:rPrChange w:id="1550" w:author="Ярмола Юрій Юрійович" w:date="2025-05-30T01:12:00Z">
            <w:rPr>
              <w:lang w:val="uk-UA"/>
            </w:rPr>
          </w:rPrChange>
        </w:rPr>
      </w:pPr>
      <w:r w:rsidRPr="00874D62">
        <w:rPr>
          <w:lang w:val="uk-UA"/>
          <w:rPrChange w:id="1551" w:author="Ярмола Юрій Юрійович" w:date="2025-05-30T01:12:00Z">
            <w:rPr>
              <w:lang w:val="uk-UA"/>
            </w:rPr>
          </w:rPrChange>
        </w:rPr>
        <w:t>Обмеження функціональності у безкоштовній версії, що ускладнює масштабування про</w:t>
      </w:r>
      <w:r w:rsidR="00DB5733" w:rsidRPr="00874D62">
        <w:rPr>
          <w:lang w:val="uk-UA"/>
          <w:rPrChange w:id="1552" w:author="Ярмола Юрій Юрійович" w:date="2025-05-30T01:12:00Z">
            <w:rPr>
              <w:lang w:val="uk-UA"/>
            </w:rPr>
          </w:rPrChange>
        </w:rPr>
        <w:t>е</w:t>
      </w:r>
      <w:r w:rsidRPr="00874D62">
        <w:rPr>
          <w:lang w:val="uk-UA"/>
          <w:rPrChange w:id="1553" w:author="Ярмола Юрій Юрійович" w:date="2025-05-30T01:12:00Z">
            <w:rPr>
              <w:lang w:val="uk-UA"/>
            </w:rPr>
          </w:rPrChange>
        </w:rPr>
        <w:t>кту;</w:t>
      </w:r>
    </w:p>
    <w:p w14:paraId="3F0BEB8A" w14:textId="6865BF38" w:rsidR="00635C68" w:rsidRPr="00874D62" w:rsidRDefault="00635C68">
      <w:pPr>
        <w:numPr>
          <w:ilvl w:val="0"/>
          <w:numId w:val="8"/>
        </w:numPr>
        <w:spacing w:after="160" w:line="360" w:lineRule="auto"/>
        <w:rPr>
          <w:lang w:val="uk-UA"/>
          <w:rPrChange w:id="1554" w:author="Ярмола Юрій Юрійович" w:date="2025-05-30T01:12:00Z">
            <w:rPr>
              <w:lang w:val="uk-UA"/>
            </w:rPr>
          </w:rPrChange>
        </w:rPr>
      </w:pPr>
      <w:r w:rsidRPr="00874D62">
        <w:rPr>
          <w:lang w:val="uk-UA"/>
          <w:rPrChange w:id="1555" w:author="Ярмола Юрій Юрійович" w:date="2025-05-30T01:12:00Z">
            <w:rPr>
              <w:lang w:val="uk-UA"/>
            </w:rPr>
          </w:rPrChange>
        </w:rPr>
        <w:t>Тренування моделей</w:t>
      </w:r>
      <w:r w:rsidR="00B75BBE" w:rsidRPr="00874D62">
        <w:rPr>
          <w:lang w:val="uk-UA"/>
          <w:rPrChange w:id="1556" w:author="Ярмола Юрій Юрійович" w:date="2025-05-30T01:12:00Z">
            <w:rPr>
              <w:lang w:val="uk-UA"/>
            </w:rPr>
          </w:rPrChange>
        </w:rPr>
        <w:t xml:space="preserve"> </w:t>
      </w:r>
      <w:r w:rsidRPr="00874D62">
        <w:rPr>
          <w:lang w:val="uk-UA"/>
          <w:rPrChange w:id="1557" w:author="Ярмола Юрій Юрійович" w:date="2025-05-30T01:12:00Z">
            <w:rPr>
              <w:lang w:val="uk-UA"/>
            </w:rPr>
          </w:rPrChange>
        </w:rPr>
        <w:t>відбувається на сторонніх серверах, що може створити загрози безпеці при роботі з конфіденційною інформацією;</w:t>
      </w:r>
    </w:p>
    <w:p w14:paraId="36D10226" w14:textId="7492D5A2" w:rsidR="00CC3141" w:rsidRPr="00874D62" w:rsidRDefault="00635C68">
      <w:pPr>
        <w:numPr>
          <w:ilvl w:val="0"/>
          <w:numId w:val="8"/>
        </w:numPr>
        <w:spacing w:after="160" w:line="360" w:lineRule="auto"/>
        <w:rPr>
          <w:lang w:val="uk-UA"/>
          <w:rPrChange w:id="1558" w:author="Ярмола Юрій Юрійович" w:date="2025-05-30T01:12:00Z">
            <w:rPr>
              <w:lang w:val="uk-UA"/>
            </w:rPr>
          </w:rPrChange>
        </w:rPr>
      </w:pPr>
      <w:r w:rsidRPr="00874D62">
        <w:rPr>
          <w:lang w:val="uk-UA"/>
          <w:rPrChange w:id="1559" w:author="Ярмола Юрій Юрійович" w:date="2025-05-30T01:12:00Z">
            <w:rPr>
              <w:lang w:val="uk-UA"/>
            </w:rPr>
          </w:rPrChange>
        </w:rPr>
        <w:lastRenderedPageBreak/>
        <w:t>Обмежена гнучкість налаштування моделей порівняно з відкритими бібліотеками низького рівня.</w:t>
      </w:r>
    </w:p>
    <w:p w14:paraId="5667EC6E" w14:textId="02CC0898" w:rsidR="00421E24" w:rsidRPr="00874D62" w:rsidRDefault="00421E24">
      <w:pPr>
        <w:pStyle w:val="Heading2"/>
        <w:spacing w:line="360" w:lineRule="auto"/>
        <w:rPr>
          <w:lang w:val="uk-UA"/>
          <w:rPrChange w:id="1560" w:author="Ярмола Юрій Юрійович" w:date="2025-05-30T01:12:00Z">
            <w:rPr>
              <w:lang w:val="uk-UA"/>
            </w:rPr>
          </w:rPrChange>
        </w:rPr>
      </w:pPr>
      <w:bookmarkStart w:id="1561" w:name="_Toc199460111"/>
      <w:r w:rsidRPr="00874D62">
        <w:rPr>
          <w:lang w:val="uk-UA"/>
          <w:rPrChange w:id="1562" w:author="Ярмола Юрій Юрійович" w:date="2025-05-30T01:12:00Z">
            <w:rPr>
              <w:lang w:val="uk-UA"/>
            </w:rPr>
          </w:rPrChange>
        </w:rPr>
        <w:t xml:space="preserve">1.3 Аналіз </w:t>
      </w:r>
      <w:del w:id="1563" w:author="Oleksiv Maksym (CY CSS ICW Integration)" w:date="2025-05-23T04:13:00Z">
        <w:r w:rsidRPr="00874D62" w:rsidDel="00910A0D">
          <w:rPr>
            <w:lang w:val="uk-UA"/>
            <w:rPrChange w:id="1564" w:author="Ярмола Юрій Юрійович" w:date="2025-05-30T01:12:00Z">
              <w:rPr>
                <w:lang w:val="uk-UA"/>
              </w:rPr>
            </w:rPrChange>
          </w:rPr>
          <w:delText xml:space="preserve">алгоритмів </w:delText>
        </w:r>
      </w:del>
      <w:ins w:id="1565" w:author="Oleksiv Maksym (CY CSS ICW Integration)" w:date="2025-05-23T04:13:00Z">
        <w:r w:rsidR="00910A0D" w:rsidRPr="00874D62">
          <w:rPr>
            <w:lang w:val="uk-UA"/>
            <w:rPrChange w:id="1566" w:author="Ярмола Юрій Юрійович" w:date="2025-05-30T01:12:00Z">
              <w:rPr>
                <w:lang w:val="uk-UA"/>
              </w:rPr>
            </w:rPrChange>
          </w:rPr>
          <w:t xml:space="preserve">методів </w:t>
        </w:r>
      </w:ins>
      <w:r w:rsidRPr="00874D62">
        <w:rPr>
          <w:lang w:val="uk-UA"/>
          <w:rPrChange w:id="1567" w:author="Ярмола Юрій Юрійович" w:date="2025-05-30T01:12:00Z">
            <w:rPr>
              <w:lang w:val="uk-UA"/>
            </w:rPr>
          </w:rPrChange>
        </w:rPr>
        <w:t>розв’язання задачі</w:t>
      </w:r>
      <w:bookmarkEnd w:id="1561"/>
    </w:p>
    <w:p w14:paraId="6EC79471" w14:textId="7801DF54" w:rsidR="00F61739" w:rsidRPr="00874D62" w:rsidRDefault="00421E24" w:rsidP="004B7A7D">
      <w:pPr>
        <w:spacing w:after="160" w:line="360" w:lineRule="auto"/>
        <w:ind w:firstLine="708"/>
        <w:rPr>
          <w:lang w:val="uk-UA"/>
          <w:rPrChange w:id="1568" w:author="Ярмола Юрій Юрійович" w:date="2025-05-30T01:12:00Z">
            <w:rPr>
              <w:lang w:val="uk-UA"/>
            </w:rPr>
          </w:rPrChange>
        </w:rPr>
        <w:pPrChange w:id="1569" w:author="Ярмола Юрій Юрійович" w:date="2025-05-29T23:40:00Z">
          <w:pPr>
            <w:spacing w:after="160" w:line="360" w:lineRule="auto"/>
            <w:ind w:firstLine="708"/>
          </w:pPr>
        </w:pPrChange>
      </w:pPr>
      <w:r w:rsidRPr="00874D62">
        <w:rPr>
          <w:lang w:val="uk-UA"/>
          <w:rPrChange w:id="1570" w:author="Ярмола Юрій Юрійович" w:date="2025-05-30T01:12:00Z">
            <w:rPr>
              <w:lang w:val="uk-UA"/>
            </w:rPr>
          </w:rPrChange>
        </w:rPr>
        <w:t xml:space="preserve">У цьому </w:t>
      </w:r>
      <w:ins w:id="1571" w:author="Oleksiv Maksym (CY CSS ICW Integration)" w:date="2025-05-23T04:12:00Z">
        <w:r w:rsidR="00264B8C" w:rsidRPr="00874D62">
          <w:rPr>
            <w:lang w:val="uk-UA"/>
            <w:rPrChange w:id="1572" w:author="Ярмола Юрій Юрійович" w:date="2025-05-30T01:12:00Z">
              <w:rPr>
                <w:lang w:val="uk-UA"/>
              </w:rPr>
            </w:rPrChange>
          </w:rPr>
          <w:t>під</w:t>
        </w:r>
      </w:ins>
      <w:r w:rsidRPr="00874D62">
        <w:rPr>
          <w:lang w:val="uk-UA"/>
          <w:rPrChange w:id="1573" w:author="Ярмола Юрій Юрійович" w:date="2025-05-30T01:12:00Z">
            <w:rPr>
              <w:lang w:val="uk-UA"/>
            </w:rPr>
          </w:rPrChange>
        </w:rPr>
        <w:t xml:space="preserve">розділі розглядаються основні підходи та </w:t>
      </w:r>
      <w:del w:id="1574" w:author="Oleksiv Maksym (CY CSS ICW Integration)" w:date="2025-05-23T04:13:00Z">
        <w:r w:rsidRPr="00874D62" w:rsidDel="00910A0D">
          <w:rPr>
            <w:lang w:val="uk-UA"/>
            <w:rPrChange w:id="1575" w:author="Ярмола Юрій Юрійович" w:date="2025-05-30T01:12:00Z">
              <w:rPr>
                <w:lang w:val="uk-UA"/>
              </w:rPr>
            </w:rPrChange>
          </w:rPr>
          <w:delText>алгоритми</w:delText>
        </w:r>
      </w:del>
      <w:ins w:id="1576" w:author="Oleksiv Maksym (CY CSS ICW Integration)" w:date="2025-05-23T04:13:00Z">
        <w:r w:rsidR="00910A0D" w:rsidRPr="00874D62">
          <w:rPr>
            <w:lang w:val="uk-UA"/>
            <w:rPrChange w:id="1577" w:author="Ярмола Юрій Юрійович" w:date="2025-05-30T01:12:00Z">
              <w:rPr>
                <w:lang w:val="uk-UA"/>
              </w:rPr>
            </w:rPrChange>
          </w:rPr>
          <w:t>методи</w:t>
        </w:r>
      </w:ins>
      <w:r w:rsidRPr="00874D62">
        <w:rPr>
          <w:lang w:val="uk-UA"/>
          <w:rPrChange w:id="1578" w:author="Ярмола Юрій Юрійович" w:date="2025-05-30T01:12:00Z">
            <w:rPr>
              <w:lang w:val="uk-UA"/>
            </w:rPr>
          </w:rPrChange>
        </w:rPr>
        <w:t>, що застосовуються у задачах створення, навчання та оцінювання штучних нейронних мереж (ШНМ). Розуміння</w:t>
      </w:r>
      <w:del w:id="1579" w:author="Oleksiv Maksym (CY CSS ICW Integration)" w:date="2025-05-23T04:14:00Z">
        <w:r w:rsidRPr="00874D62" w:rsidDel="00910A0D">
          <w:rPr>
            <w:lang w:val="uk-UA"/>
            <w:rPrChange w:id="1580" w:author="Ярмола Юрій Юрійович" w:date="2025-05-30T01:12:00Z">
              <w:rPr>
                <w:lang w:val="uk-UA"/>
              </w:rPr>
            </w:rPrChange>
          </w:rPr>
          <w:delText xml:space="preserve"> </w:delText>
        </w:r>
      </w:del>
      <w:ins w:id="1581" w:author="Oleksiv Maksym (CY CSS ICW Integration)" w:date="2025-05-23T04:13:00Z">
        <w:r w:rsidR="00910A0D" w:rsidRPr="00874D62">
          <w:rPr>
            <w:lang w:val="uk-UA"/>
            <w:rPrChange w:id="1582" w:author="Ярмола Юрій Юрійович" w:date="2025-05-30T01:12:00Z">
              <w:rPr>
                <w:lang w:val="uk-UA"/>
              </w:rPr>
            </w:rPrChange>
          </w:rPr>
          <w:t xml:space="preserve"> </w:t>
        </w:r>
      </w:ins>
      <w:r w:rsidRPr="00874D62">
        <w:rPr>
          <w:lang w:val="uk-UA"/>
          <w:rPrChange w:id="1583" w:author="Ярмола Юрій Юрійович" w:date="2025-05-30T01:12:00Z">
            <w:rPr>
              <w:lang w:val="uk-UA"/>
            </w:rPr>
          </w:rPrChange>
        </w:rPr>
        <w:t xml:space="preserve">принципів </w:t>
      </w:r>
      <w:ins w:id="1584" w:author="Oleksiv Maksym (CY CSS ICW Integration)" w:date="2025-05-23T04:14:00Z">
        <w:r w:rsidR="00910A0D" w:rsidRPr="00874D62">
          <w:rPr>
            <w:lang w:val="uk-UA"/>
            <w:rPrChange w:id="1585" w:author="Ярмола Юрій Юрійович" w:date="2025-05-30T01:12:00Z">
              <w:rPr>
                <w:lang w:val="uk-UA"/>
              </w:rPr>
            </w:rPrChange>
          </w:rPr>
          <w:t xml:space="preserve">їх </w:t>
        </w:r>
      </w:ins>
      <w:r w:rsidRPr="00874D62">
        <w:rPr>
          <w:lang w:val="uk-UA"/>
          <w:rPrChange w:id="1586" w:author="Ярмола Юрій Юрійович" w:date="2025-05-30T01:12:00Z">
            <w:rPr>
              <w:lang w:val="uk-UA"/>
            </w:rPr>
          </w:rPrChange>
        </w:rPr>
        <w:t xml:space="preserve">роботи </w:t>
      </w:r>
      <w:del w:id="1587" w:author="Oleksiv Maksym (CY CSS ICW Integration)" w:date="2025-05-23T04:13:00Z">
        <w:r w:rsidRPr="00874D62" w:rsidDel="00910A0D">
          <w:rPr>
            <w:lang w:val="uk-UA"/>
            <w:rPrChange w:id="1588" w:author="Ярмола Юрій Юрійович" w:date="2025-05-30T01:12:00Z">
              <w:rPr>
                <w:lang w:val="uk-UA"/>
              </w:rPr>
            </w:rPrChange>
          </w:rPr>
          <w:delText xml:space="preserve">таких алгоритмів </w:delText>
        </w:r>
      </w:del>
      <w:r w:rsidRPr="00874D62">
        <w:rPr>
          <w:lang w:val="uk-UA"/>
          <w:rPrChange w:id="1589" w:author="Ярмола Юрій Юрійович" w:date="2025-05-30T01:12:00Z">
            <w:rPr>
              <w:lang w:val="uk-UA"/>
            </w:rPr>
          </w:rPrChange>
        </w:rPr>
        <w:t>є необхідною основою для подальшої розробки та реалізації відповідної програмної платформи.</w:t>
      </w:r>
    </w:p>
    <w:p w14:paraId="74C15195" w14:textId="15C27F41" w:rsidR="00421E24" w:rsidRPr="00874D62" w:rsidDel="00F61739" w:rsidRDefault="00421E24" w:rsidP="004B7A7D">
      <w:pPr>
        <w:pStyle w:val="Heading3"/>
        <w:rPr>
          <w:del w:id="1590" w:author="Ярмола Юрій Юрійович" w:date="2025-05-28T23:38:00Z"/>
          <w:lang w:val="uk-UA"/>
          <w:rPrChange w:id="1591" w:author="Ярмола Юрій Юрійович" w:date="2025-05-30T01:12:00Z">
            <w:rPr>
              <w:del w:id="1592" w:author="Ярмола Юрій Юрійович" w:date="2025-05-28T23:38:00Z"/>
              <w:lang w:val="uk-UA"/>
            </w:rPr>
          </w:rPrChange>
        </w:rPr>
        <w:pPrChange w:id="1593" w:author="Ярмола Юрій Юрійович" w:date="2025-05-29T23:40:00Z">
          <w:pPr>
            <w:pStyle w:val="Heading3"/>
          </w:pPr>
        </w:pPrChange>
      </w:pPr>
      <w:bookmarkStart w:id="1594" w:name="_Toc199460112"/>
      <w:r w:rsidRPr="00874D62">
        <w:rPr>
          <w:lang w:val="uk-UA"/>
          <w:rPrChange w:id="1595" w:author="Ярмола Юрій Юрійович" w:date="2025-05-30T01:12:00Z">
            <w:rPr>
              <w:lang w:val="uk-UA"/>
            </w:rPr>
          </w:rPrChange>
        </w:rPr>
        <w:t>1.3.</w:t>
      </w:r>
      <w:ins w:id="1596" w:author="Ярмола Юрій Юрійович" w:date="2025-05-28T23:41:00Z">
        <w:r w:rsidR="00777B48" w:rsidRPr="00874D62">
          <w:rPr>
            <w:lang w:val="uk-UA"/>
            <w:rPrChange w:id="1597" w:author="Ярмола Юрій Юрійович" w:date="2025-05-30T01:12:00Z">
              <w:rPr>
                <w:lang w:val="uk-UA"/>
              </w:rPr>
            </w:rPrChange>
          </w:rPr>
          <w:t>1</w:t>
        </w:r>
      </w:ins>
      <w:del w:id="1598" w:author="Ярмола Юрій Юрійович" w:date="2025-05-28T23:41:00Z">
        <w:r w:rsidRPr="00874D62" w:rsidDel="00777B48">
          <w:rPr>
            <w:lang w:val="uk-UA"/>
            <w:rPrChange w:id="1599" w:author="Ярмола Юрій Юрійович" w:date="2025-05-30T01:12:00Z">
              <w:rPr>
                <w:lang w:val="uk-UA"/>
              </w:rPr>
            </w:rPrChange>
          </w:rPr>
          <w:delText>1</w:delText>
        </w:r>
      </w:del>
      <w:r w:rsidRPr="00874D62">
        <w:rPr>
          <w:lang w:val="uk-UA"/>
          <w:rPrChange w:id="1600" w:author="Ярмола Юрій Юрійович" w:date="2025-05-30T01:12:00Z">
            <w:rPr>
              <w:lang w:val="uk-UA"/>
            </w:rPr>
          </w:rPrChange>
        </w:rPr>
        <w:t xml:space="preserve"> </w:t>
      </w:r>
      <w:del w:id="1601" w:author="Oleksiv Maksym (CY CSS ICW Integration)" w:date="2025-05-23T04:13:00Z">
        <w:r w:rsidRPr="00874D62" w:rsidDel="00910A0D">
          <w:rPr>
            <w:lang w:val="uk-UA"/>
            <w:rPrChange w:id="1602" w:author="Ярмола Юрій Юрійович" w:date="2025-05-30T01:12:00Z">
              <w:rPr>
                <w:lang w:val="uk-UA"/>
              </w:rPr>
            </w:rPrChange>
          </w:rPr>
          <w:delText xml:space="preserve">Алгоритми </w:delText>
        </w:r>
      </w:del>
      <w:ins w:id="1603" w:author="Oleksiv Maksym (CY CSS ICW Integration)" w:date="2025-05-23T04:13:00Z">
        <w:r w:rsidR="00910A0D" w:rsidRPr="00874D62">
          <w:rPr>
            <w:lang w:val="uk-UA"/>
            <w:rPrChange w:id="1604" w:author="Ярмола Юрій Юрійович" w:date="2025-05-30T01:12:00Z">
              <w:rPr>
                <w:lang w:val="uk-UA"/>
              </w:rPr>
            </w:rPrChange>
          </w:rPr>
          <w:t xml:space="preserve">Методи </w:t>
        </w:r>
      </w:ins>
      <w:r w:rsidRPr="00874D62">
        <w:rPr>
          <w:lang w:val="uk-UA"/>
          <w:rPrChange w:id="1605" w:author="Ярмола Юрій Юрійович" w:date="2025-05-30T01:12:00Z">
            <w:rPr>
              <w:lang w:val="uk-UA"/>
            </w:rPr>
          </w:rPrChange>
        </w:rPr>
        <w:t xml:space="preserve">формування </w:t>
      </w:r>
      <w:r w:rsidR="007C09C5" w:rsidRPr="00874D62">
        <w:rPr>
          <w:lang w:val="uk-UA"/>
          <w:rPrChange w:id="1606" w:author="Ярмола Юрій Юрійович" w:date="2025-05-30T01:12:00Z">
            <w:rPr>
              <w:lang w:val="uk-UA"/>
            </w:rPr>
          </w:rPrChange>
        </w:rPr>
        <w:t xml:space="preserve">даних для тренування та </w:t>
      </w:r>
      <w:proofErr w:type="spellStart"/>
      <w:r w:rsidR="007C09C5" w:rsidRPr="00874D62">
        <w:rPr>
          <w:lang w:val="uk-UA"/>
          <w:rPrChange w:id="1607" w:author="Ярмола Юрій Юрійович" w:date="2025-05-30T01:12:00Z">
            <w:rPr>
              <w:lang w:val="uk-UA"/>
            </w:rPr>
          </w:rPrChange>
        </w:rPr>
        <w:t>валідації</w:t>
      </w:r>
      <w:proofErr w:type="spellEnd"/>
      <w:ins w:id="1608" w:author="Ярмола Юрій Юрійович" w:date="2025-05-28T23:41:00Z">
        <w:r w:rsidR="00777B48" w:rsidRPr="00874D62">
          <w:rPr>
            <w:lang w:val="uk-UA"/>
            <w:rPrChange w:id="1609" w:author="Ярмола Юрій Юрійович" w:date="2025-05-30T01:12:00Z">
              <w:rPr>
                <w:lang w:val="uk-UA"/>
              </w:rPr>
            </w:rPrChange>
          </w:rPr>
          <w:t xml:space="preserve"> </w:t>
        </w:r>
      </w:ins>
      <w:ins w:id="1610" w:author="Ярмола Юрій Юрійович" w:date="2025-05-29T23:40:00Z">
        <w:r w:rsidR="004B7A7D" w:rsidRPr="00874D62">
          <w:rPr>
            <w:lang w:val="uk-UA"/>
            <w:rPrChange w:id="1611" w:author="Ярмола Юрій Юрійович" w:date="2025-05-30T01:12:00Z">
              <w:rPr>
                <w:lang w:val="uk-UA"/>
              </w:rPr>
            </w:rPrChange>
          </w:rPr>
          <w:t>моделей</w:t>
        </w:r>
      </w:ins>
      <w:bookmarkEnd w:id="1594"/>
    </w:p>
    <w:p w14:paraId="3763A935" w14:textId="17AD2587" w:rsidR="00421E24" w:rsidRPr="00874D62" w:rsidDel="008F3F5A" w:rsidRDefault="00421E24" w:rsidP="004B7A7D">
      <w:pPr>
        <w:pStyle w:val="Heading3"/>
        <w:rPr>
          <w:del w:id="1612" w:author="Ярмола Юрій Юрійович" w:date="2025-05-28T23:37:00Z"/>
          <w:lang w:val="uk-UA"/>
          <w:rPrChange w:id="1613" w:author="Ярмола Юрій Юрійович" w:date="2025-05-30T01:12:00Z">
            <w:rPr>
              <w:del w:id="1614" w:author="Ярмола Юрій Юрійович" w:date="2025-05-28T23:37:00Z"/>
              <w:lang w:val="uk-UA"/>
            </w:rPr>
          </w:rPrChange>
        </w:rPr>
        <w:pPrChange w:id="1615" w:author="Ярмола Юрій Юрійович" w:date="2025-05-29T23:40:00Z">
          <w:pPr>
            <w:spacing w:after="160" w:line="360" w:lineRule="auto"/>
            <w:ind w:left="720"/>
          </w:pPr>
        </w:pPrChange>
      </w:pPr>
      <w:del w:id="1616" w:author="Ярмола Юрій Юрійович" w:date="2025-05-28T23:37:00Z">
        <w:r w:rsidRPr="00874D62" w:rsidDel="008F3F5A">
          <w:rPr>
            <w:lang w:val="uk-UA"/>
            <w:rPrChange w:id="1617" w:author="Ярмола Юрій Юрійович" w:date="2025-05-30T01:12:00Z">
              <w:rPr>
                <w:rFonts w:eastAsiaTheme="majorEastAsia"/>
                <w:b/>
                <w:lang w:val="uk-UA"/>
              </w:rPr>
            </w:rPrChange>
          </w:rPr>
          <w:delText xml:space="preserve">Якість навчання штучної нейронної мережі значною мірою залежить від якості вхідних даних. У науковій та </w:delText>
        </w:r>
        <w:r w:rsidRPr="00874D62" w:rsidDel="008F3F5A">
          <w:rPr>
            <w:lang w:val="uk-UA"/>
            <w:rPrChange w:id="1618" w:author="Ярмола Юрій Юрійович" w:date="2025-05-30T01:12:00Z">
              <w:rPr>
                <w:lang w:val="uk-UA"/>
              </w:rPr>
            </w:rPrChange>
          </w:rPr>
          <w:delText>практичній літературі сформовано усталений підхід до створення навчальних вибірок, який включає наступні ключові етапи:</w:delText>
        </w:r>
      </w:del>
    </w:p>
    <w:p w14:paraId="4EC2B1CE" w14:textId="77777777" w:rsidR="00F61739" w:rsidRPr="00874D62" w:rsidRDefault="00F61739" w:rsidP="004B7A7D">
      <w:pPr>
        <w:pStyle w:val="Heading3"/>
        <w:rPr>
          <w:ins w:id="1619" w:author="Ярмола Юрій Юрійович" w:date="2025-05-29T23:37:00Z"/>
          <w:lang w:val="uk-UA"/>
          <w:rPrChange w:id="1620" w:author="Ярмола Юрій Юрійович" w:date="2025-05-30T01:12:00Z">
            <w:rPr>
              <w:ins w:id="1621" w:author="Ярмола Юрій Юрійович" w:date="2025-05-29T23:37:00Z"/>
              <w:lang w:val="uk-UA"/>
            </w:rPr>
          </w:rPrChange>
        </w:rPr>
        <w:pPrChange w:id="1622" w:author="Ярмола Юрій Юрійович" w:date="2025-05-29T23:40:00Z">
          <w:pPr>
            <w:spacing w:after="160" w:line="360" w:lineRule="auto"/>
            <w:ind w:firstLine="360"/>
          </w:pPr>
        </w:pPrChange>
      </w:pPr>
    </w:p>
    <w:p w14:paraId="62A5CC2A" w14:textId="756C1731" w:rsidR="008F3F5A" w:rsidRPr="00874D62" w:rsidRDefault="008F3F5A">
      <w:pPr>
        <w:spacing w:after="160" w:line="360" w:lineRule="auto"/>
        <w:ind w:firstLine="360"/>
        <w:rPr>
          <w:ins w:id="1623" w:author="Ярмола Юрій Юрійович" w:date="2025-05-28T23:37:00Z"/>
          <w:lang w:val="uk-UA"/>
          <w:rPrChange w:id="1624" w:author="Ярмола Юрій Юрійович" w:date="2025-05-30T01:12:00Z">
            <w:rPr>
              <w:ins w:id="1625" w:author="Ярмола Юрій Юрійович" w:date="2025-05-28T23:37:00Z"/>
              <w:lang w:val="uk-UA"/>
            </w:rPr>
          </w:rPrChange>
        </w:rPr>
      </w:pPr>
      <w:ins w:id="1626" w:author="Ярмола Юрій Юрійович" w:date="2025-05-28T23:37:00Z">
        <w:r w:rsidRPr="00874D62">
          <w:rPr>
            <w:lang w:val="uk-UA"/>
            <w:rPrChange w:id="1627" w:author="Ярмола Юрій Юрійович" w:date="2025-05-30T01:12:00Z">
              <w:rPr>
                <w:lang w:val="uk-UA"/>
              </w:rPr>
            </w:rPrChange>
          </w:rPr>
          <w:t xml:space="preserve">Якість роботи штучної нейронної мережі (ШНМ) значною мірою залежить від якості та обсягу навчальних даних. Формування навчальної та </w:t>
        </w:r>
        <w:proofErr w:type="spellStart"/>
        <w:r w:rsidRPr="00874D62">
          <w:rPr>
            <w:lang w:val="uk-UA"/>
            <w:rPrChange w:id="1628" w:author="Ярмола Юрій Юрійович" w:date="2025-05-30T01:12:00Z">
              <w:rPr>
                <w:lang w:val="uk-UA"/>
              </w:rPr>
            </w:rPrChange>
          </w:rPr>
          <w:t>валідаційної</w:t>
        </w:r>
        <w:proofErr w:type="spellEnd"/>
        <w:r w:rsidRPr="00874D62">
          <w:rPr>
            <w:lang w:val="uk-UA"/>
            <w:rPrChange w:id="1629" w:author="Ярмола Юрій Юрійович" w:date="2025-05-30T01:12:00Z">
              <w:rPr>
                <w:lang w:val="uk-UA"/>
              </w:rPr>
            </w:rPrChange>
          </w:rPr>
          <w:t xml:space="preserve"> вибірок є ключовим процесом, який визначає ефективність навчання моделі, її здатність до узагальнення і стійкість до змін у вхідних даних. Правильне формування даних дозволяє не тільки забезпечити високу точність передбачень, але й запобігти проблемам, таким як перенавчання або недостатнє навчання моделі.</w:t>
        </w:r>
      </w:ins>
    </w:p>
    <w:p w14:paraId="0D965315" w14:textId="77777777" w:rsidR="008F3F5A" w:rsidRPr="00874D62" w:rsidRDefault="008F3F5A">
      <w:pPr>
        <w:spacing w:after="160" w:line="360" w:lineRule="auto"/>
        <w:ind w:firstLine="360"/>
        <w:rPr>
          <w:ins w:id="1630" w:author="Ярмола Юрій Юрійович" w:date="2025-05-28T23:37:00Z"/>
          <w:b/>
          <w:bCs/>
          <w:lang w:val="uk-UA"/>
          <w:rPrChange w:id="1631" w:author="Ярмола Юрій Юрійович" w:date="2025-05-30T01:12:00Z">
            <w:rPr>
              <w:ins w:id="1632" w:author="Ярмола Юрій Юрійович" w:date="2025-05-28T23:37:00Z"/>
              <w:b/>
              <w:bCs/>
              <w:lang w:val="uk-UA"/>
            </w:rPr>
          </w:rPrChange>
        </w:rPr>
      </w:pPr>
      <w:ins w:id="1633" w:author="Ярмола Юрій Юрійович" w:date="2025-05-28T23:37:00Z">
        <w:r w:rsidRPr="00874D62">
          <w:rPr>
            <w:b/>
            <w:bCs/>
            <w:lang w:val="uk-UA"/>
            <w:rPrChange w:id="1634" w:author="Ярмола Юрій Юрійович" w:date="2025-05-30T01:12:00Z">
              <w:rPr>
                <w:b/>
                <w:bCs/>
                <w:lang w:val="uk-UA"/>
              </w:rPr>
            </w:rPrChange>
          </w:rPr>
          <w:t>1. Збір даних</w:t>
        </w:r>
      </w:ins>
    </w:p>
    <w:p w14:paraId="5AFE0EB7" w14:textId="77777777" w:rsidR="008F3F5A" w:rsidRPr="00874D62" w:rsidRDefault="008F3F5A">
      <w:pPr>
        <w:spacing w:after="160" w:line="360" w:lineRule="auto"/>
        <w:ind w:firstLine="360"/>
        <w:rPr>
          <w:ins w:id="1635" w:author="Ярмола Юрій Юрійович" w:date="2025-05-28T23:37:00Z"/>
          <w:lang w:val="uk-UA"/>
          <w:rPrChange w:id="1636" w:author="Ярмола Юрій Юрійович" w:date="2025-05-30T01:12:00Z">
            <w:rPr>
              <w:ins w:id="1637" w:author="Ярмола Юрій Юрійович" w:date="2025-05-28T23:37:00Z"/>
              <w:lang w:val="uk-UA"/>
            </w:rPr>
          </w:rPrChange>
        </w:rPr>
      </w:pPr>
      <w:ins w:id="1638" w:author="Ярмола Юрій Юрійович" w:date="2025-05-28T23:37:00Z">
        <w:r w:rsidRPr="00874D62">
          <w:rPr>
            <w:lang w:val="uk-UA"/>
            <w:rPrChange w:id="1639" w:author="Ярмола Юрій Юрійович" w:date="2025-05-30T01:12:00Z">
              <w:rPr>
                <w:lang w:val="uk-UA"/>
              </w:rPr>
            </w:rPrChange>
          </w:rPr>
          <w:t xml:space="preserve">Збір даних є першим і найбільш </w:t>
        </w:r>
        <w:proofErr w:type="spellStart"/>
        <w:r w:rsidRPr="00874D62">
          <w:rPr>
            <w:lang w:val="uk-UA"/>
            <w:rPrChange w:id="1640" w:author="Ярмола Юрій Юрійович" w:date="2025-05-30T01:12:00Z">
              <w:rPr>
                <w:lang w:val="uk-UA"/>
              </w:rPr>
            </w:rPrChange>
          </w:rPr>
          <w:t>ресурсозатратним</w:t>
        </w:r>
        <w:proofErr w:type="spellEnd"/>
        <w:r w:rsidRPr="00874D62">
          <w:rPr>
            <w:lang w:val="uk-UA"/>
            <w:rPrChange w:id="1641" w:author="Ярмола Юрій Юрійович" w:date="2025-05-30T01:12:00Z">
              <w:rPr>
                <w:lang w:val="uk-UA"/>
              </w:rPr>
            </w:rPrChange>
          </w:rPr>
          <w:t xml:space="preserve"> етапом, оскільки від нього залежить якість усього подальшого процесу. Джерела даних визначаються специфікою завдання:</w:t>
        </w:r>
      </w:ins>
    </w:p>
    <w:p w14:paraId="5F876443" w14:textId="77777777" w:rsidR="008F3F5A" w:rsidRPr="00874D62" w:rsidRDefault="008F3F5A">
      <w:pPr>
        <w:numPr>
          <w:ilvl w:val="0"/>
          <w:numId w:val="51"/>
        </w:numPr>
        <w:spacing w:after="160" w:line="360" w:lineRule="auto"/>
        <w:rPr>
          <w:ins w:id="1642" w:author="Ярмола Юрій Юрійович" w:date="2025-05-28T23:37:00Z"/>
          <w:lang w:val="uk-UA"/>
          <w:rPrChange w:id="1643" w:author="Ярмола Юрій Юрійович" w:date="2025-05-30T01:12:00Z">
            <w:rPr>
              <w:ins w:id="1644" w:author="Ярмола Юрій Юрійович" w:date="2025-05-28T23:37:00Z"/>
              <w:lang w:val="uk-UA"/>
            </w:rPr>
          </w:rPrChange>
        </w:rPr>
      </w:pPr>
      <w:ins w:id="1645" w:author="Ярмола Юрій Юрійович" w:date="2025-05-28T23:37:00Z">
        <w:r w:rsidRPr="00874D62">
          <w:rPr>
            <w:lang w:val="uk-UA"/>
            <w:rPrChange w:id="1646" w:author="Ярмола Юрій Юрійович" w:date="2025-05-30T01:12:00Z">
              <w:rPr>
                <w:b/>
                <w:bCs/>
                <w:lang w:val="uk-UA"/>
              </w:rPr>
            </w:rPrChange>
          </w:rPr>
          <w:t>Відкриті набори даних</w:t>
        </w:r>
        <w:r w:rsidRPr="00874D62">
          <w:rPr>
            <w:lang w:val="uk-UA"/>
            <w:rPrChange w:id="1647" w:author="Ярмола Юрій Юрійович" w:date="2025-05-30T01:12:00Z">
              <w:rPr>
                <w:lang w:val="uk-UA"/>
              </w:rPr>
            </w:rPrChange>
          </w:rPr>
          <w:t xml:space="preserve">. Такі ресурси, як </w:t>
        </w:r>
        <w:proofErr w:type="spellStart"/>
        <w:r w:rsidRPr="00874D62">
          <w:rPr>
            <w:lang w:val="uk-UA"/>
            <w:rPrChange w:id="1648" w:author="Ярмола Юрій Юрійович" w:date="2025-05-30T01:12:00Z">
              <w:rPr>
                <w:lang w:val="uk-UA"/>
              </w:rPr>
            </w:rPrChange>
          </w:rPr>
          <w:t>ImageNet</w:t>
        </w:r>
        <w:proofErr w:type="spellEnd"/>
        <w:r w:rsidRPr="00874D62">
          <w:rPr>
            <w:lang w:val="uk-UA"/>
            <w:rPrChange w:id="1649" w:author="Ярмола Юрій Юрійович" w:date="2025-05-30T01:12:00Z">
              <w:rPr>
                <w:lang w:val="uk-UA"/>
              </w:rPr>
            </w:rPrChange>
          </w:rPr>
          <w:t xml:space="preserve">, COCO, або </w:t>
        </w:r>
        <w:proofErr w:type="spellStart"/>
        <w:r w:rsidRPr="00874D62">
          <w:rPr>
            <w:lang w:val="uk-UA"/>
            <w:rPrChange w:id="1650" w:author="Ярмола Юрій Юрійович" w:date="2025-05-30T01:12:00Z">
              <w:rPr>
                <w:lang w:val="uk-UA"/>
              </w:rPr>
            </w:rPrChange>
          </w:rPr>
          <w:t>Kaggle</w:t>
        </w:r>
        <w:proofErr w:type="spellEnd"/>
        <w:r w:rsidRPr="00874D62">
          <w:rPr>
            <w:lang w:val="uk-UA"/>
            <w:rPrChange w:id="1651" w:author="Ярмола Юрій Юрійович" w:date="2025-05-30T01:12:00Z">
              <w:rPr>
                <w:lang w:val="uk-UA"/>
              </w:rPr>
            </w:rPrChange>
          </w:rPr>
          <w:t>, є популярними завдяки доступності та великій кількості готових прикладів. Вони особливо корисні для задач, які вже мають усталені стандарти.</w:t>
        </w:r>
      </w:ins>
    </w:p>
    <w:p w14:paraId="681E39C0" w14:textId="77777777" w:rsidR="008F3F5A" w:rsidRPr="00874D62" w:rsidRDefault="008F3F5A">
      <w:pPr>
        <w:numPr>
          <w:ilvl w:val="0"/>
          <w:numId w:val="51"/>
        </w:numPr>
        <w:spacing w:after="160" w:line="360" w:lineRule="auto"/>
        <w:rPr>
          <w:ins w:id="1652" w:author="Ярмола Юрій Юрійович" w:date="2025-05-28T23:37:00Z"/>
          <w:lang w:val="uk-UA"/>
          <w:rPrChange w:id="1653" w:author="Ярмола Юрій Юрійович" w:date="2025-05-30T01:12:00Z">
            <w:rPr>
              <w:ins w:id="1654" w:author="Ярмола Юрій Юрійович" w:date="2025-05-28T23:37:00Z"/>
              <w:lang w:val="uk-UA"/>
            </w:rPr>
          </w:rPrChange>
        </w:rPr>
      </w:pPr>
      <w:ins w:id="1655" w:author="Ярмола Юрій Юрійович" w:date="2025-05-28T23:37:00Z">
        <w:r w:rsidRPr="00874D62">
          <w:rPr>
            <w:lang w:val="uk-UA"/>
            <w:rPrChange w:id="1656" w:author="Ярмола Юрій Юрійович" w:date="2025-05-30T01:12:00Z">
              <w:rPr>
                <w:b/>
                <w:bCs/>
                <w:lang w:val="uk-UA"/>
              </w:rPr>
            </w:rPrChange>
          </w:rPr>
          <w:t>Користувацькі записи</w:t>
        </w:r>
        <w:r w:rsidRPr="00874D62">
          <w:rPr>
            <w:lang w:val="uk-UA"/>
            <w:rPrChange w:id="1657" w:author="Ярмола Юрій Юрійович" w:date="2025-05-30T01:12:00Z">
              <w:rPr>
                <w:lang w:val="uk-UA"/>
              </w:rPr>
            </w:rPrChange>
          </w:rPr>
          <w:t>. Унікальні задачі часто потребують спеціалізованих даних, які можуть бути отримані через інтеграцію платформи з іншими системами або зібрані безпосередньо від користувачів.</w:t>
        </w:r>
      </w:ins>
    </w:p>
    <w:p w14:paraId="6A9A6BAA" w14:textId="77777777" w:rsidR="008F3F5A" w:rsidRPr="00874D62" w:rsidRDefault="008F3F5A">
      <w:pPr>
        <w:numPr>
          <w:ilvl w:val="0"/>
          <w:numId w:val="51"/>
        </w:numPr>
        <w:spacing w:after="160" w:line="360" w:lineRule="auto"/>
        <w:rPr>
          <w:ins w:id="1658" w:author="Ярмола Юрій Юрійович" w:date="2025-05-28T23:37:00Z"/>
          <w:lang w:val="uk-UA"/>
          <w:rPrChange w:id="1659" w:author="Ярмола Юрій Юрійович" w:date="2025-05-30T01:12:00Z">
            <w:rPr>
              <w:ins w:id="1660" w:author="Ярмола Юрій Юрійович" w:date="2025-05-28T23:37:00Z"/>
              <w:lang w:val="uk-UA"/>
            </w:rPr>
          </w:rPrChange>
        </w:rPr>
      </w:pPr>
      <w:ins w:id="1661" w:author="Ярмола Юрій Юрійович" w:date="2025-05-28T23:37:00Z">
        <w:r w:rsidRPr="00874D62">
          <w:rPr>
            <w:lang w:val="uk-UA"/>
            <w:rPrChange w:id="1662" w:author="Ярмола Юрій Юрійович" w:date="2025-05-30T01:12:00Z">
              <w:rPr>
                <w:b/>
                <w:bCs/>
                <w:lang w:val="uk-UA"/>
              </w:rPr>
            </w:rPrChange>
          </w:rPr>
          <w:lastRenderedPageBreak/>
          <w:t>Власноруч зібрані дані</w:t>
        </w:r>
        <w:r w:rsidRPr="00874D62">
          <w:rPr>
            <w:lang w:val="uk-UA"/>
            <w:rPrChange w:id="1663" w:author="Ярмола Юрій Юрійович" w:date="2025-05-30T01:12:00Z">
              <w:rPr>
                <w:lang w:val="uk-UA"/>
              </w:rPr>
            </w:rPrChange>
          </w:rPr>
          <w:t>. Цей метод підходить для вузькоспеціалізованих завдань, наприклад, у медицині або промисловості, де важливо забезпечити контроль над усіма аспектами процесу збору.</w:t>
        </w:r>
      </w:ins>
    </w:p>
    <w:p w14:paraId="41214EB2" w14:textId="77777777" w:rsidR="008F3F5A" w:rsidRPr="00874D62" w:rsidRDefault="008F3F5A">
      <w:pPr>
        <w:spacing w:after="160" w:line="360" w:lineRule="auto"/>
        <w:ind w:firstLine="360"/>
        <w:rPr>
          <w:ins w:id="1664" w:author="Ярмола Юрій Юрійович" w:date="2025-05-28T23:37:00Z"/>
          <w:lang w:val="uk-UA"/>
          <w:rPrChange w:id="1665" w:author="Ярмола Юрій Юрійович" w:date="2025-05-30T01:12:00Z">
            <w:rPr>
              <w:ins w:id="1666" w:author="Ярмола Юрій Юрійович" w:date="2025-05-28T23:37:00Z"/>
              <w:lang w:val="uk-UA"/>
            </w:rPr>
          </w:rPrChange>
        </w:rPr>
      </w:pPr>
      <w:ins w:id="1667" w:author="Ярмола Юрій Юрійович" w:date="2025-05-28T23:37:00Z">
        <w:r w:rsidRPr="00874D62">
          <w:rPr>
            <w:lang w:val="uk-UA"/>
            <w:rPrChange w:id="1668" w:author="Ярмола Юрій Юрійович" w:date="2025-05-30T01:12:00Z">
              <w:rPr>
                <w:lang w:val="uk-UA"/>
              </w:rPr>
            </w:rPrChange>
          </w:rPr>
          <w:t>У кожному випадку дані мають бути репрезентативними, щоб охоплювати всі можливі сценарії використання моделі. Це запобігає ситуаціям, коли модель демонструє гарну точність лише на специфічних даних, але не може узагальнити знання.</w:t>
        </w:r>
      </w:ins>
    </w:p>
    <w:p w14:paraId="35D4D8C2" w14:textId="77777777" w:rsidR="008F3F5A" w:rsidRPr="00874D62" w:rsidRDefault="008F3F5A">
      <w:pPr>
        <w:spacing w:after="160" w:line="360" w:lineRule="auto"/>
        <w:ind w:firstLine="360"/>
        <w:rPr>
          <w:ins w:id="1669" w:author="Ярмола Юрій Юрійович" w:date="2025-05-28T23:37:00Z"/>
          <w:b/>
          <w:bCs/>
          <w:lang w:val="uk-UA"/>
          <w:rPrChange w:id="1670" w:author="Ярмола Юрій Юрійович" w:date="2025-05-30T01:12:00Z">
            <w:rPr>
              <w:ins w:id="1671" w:author="Ярмола Юрій Юрійович" w:date="2025-05-28T23:37:00Z"/>
              <w:b/>
              <w:bCs/>
              <w:lang w:val="uk-UA"/>
            </w:rPr>
          </w:rPrChange>
        </w:rPr>
      </w:pPr>
      <w:ins w:id="1672" w:author="Ярмола Юрій Юрійович" w:date="2025-05-28T23:37:00Z">
        <w:r w:rsidRPr="00874D62">
          <w:rPr>
            <w:b/>
            <w:bCs/>
            <w:lang w:val="uk-UA"/>
            <w:rPrChange w:id="1673" w:author="Ярмола Юрій Юрійович" w:date="2025-05-30T01:12:00Z">
              <w:rPr>
                <w:b/>
                <w:bCs/>
                <w:lang w:val="uk-UA"/>
              </w:rPr>
            </w:rPrChange>
          </w:rPr>
          <w:t>2. Анотація</w:t>
        </w:r>
      </w:ins>
    </w:p>
    <w:p w14:paraId="418C5900" w14:textId="77777777" w:rsidR="008F3F5A" w:rsidRPr="00874D62" w:rsidRDefault="008F3F5A">
      <w:pPr>
        <w:spacing w:after="160" w:line="360" w:lineRule="auto"/>
        <w:ind w:firstLine="360"/>
        <w:rPr>
          <w:ins w:id="1674" w:author="Ярмола Юрій Юрійович" w:date="2025-05-28T23:37:00Z"/>
          <w:lang w:val="uk-UA"/>
          <w:rPrChange w:id="1675" w:author="Ярмола Юрій Юрійович" w:date="2025-05-30T01:12:00Z">
            <w:rPr>
              <w:ins w:id="1676" w:author="Ярмола Юрій Юрійович" w:date="2025-05-28T23:37:00Z"/>
              <w:lang w:val="uk-UA"/>
            </w:rPr>
          </w:rPrChange>
        </w:rPr>
      </w:pPr>
      <w:ins w:id="1677" w:author="Ярмола Юрій Юрійович" w:date="2025-05-28T23:37:00Z">
        <w:r w:rsidRPr="00874D62">
          <w:rPr>
            <w:lang w:val="uk-UA"/>
            <w:rPrChange w:id="1678" w:author="Ярмола Юрій Юрійович" w:date="2025-05-30T01:12:00Z">
              <w:rPr>
                <w:lang w:val="uk-UA"/>
              </w:rPr>
            </w:rPrChange>
          </w:rPr>
          <w:t xml:space="preserve">Після збору даних обов’язковим є етап анотації. Для задач класифікації, сегментації або </w:t>
        </w:r>
        <w:proofErr w:type="spellStart"/>
        <w:r w:rsidRPr="00874D62">
          <w:rPr>
            <w:lang w:val="uk-UA"/>
            <w:rPrChange w:id="1679" w:author="Ярмола Юрій Юрійович" w:date="2025-05-30T01:12:00Z">
              <w:rPr>
                <w:lang w:val="uk-UA"/>
              </w:rPr>
            </w:rPrChange>
          </w:rPr>
          <w:t>детекції</w:t>
        </w:r>
        <w:proofErr w:type="spellEnd"/>
        <w:r w:rsidRPr="00874D62">
          <w:rPr>
            <w:lang w:val="uk-UA"/>
            <w:rPrChange w:id="1680" w:author="Ярмола Юрій Юрійович" w:date="2025-05-30T01:12:00Z">
              <w:rPr>
                <w:lang w:val="uk-UA"/>
              </w:rPr>
            </w:rPrChange>
          </w:rPr>
          <w:t xml:space="preserve"> об'єктів дані мають бути марковані відповідно до поставлених цілей. Наприклад:</w:t>
        </w:r>
      </w:ins>
    </w:p>
    <w:p w14:paraId="403F3CA0" w14:textId="77777777" w:rsidR="008F3F5A" w:rsidRPr="00874D62" w:rsidRDefault="008F3F5A">
      <w:pPr>
        <w:numPr>
          <w:ilvl w:val="0"/>
          <w:numId w:val="52"/>
        </w:numPr>
        <w:spacing w:after="160" w:line="360" w:lineRule="auto"/>
        <w:rPr>
          <w:ins w:id="1681" w:author="Ярмола Юрій Юрійович" w:date="2025-05-28T23:37:00Z"/>
          <w:lang w:val="uk-UA"/>
          <w:rPrChange w:id="1682" w:author="Ярмола Юрій Юрійович" w:date="2025-05-30T01:12:00Z">
            <w:rPr>
              <w:ins w:id="1683" w:author="Ярмола Юрій Юрійович" w:date="2025-05-28T23:37:00Z"/>
              <w:lang w:val="uk-UA"/>
            </w:rPr>
          </w:rPrChange>
        </w:rPr>
      </w:pPr>
      <w:ins w:id="1684" w:author="Ярмола Юрій Юрійович" w:date="2025-05-28T23:37:00Z">
        <w:r w:rsidRPr="00874D62">
          <w:rPr>
            <w:lang w:val="uk-UA"/>
            <w:rPrChange w:id="1685" w:author="Ярмола Юрій Юрійович" w:date="2025-05-30T01:12:00Z">
              <w:rPr>
                <w:lang w:val="uk-UA"/>
              </w:rPr>
            </w:rPrChange>
          </w:rPr>
          <w:t>У задачах класифікації зображення мають бути позначені класами, до яких вони належать.</w:t>
        </w:r>
      </w:ins>
    </w:p>
    <w:p w14:paraId="5505A7FB" w14:textId="77777777" w:rsidR="008F3F5A" w:rsidRPr="00874D62" w:rsidRDefault="008F3F5A">
      <w:pPr>
        <w:numPr>
          <w:ilvl w:val="0"/>
          <w:numId w:val="52"/>
        </w:numPr>
        <w:spacing w:after="160" w:line="360" w:lineRule="auto"/>
        <w:rPr>
          <w:ins w:id="1686" w:author="Ярмола Юрій Юрійович" w:date="2025-05-28T23:37:00Z"/>
          <w:lang w:val="uk-UA"/>
          <w:rPrChange w:id="1687" w:author="Ярмола Юрій Юрійович" w:date="2025-05-30T01:12:00Z">
            <w:rPr>
              <w:ins w:id="1688" w:author="Ярмола Юрій Юрійович" w:date="2025-05-28T23:37:00Z"/>
              <w:lang w:val="uk-UA"/>
            </w:rPr>
          </w:rPrChange>
        </w:rPr>
      </w:pPr>
      <w:ins w:id="1689" w:author="Ярмола Юрій Юрійович" w:date="2025-05-28T23:37:00Z">
        <w:r w:rsidRPr="00874D62">
          <w:rPr>
            <w:lang w:val="uk-UA"/>
            <w:rPrChange w:id="1690" w:author="Ярмола Юрій Юрійович" w:date="2025-05-30T01:12:00Z">
              <w:rPr>
                <w:lang w:val="uk-UA"/>
              </w:rPr>
            </w:rPrChange>
          </w:rPr>
          <w:t>У задачах сегментації необхідно визначити межі кожного об'єкта.</w:t>
        </w:r>
      </w:ins>
    </w:p>
    <w:p w14:paraId="550A2A90" w14:textId="77777777" w:rsidR="008F3F5A" w:rsidRPr="00874D62" w:rsidRDefault="008F3F5A">
      <w:pPr>
        <w:numPr>
          <w:ilvl w:val="0"/>
          <w:numId w:val="52"/>
        </w:numPr>
        <w:spacing w:after="160" w:line="360" w:lineRule="auto"/>
        <w:rPr>
          <w:ins w:id="1691" w:author="Ярмола Юрій Юрійович" w:date="2025-05-28T23:37:00Z"/>
          <w:lang w:val="uk-UA"/>
          <w:rPrChange w:id="1692" w:author="Ярмола Юрій Юрійович" w:date="2025-05-30T01:12:00Z">
            <w:rPr>
              <w:ins w:id="1693" w:author="Ярмола Юрій Юрійович" w:date="2025-05-28T23:37:00Z"/>
              <w:lang w:val="uk-UA"/>
            </w:rPr>
          </w:rPrChange>
        </w:rPr>
      </w:pPr>
      <w:ins w:id="1694" w:author="Ярмола Юрій Юрійович" w:date="2025-05-28T23:37:00Z">
        <w:r w:rsidRPr="00874D62">
          <w:rPr>
            <w:lang w:val="uk-UA"/>
            <w:rPrChange w:id="1695" w:author="Ярмола Юрій Юрійович" w:date="2025-05-30T01:12:00Z">
              <w:rPr>
                <w:lang w:val="uk-UA"/>
              </w:rPr>
            </w:rPrChange>
          </w:rPr>
          <w:t xml:space="preserve">У задачах </w:t>
        </w:r>
        <w:proofErr w:type="spellStart"/>
        <w:r w:rsidRPr="00874D62">
          <w:rPr>
            <w:lang w:val="uk-UA"/>
            <w:rPrChange w:id="1696" w:author="Ярмола Юрій Юрійович" w:date="2025-05-30T01:12:00Z">
              <w:rPr>
                <w:lang w:val="uk-UA"/>
              </w:rPr>
            </w:rPrChange>
          </w:rPr>
          <w:t>детекції</w:t>
        </w:r>
        <w:proofErr w:type="spellEnd"/>
        <w:r w:rsidRPr="00874D62">
          <w:rPr>
            <w:lang w:val="uk-UA"/>
            <w:rPrChange w:id="1697" w:author="Ярмола Юрій Юрійович" w:date="2025-05-30T01:12:00Z">
              <w:rPr>
                <w:lang w:val="uk-UA"/>
              </w:rPr>
            </w:rPrChange>
          </w:rPr>
          <w:t xml:space="preserve"> визначаються координати об'єктів на зображеннях.</w:t>
        </w:r>
      </w:ins>
    </w:p>
    <w:p w14:paraId="020FC31D" w14:textId="77777777" w:rsidR="008F3F5A" w:rsidRPr="00874D62" w:rsidRDefault="008F3F5A">
      <w:pPr>
        <w:spacing w:after="160" w:line="360" w:lineRule="auto"/>
        <w:ind w:firstLine="360"/>
        <w:rPr>
          <w:ins w:id="1698" w:author="Ярмола Юрій Юрійович" w:date="2025-05-28T23:37:00Z"/>
          <w:lang w:val="uk-UA"/>
          <w:rPrChange w:id="1699" w:author="Ярмола Юрій Юрійович" w:date="2025-05-30T01:12:00Z">
            <w:rPr>
              <w:ins w:id="1700" w:author="Ярмола Юрій Юрійович" w:date="2025-05-28T23:37:00Z"/>
              <w:lang w:val="uk-UA"/>
            </w:rPr>
          </w:rPrChange>
        </w:rPr>
      </w:pPr>
      <w:ins w:id="1701" w:author="Ярмола Юрій Юрійович" w:date="2025-05-28T23:37:00Z">
        <w:r w:rsidRPr="00874D62">
          <w:rPr>
            <w:lang w:val="uk-UA"/>
            <w:rPrChange w:id="1702" w:author="Ярмола Юрій Юрійович" w:date="2025-05-30T01:12:00Z">
              <w:rPr>
                <w:lang w:val="uk-UA"/>
              </w:rPr>
            </w:rPrChange>
          </w:rPr>
          <w:t xml:space="preserve">Методи анотації варіюються залежно від складності задачі. </w:t>
        </w:r>
        <w:r w:rsidRPr="00874D62">
          <w:rPr>
            <w:lang w:val="uk-UA"/>
            <w:rPrChange w:id="1703" w:author="Ярмола Юрій Юрійович" w:date="2025-05-30T01:12:00Z">
              <w:rPr>
                <w:b/>
                <w:bCs/>
                <w:lang w:val="uk-UA"/>
              </w:rPr>
            </w:rPrChange>
          </w:rPr>
          <w:t>Ручна анотація</w:t>
        </w:r>
        <w:r w:rsidRPr="00874D62">
          <w:rPr>
            <w:lang w:val="uk-UA"/>
            <w:rPrChange w:id="1704" w:author="Ярмола Юрій Юрійович" w:date="2025-05-30T01:12:00Z">
              <w:rPr>
                <w:lang w:val="uk-UA"/>
              </w:rPr>
            </w:rPrChange>
          </w:rPr>
          <w:t xml:space="preserve"> забезпечує найвищу точність, але потребує значних часових ресурсів, тоді як </w:t>
        </w:r>
        <w:r w:rsidRPr="00874D62">
          <w:rPr>
            <w:lang w:val="uk-UA"/>
            <w:rPrChange w:id="1705" w:author="Ярмола Юрій Юрійович" w:date="2025-05-30T01:12:00Z">
              <w:rPr>
                <w:b/>
                <w:bCs/>
                <w:lang w:val="uk-UA"/>
              </w:rPr>
            </w:rPrChange>
          </w:rPr>
          <w:t>автоматична анотація</w:t>
        </w:r>
        <w:r w:rsidRPr="00874D62">
          <w:rPr>
            <w:lang w:val="uk-UA"/>
            <w:rPrChange w:id="1706" w:author="Ярмола Юрій Юрійович" w:date="2025-05-30T01:12:00Z">
              <w:rPr>
                <w:lang w:val="uk-UA"/>
              </w:rPr>
            </w:rPrChange>
          </w:rPr>
          <w:t xml:space="preserve"> дозволяє зекономити час, але може вимагати подальшого коригування.</w:t>
        </w:r>
      </w:ins>
    </w:p>
    <w:p w14:paraId="31BCD91F" w14:textId="77777777" w:rsidR="008F3F5A" w:rsidRPr="00874D62" w:rsidRDefault="008F3F5A">
      <w:pPr>
        <w:spacing w:after="160" w:line="360" w:lineRule="auto"/>
        <w:ind w:firstLine="360"/>
        <w:rPr>
          <w:ins w:id="1707" w:author="Ярмола Юрій Юрійович" w:date="2025-05-28T23:37:00Z"/>
          <w:lang w:val="uk-UA"/>
          <w:rPrChange w:id="1708" w:author="Ярмола Юрій Юрійович" w:date="2025-05-30T01:12:00Z">
            <w:rPr>
              <w:ins w:id="1709" w:author="Ярмола Юрій Юрійович" w:date="2025-05-28T23:37:00Z"/>
              <w:lang w:val="uk-UA"/>
            </w:rPr>
          </w:rPrChange>
        </w:rPr>
      </w:pPr>
      <w:ins w:id="1710" w:author="Ярмола Юрій Юрійович" w:date="2025-05-28T23:37:00Z">
        <w:r w:rsidRPr="00874D62">
          <w:rPr>
            <w:lang w:val="uk-UA"/>
            <w:rPrChange w:id="1711" w:author="Ярмола Юрій Юрійович" w:date="2025-05-30T01:12:00Z">
              <w:rPr>
                <w:lang w:val="uk-UA"/>
              </w:rPr>
            </w:rPrChange>
          </w:rPr>
          <w:t>Анотація є критично важливою для забезпечення точності моделі, оскільки невідповідність у маркуванні даних може призвести до помилок у навчанні та зниження ефективності.</w:t>
        </w:r>
      </w:ins>
    </w:p>
    <w:p w14:paraId="34E24CD6" w14:textId="77777777" w:rsidR="008F3F5A" w:rsidRPr="00874D62" w:rsidRDefault="008F3F5A">
      <w:pPr>
        <w:spacing w:after="160" w:line="360" w:lineRule="auto"/>
        <w:ind w:firstLine="360"/>
        <w:rPr>
          <w:ins w:id="1712" w:author="Ярмола Юрій Юрійович" w:date="2025-05-28T23:37:00Z"/>
          <w:b/>
          <w:bCs/>
          <w:lang w:val="uk-UA"/>
          <w:rPrChange w:id="1713" w:author="Ярмола Юрій Юрійович" w:date="2025-05-30T01:12:00Z">
            <w:rPr>
              <w:ins w:id="1714" w:author="Ярмола Юрій Юрійович" w:date="2025-05-28T23:37:00Z"/>
              <w:b/>
              <w:bCs/>
              <w:lang w:val="uk-UA"/>
            </w:rPr>
          </w:rPrChange>
        </w:rPr>
      </w:pPr>
      <w:ins w:id="1715" w:author="Ярмола Юрій Юрійович" w:date="2025-05-28T23:37:00Z">
        <w:r w:rsidRPr="00874D62">
          <w:rPr>
            <w:b/>
            <w:bCs/>
            <w:lang w:val="uk-UA"/>
            <w:rPrChange w:id="1716" w:author="Ярмола Юрій Юрійович" w:date="2025-05-30T01:12:00Z">
              <w:rPr>
                <w:b/>
                <w:bCs/>
                <w:lang w:val="uk-UA"/>
              </w:rPr>
            </w:rPrChange>
          </w:rPr>
          <w:t>3. Попередня обробка</w:t>
        </w:r>
      </w:ins>
    </w:p>
    <w:p w14:paraId="68AA7EAA" w14:textId="77777777" w:rsidR="008F3F5A" w:rsidRPr="00874D62" w:rsidRDefault="008F3F5A">
      <w:pPr>
        <w:spacing w:after="160" w:line="360" w:lineRule="auto"/>
        <w:ind w:firstLine="360"/>
        <w:rPr>
          <w:ins w:id="1717" w:author="Ярмола Юрій Юрійович" w:date="2025-05-28T23:37:00Z"/>
          <w:lang w:val="uk-UA"/>
          <w:rPrChange w:id="1718" w:author="Ярмола Юрій Юрійович" w:date="2025-05-30T01:12:00Z">
            <w:rPr>
              <w:ins w:id="1719" w:author="Ярмола Юрій Юрійович" w:date="2025-05-28T23:37:00Z"/>
              <w:lang w:val="uk-UA"/>
            </w:rPr>
          </w:rPrChange>
        </w:rPr>
      </w:pPr>
      <w:ins w:id="1720" w:author="Ярмола Юрій Юрійович" w:date="2025-05-28T23:37:00Z">
        <w:r w:rsidRPr="00874D62">
          <w:rPr>
            <w:lang w:val="uk-UA"/>
            <w:rPrChange w:id="1721" w:author="Ярмола Юрій Юрійович" w:date="2025-05-30T01:12:00Z">
              <w:rPr>
                <w:lang w:val="uk-UA"/>
              </w:rPr>
            </w:rPrChange>
          </w:rPr>
          <w:lastRenderedPageBreak/>
          <w:t>Попередня обробка є важливим етапом підготовки даних, що включає низку процедур для приведення даних у формат, придатний для навчання моделі. Основні методи попередньої обробки включають:</w:t>
        </w:r>
      </w:ins>
    </w:p>
    <w:p w14:paraId="6FCA2030" w14:textId="77777777" w:rsidR="008F3F5A" w:rsidRPr="00874D62" w:rsidRDefault="008F3F5A">
      <w:pPr>
        <w:numPr>
          <w:ilvl w:val="0"/>
          <w:numId w:val="53"/>
        </w:numPr>
        <w:spacing w:after="160" w:line="360" w:lineRule="auto"/>
        <w:rPr>
          <w:ins w:id="1722" w:author="Ярмола Юрій Юрійович" w:date="2025-05-28T23:37:00Z"/>
          <w:lang w:val="uk-UA"/>
          <w:rPrChange w:id="1723" w:author="Ярмола Юрій Юрійович" w:date="2025-05-30T01:12:00Z">
            <w:rPr>
              <w:ins w:id="1724" w:author="Ярмола Юрій Юрійович" w:date="2025-05-28T23:37:00Z"/>
              <w:lang w:val="uk-UA"/>
            </w:rPr>
          </w:rPrChange>
        </w:rPr>
      </w:pPr>
      <w:ins w:id="1725" w:author="Ярмола Юрій Юрійович" w:date="2025-05-28T23:37:00Z">
        <w:r w:rsidRPr="00874D62">
          <w:rPr>
            <w:lang w:val="uk-UA"/>
            <w:rPrChange w:id="1726" w:author="Ярмола Юрій Юрійович" w:date="2025-05-30T01:12:00Z">
              <w:rPr>
                <w:b/>
                <w:bCs/>
                <w:lang w:val="uk-UA"/>
              </w:rPr>
            </w:rPrChange>
          </w:rPr>
          <w:t>Нормалізацію розмірів зображень</w:t>
        </w:r>
        <w:r w:rsidRPr="00874D62">
          <w:rPr>
            <w:lang w:val="uk-UA"/>
            <w:rPrChange w:id="1727" w:author="Ярмола Юрій Юрійович" w:date="2025-05-30T01:12:00Z">
              <w:rPr>
                <w:lang w:val="uk-UA"/>
              </w:rPr>
            </w:rPrChange>
          </w:rPr>
          <w:t>: це дозволяє забезпечити однакові умови для аналізу даних. Наприклад, приведення всіх зображень до розміру 128x128 пікселів.</w:t>
        </w:r>
      </w:ins>
    </w:p>
    <w:p w14:paraId="3841C8E0" w14:textId="77777777" w:rsidR="008F3F5A" w:rsidRPr="00874D62" w:rsidRDefault="008F3F5A">
      <w:pPr>
        <w:numPr>
          <w:ilvl w:val="0"/>
          <w:numId w:val="53"/>
        </w:numPr>
        <w:spacing w:after="160" w:line="360" w:lineRule="auto"/>
        <w:rPr>
          <w:ins w:id="1728" w:author="Ярмола Юрій Юрійович" w:date="2025-05-28T23:37:00Z"/>
          <w:lang w:val="uk-UA"/>
          <w:rPrChange w:id="1729" w:author="Ярмола Юрій Юрійович" w:date="2025-05-30T01:12:00Z">
            <w:rPr>
              <w:ins w:id="1730" w:author="Ярмола Юрій Юрійович" w:date="2025-05-28T23:37:00Z"/>
              <w:lang w:val="uk-UA"/>
            </w:rPr>
          </w:rPrChange>
        </w:rPr>
      </w:pPr>
      <w:ins w:id="1731" w:author="Ярмола Юрій Юрійович" w:date="2025-05-28T23:37:00Z">
        <w:r w:rsidRPr="00874D62">
          <w:rPr>
            <w:lang w:val="uk-UA"/>
            <w:rPrChange w:id="1732" w:author="Ярмола Юрій Юрійович" w:date="2025-05-30T01:12:00Z">
              <w:rPr>
                <w:b/>
                <w:bCs/>
                <w:lang w:val="uk-UA"/>
              </w:rPr>
            </w:rPrChange>
          </w:rPr>
          <w:t>Фільтрацію шумів</w:t>
        </w:r>
        <w:r w:rsidRPr="00874D62">
          <w:rPr>
            <w:lang w:val="uk-UA"/>
            <w:rPrChange w:id="1733" w:author="Ярмола Юрій Юрійович" w:date="2025-05-30T01:12:00Z">
              <w:rPr>
                <w:lang w:val="uk-UA"/>
              </w:rPr>
            </w:rPrChange>
          </w:rPr>
          <w:t>: видалення зайвих елементів або артефактів, що можуть заважати моделі.</w:t>
        </w:r>
      </w:ins>
    </w:p>
    <w:p w14:paraId="4EC40188" w14:textId="77777777" w:rsidR="008F3F5A" w:rsidRPr="00874D62" w:rsidRDefault="008F3F5A">
      <w:pPr>
        <w:numPr>
          <w:ilvl w:val="0"/>
          <w:numId w:val="53"/>
        </w:numPr>
        <w:spacing w:after="160" w:line="360" w:lineRule="auto"/>
        <w:rPr>
          <w:ins w:id="1734" w:author="Ярмола Юрій Юрійович" w:date="2025-05-28T23:37:00Z"/>
          <w:lang w:val="uk-UA"/>
          <w:rPrChange w:id="1735" w:author="Ярмола Юрій Юрійович" w:date="2025-05-30T01:12:00Z">
            <w:rPr>
              <w:ins w:id="1736" w:author="Ярмола Юрій Юрійович" w:date="2025-05-28T23:37:00Z"/>
              <w:lang w:val="uk-UA"/>
            </w:rPr>
          </w:rPrChange>
        </w:rPr>
      </w:pPr>
      <w:ins w:id="1737" w:author="Ярмола Юрій Юрійович" w:date="2025-05-28T23:37:00Z">
        <w:r w:rsidRPr="00874D62">
          <w:rPr>
            <w:lang w:val="uk-UA"/>
            <w:rPrChange w:id="1738" w:author="Ярмола Юрій Юрійович" w:date="2025-05-30T01:12:00Z">
              <w:rPr>
                <w:b/>
                <w:bCs/>
                <w:lang w:val="uk-UA"/>
              </w:rPr>
            </w:rPrChange>
          </w:rPr>
          <w:t>Обробку кольорових каналів</w:t>
        </w:r>
        <w:r w:rsidRPr="00874D62">
          <w:rPr>
            <w:lang w:val="uk-UA"/>
            <w:rPrChange w:id="1739" w:author="Ярмола Юрій Юрійович" w:date="2025-05-30T01:12:00Z">
              <w:rPr>
                <w:lang w:val="uk-UA"/>
              </w:rPr>
            </w:rPrChange>
          </w:rPr>
          <w:t>: перетворення зображень у формат RGB або сірого кольору залежно від вимог задачі.</w:t>
        </w:r>
      </w:ins>
    </w:p>
    <w:p w14:paraId="507B952C" w14:textId="77777777" w:rsidR="008F3F5A" w:rsidRPr="00874D62" w:rsidRDefault="008F3F5A">
      <w:pPr>
        <w:numPr>
          <w:ilvl w:val="0"/>
          <w:numId w:val="53"/>
        </w:numPr>
        <w:spacing w:after="160" w:line="360" w:lineRule="auto"/>
        <w:rPr>
          <w:ins w:id="1740" w:author="Ярмола Юрій Юрійович" w:date="2025-05-28T23:37:00Z"/>
          <w:lang w:val="uk-UA"/>
          <w:rPrChange w:id="1741" w:author="Ярмола Юрій Юрійович" w:date="2025-05-30T01:12:00Z">
            <w:rPr>
              <w:ins w:id="1742" w:author="Ярмола Юрій Юрійович" w:date="2025-05-28T23:37:00Z"/>
              <w:lang w:val="uk-UA"/>
            </w:rPr>
          </w:rPrChange>
        </w:rPr>
      </w:pPr>
      <w:ins w:id="1743" w:author="Ярмола Юрій Юрійович" w:date="2025-05-28T23:37:00Z">
        <w:r w:rsidRPr="00874D62">
          <w:rPr>
            <w:lang w:val="uk-UA"/>
            <w:rPrChange w:id="1744" w:author="Ярмола Юрій Юрійович" w:date="2025-05-30T01:12:00Z">
              <w:rPr>
                <w:b/>
                <w:bCs/>
                <w:lang w:val="uk-UA"/>
              </w:rPr>
            </w:rPrChange>
          </w:rPr>
          <w:t>Нормалізацію пікселів</w:t>
        </w:r>
        <w:r w:rsidRPr="00874D62">
          <w:rPr>
            <w:lang w:val="uk-UA"/>
            <w:rPrChange w:id="1745" w:author="Ярмола Юрій Юрійович" w:date="2025-05-30T01:12:00Z">
              <w:rPr>
                <w:lang w:val="uk-UA"/>
              </w:rPr>
            </w:rPrChange>
          </w:rPr>
          <w:t>: масштабування значень у діапазон [0, 1] або [-1, 1], що сприяє стабільнішому навчанню.</w:t>
        </w:r>
      </w:ins>
    </w:p>
    <w:p w14:paraId="30169FDD" w14:textId="77777777" w:rsidR="008F3F5A" w:rsidRPr="00874D62" w:rsidRDefault="008F3F5A">
      <w:pPr>
        <w:spacing w:after="160" w:line="360" w:lineRule="auto"/>
        <w:ind w:firstLine="360"/>
        <w:rPr>
          <w:ins w:id="1746" w:author="Ярмола Юрій Юрійович" w:date="2025-05-28T23:37:00Z"/>
          <w:lang w:val="uk-UA"/>
          <w:rPrChange w:id="1747" w:author="Ярмола Юрій Юрійович" w:date="2025-05-30T01:12:00Z">
            <w:rPr>
              <w:ins w:id="1748" w:author="Ярмола Юрій Юрійович" w:date="2025-05-28T23:37:00Z"/>
              <w:lang w:val="uk-UA"/>
            </w:rPr>
          </w:rPrChange>
        </w:rPr>
      </w:pPr>
      <w:ins w:id="1749" w:author="Ярмола Юрій Юрійович" w:date="2025-05-28T23:37:00Z">
        <w:r w:rsidRPr="00874D62">
          <w:rPr>
            <w:lang w:val="uk-UA"/>
            <w:rPrChange w:id="1750" w:author="Ярмола Юрій Юрійович" w:date="2025-05-30T01:12:00Z">
              <w:rPr>
                <w:lang w:val="uk-UA"/>
              </w:rPr>
            </w:rPrChange>
          </w:rPr>
          <w:t>Ці кроки допомагають мінімізувати вплив непотрібних варіацій у даних, які можуть сповільнити або ускладнити процес навчання.</w:t>
        </w:r>
      </w:ins>
    </w:p>
    <w:p w14:paraId="6EFFA3D2" w14:textId="77777777" w:rsidR="008F3F5A" w:rsidRPr="00874D62" w:rsidRDefault="008F3F5A">
      <w:pPr>
        <w:spacing w:after="160" w:line="360" w:lineRule="auto"/>
        <w:ind w:firstLine="360"/>
        <w:rPr>
          <w:ins w:id="1751" w:author="Ярмола Юрій Юрійович" w:date="2025-05-28T23:37:00Z"/>
          <w:b/>
          <w:bCs/>
          <w:lang w:val="uk-UA"/>
          <w:rPrChange w:id="1752" w:author="Ярмола Юрій Юрійович" w:date="2025-05-30T01:12:00Z">
            <w:rPr>
              <w:ins w:id="1753" w:author="Ярмола Юрій Юрійович" w:date="2025-05-28T23:37:00Z"/>
              <w:b/>
              <w:bCs/>
              <w:lang w:val="uk-UA"/>
            </w:rPr>
          </w:rPrChange>
        </w:rPr>
      </w:pPr>
      <w:ins w:id="1754" w:author="Ярмола Юрій Юрійович" w:date="2025-05-28T23:37:00Z">
        <w:r w:rsidRPr="00874D62">
          <w:rPr>
            <w:b/>
            <w:bCs/>
            <w:lang w:val="uk-UA"/>
            <w:rPrChange w:id="1755" w:author="Ярмола Юрій Юрійович" w:date="2025-05-30T01:12:00Z">
              <w:rPr>
                <w:b/>
                <w:bCs/>
                <w:lang w:val="uk-UA"/>
              </w:rPr>
            </w:rPrChange>
          </w:rPr>
          <w:t xml:space="preserve">4. </w:t>
        </w:r>
        <w:proofErr w:type="spellStart"/>
        <w:r w:rsidRPr="00874D62">
          <w:rPr>
            <w:b/>
            <w:bCs/>
            <w:lang w:val="uk-UA"/>
            <w:rPrChange w:id="1756" w:author="Ярмола Юрій Юрійович" w:date="2025-05-30T01:12:00Z">
              <w:rPr>
                <w:b/>
                <w:bCs/>
                <w:lang w:val="uk-UA"/>
              </w:rPr>
            </w:rPrChange>
          </w:rPr>
          <w:t>Аугментація</w:t>
        </w:r>
        <w:proofErr w:type="spellEnd"/>
      </w:ins>
    </w:p>
    <w:p w14:paraId="603C9484" w14:textId="77777777" w:rsidR="008F3F5A" w:rsidRPr="00874D62" w:rsidRDefault="008F3F5A">
      <w:pPr>
        <w:spacing w:after="160" w:line="360" w:lineRule="auto"/>
        <w:ind w:firstLine="360"/>
        <w:rPr>
          <w:ins w:id="1757" w:author="Ярмола Юрій Юрійович" w:date="2025-05-28T23:37:00Z"/>
          <w:lang w:val="uk-UA"/>
          <w:rPrChange w:id="1758" w:author="Ярмола Юрій Юрійович" w:date="2025-05-30T01:12:00Z">
            <w:rPr>
              <w:ins w:id="1759" w:author="Ярмола Юрій Юрійович" w:date="2025-05-28T23:37:00Z"/>
              <w:lang w:val="uk-UA"/>
            </w:rPr>
          </w:rPrChange>
        </w:rPr>
      </w:pPr>
      <w:proofErr w:type="spellStart"/>
      <w:ins w:id="1760" w:author="Ярмола Юрій Юрійович" w:date="2025-05-28T23:37:00Z">
        <w:r w:rsidRPr="00874D62">
          <w:rPr>
            <w:lang w:val="uk-UA"/>
            <w:rPrChange w:id="1761" w:author="Ярмола Юрій Юрійович" w:date="2025-05-30T01:12:00Z">
              <w:rPr>
                <w:lang w:val="uk-UA"/>
              </w:rPr>
            </w:rPrChange>
          </w:rPr>
          <w:t>Аугментація</w:t>
        </w:r>
        <w:proofErr w:type="spellEnd"/>
        <w:r w:rsidRPr="00874D62">
          <w:rPr>
            <w:lang w:val="uk-UA"/>
            <w:rPrChange w:id="1762" w:author="Ярмола Юрій Юрійович" w:date="2025-05-30T01:12:00Z">
              <w:rPr>
                <w:lang w:val="uk-UA"/>
              </w:rPr>
            </w:rPrChange>
          </w:rPr>
          <w:t xml:space="preserve"> даних є методикою, яка дозволяє штучно збільшити обсяг навчального набору. Цей процес є особливо важливим, якщо кількість вихідних даних є обмеженою. Основні методи </w:t>
        </w:r>
        <w:proofErr w:type="spellStart"/>
        <w:r w:rsidRPr="00874D62">
          <w:rPr>
            <w:lang w:val="uk-UA"/>
            <w:rPrChange w:id="1763" w:author="Ярмола Юрій Юрійович" w:date="2025-05-30T01:12:00Z">
              <w:rPr>
                <w:lang w:val="uk-UA"/>
              </w:rPr>
            </w:rPrChange>
          </w:rPr>
          <w:t>аугментації</w:t>
        </w:r>
        <w:proofErr w:type="spellEnd"/>
        <w:r w:rsidRPr="00874D62">
          <w:rPr>
            <w:lang w:val="uk-UA"/>
            <w:rPrChange w:id="1764" w:author="Ярмола Юрій Юрійович" w:date="2025-05-30T01:12:00Z">
              <w:rPr>
                <w:lang w:val="uk-UA"/>
              </w:rPr>
            </w:rPrChange>
          </w:rPr>
          <w:t>:</w:t>
        </w:r>
      </w:ins>
    </w:p>
    <w:p w14:paraId="0F1A7515" w14:textId="77777777" w:rsidR="008F3F5A" w:rsidRPr="00874D62" w:rsidRDefault="008F3F5A">
      <w:pPr>
        <w:numPr>
          <w:ilvl w:val="0"/>
          <w:numId w:val="54"/>
        </w:numPr>
        <w:spacing w:after="160" w:line="360" w:lineRule="auto"/>
        <w:rPr>
          <w:ins w:id="1765" w:author="Ярмола Юрій Юрійович" w:date="2025-05-28T23:37:00Z"/>
          <w:lang w:val="uk-UA"/>
          <w:rPrChange w:id="1766" w:author="Ярмола Юрій Юрійович" w:date="2025-05-30T01:12:00Z">
            <w:rPr>
              <w:ins w:id="1767" w:author="Ярмола Юрій Юрійович" w:date="2025-05-28T23:37:00Z"/>
              <w:lang w:val="uk-UA"/>
            </w:rPr>
          </w:rPrChange>
        </w:rPr>
      </w:pPr>
      <w:ins w:id="1768" w:author="Ярмола Юрій Юрійович" w:date="2025-05-28T23:37:00Z">
        <w:r w:rsidRPr="00874D62">
          <w:rPr>
            <w:lang w:val="uk-UA"/>
            <w:rPrChange w:id="1769" w:author="Ярмола Юрій Юрійович" w:date="2025-05-30T01:12:00Z">
              <w:rPr>
                <w:b/>
                <w:bCs/>
                <w:lang w:val="uk-UA"/>
              </w:rPr>
            </w:rPrChange>
          </w:rPr>
          <w:t>Геометричні перетворення</w:t>
        </w:r>
        <w:r w:rsidRPr="00874D62">
          <w:rPr>
            <w:lang w:val="uk-UA"/>
            <w:rPrChange w:id="1770" w:author="Ярмола Юрій Юрійович" w:date="2025-05-30T01:12:00Z">
              <w:rPr>
                <w:lang w:val="uk-UA"/>
              </w:rPr>
            </w:rPrChange>
          </w:rPr>
          <w:t>: обертання, зміна масштабу, дзеркальне відображення.</w:t>
        </w:r>
      </w:ins>
    </w:p>
    <w:p w14:paraId="050A540A" w14:textId="77777777" w:rsidR="008F3F5A" w:rsidRPr="00874D62" w:rsidRDefault="008F3F5A">
      <w:pPr>
        <w:numPr>
          <w:ilvl w:val="0"/>
          <w:numId w:val="54"/>
        </w:numPr>
        <w:spacing w:after="160" w:line="360" w:lineRule="auto"/>
        <w:rPr>
          <w:ins w:id="1771" w:author="Ярмола Юрій Юрійович" w:date="2025-05-28T23:37:00Z"/>
          <w:lang w:val="uk-UA"/>
          <w:rPrChange w:id="1772" w:author="Ярмола Юрій Юрійович" w:date="2025-05-30T01:12:00Z">
            <w:rPr>
              <w:ins w:id="1773" w:author="Ярмола Юрій Юрійович" w:date="2025-05-28T23:37:00Z"/>
              <w:lang w:val="uk-UA"/>
            </w:rPr>
          </w:rPrChange>
        </w:rPr>
      </w:pPr>
      <w:ins w:id="1774" w:author="Ярмола Юрій Юрійович" w:date="2025-05-28T23:37:00Z">
        <w:r w:rsidRPr="00874D62">
          <w:rPr>
            <w:lang w:val="uk-UA"/>
            <w:rPrChange w:id="1775" w:author="Ярмола Юрій Юрійович" w:date="2025-05-30T01:12:00Z">
              <w:rPr>
                <w:b/>
                <w:bCs/>
                <w:lang w:val="uk-UA"/>
              </w:rPr>
            </w:rPrChange>
          </w:rPr>
          <w:t>Колірні трансформації</w:t>
        </w:r>
        <w:r w:rsidRPr="00874D62">
          <w:rPr>
            <w:lang w:val="uk-UA"/>
            <w:rPrChange w:id="1776" w:author="Ярмола Юрій Юрійович" w:date="2025-05-30T01:12:00Z">
              <w:rPr>
                <w:lang w:val="uk-UA"/>
              </w:rPr>
            </w:rPrChange>
          </w:rPr>
          <w:t>: зміна яскравості, контрастності, інверсія кольорів.</w:t>
        </w:r>
      </w:ins>
    </w:p>
    <w:p w14:paraId="7846B9F4" w14:textId="77777777" w:rsidR="008F3F5A" w:rsidRPr="00874D62" w:rsidRDefault="008F3F5A">
      <w:pPr>
        <w:numPr>
          <w:ilvl w:val="0"/>
          <w:numId w:val="54"/>
        </w:numPr>
        <w:spacing w:after="160" w:line="360" w:lineRule="auto"/>
        <w:rPr>
          <w:ins w:id="1777" w:author="Ярмола Юрій Юрійович" w:date="2025-05-28T23:37:00Z"/>
          <w:lang w:val="uk-UA"/>
          <w:rPrChange w:id="1778" w:author="Ярмола Юрій Юрійович" w:date="2025-05-30T01:12:00Z">
            <w:rPr>
              <w:ins w:id="1779" w:author="Ярмола Юрій Юрійович" w:date="2025-05-28T23:37:00Z"/>
              <w:lang w:val="uk-UA"/>
            </w:rPr>
          </w:rPrChange>
        </w:rPr>
      </w:pPr>
      <w:ins w:id="1780" w:author="Ярмола Юрій Юрійович" w:date="2025-05-28T23:37:00Z">
        <w:r w:rsidRPr="00874D62">
          <w:rPr>
            <w:lang w:val="uk-UA"/>
            <w:rPrChange w:id="1781" w:author="Ярмола Юрій Юрійович" w:date="2025-05-30T01:12:00Z">
              <w:rPr>
                <w:b/>
                <w:bCs/>
                <w:lang w:val="uk-UA"/>
              </w:rPr>
            </w:rPrChange>
          </w:rPr>
          <w:t>Додавання шуму</w:t>
        </w:r>
        <w:r w:rsidRPr="00874D62">
          <w:rPr>
            <w:lang w:val="uk-UA"/>
            <w:rPrChange w:id="1782" w:author="Ярмола Юрій Юрійович" w:date="2025-05-30T01:12:00Z">
              <w:rPr>
                <w:lang w:val="uk-UA"/>
              </w:rPr>
            </w:rPrChange>
          </w:rPr>
          <w:t>: моделювання реальних умов, наприклад, розмиття або зернистості.</w:t>
        </w:r>
      </w:ins>
    </w:p>
    <w:p w14:paraId="4C58B9EE" w14:textId="77777777" w:rsidR="008F3F5A" w:rsidRPr="00874D62" w:rsidRDefault="008F3F5A">
      <w:pPr>
        <w:numPr>
          <w:ilvl w:val="0"/>
          <w:numId w:val="54"/>
        </w:numPr>
        <w:spacing w:after="160" w:line="360" w:lineRule="auto"/>
        <w:rPr>
          <w:ins w:id="1783" w:author="Ярмола Юрій Юрійович" w:date="2025-05-28T23:37:00Z"/>
          <w:lang w:val="uk-UA"/>
          <w:rPrChange w:id="1784" w:author="Ярмола Юрій Юрійович" w:date="2025-05-30T01:12:00Z">
            <w:rPr>
              <w:ins w:id="1785" w:author="Ярмола Юрій Юрійович" w:date="2025-05-28T23:37:00Z"/>
              <w:lang w:val="uk-UA"/>
            </w:rPr>
          </w:rPrChange>
        </w:rPr>
      </w:pPr>
      <w:ins w:id="1786" w:author="Ярмола Юрій Юрійович" w:date="2025-05-28T23:37:00Z">
        <w:r w:rsidRPr="00874D62">
          <w:rPr>
            <w:lang w:val="uk-UA"/>
            <w:rPrChange w:id="1787" w:author="Ярмола Юрій Юрійович" w:date="2025-05-30T01:12:00Z">
              <w:rPr>
                <w:b/>
                <w:bCs/>
                <w:lang w:val="uk-UA"/>
              </w:rPr>
            </w:rPrChange>
          </w:rPr>
          <w:t>Додавання варіацій фону</w:t>
        </w:r>
        <w:r w:rsidRPr="00874D62">
          <w:rPr>
            <w:lang w:val="uk-UA"/>
            <w:rPrChange w:id="1788" w:author="Ярмола Юрій Юрійович" w:date="2025-05-30T01:12:00Z">
              <w:rPr>
                <w:lang w:val="uk-UA"/>
              </w:rPr>
            </w:rPrChange>
          </w:rPr>
          <w:t>: це робить модель більш стійкою до змін у середовищі.</w:t>
        </w:r>
      </w:ins>
    </w:p>
    <w:p w14:paraId="02E1B5B5" w14:textId="77777777" w:rsidR="008F3F5A" w:rsidRPr="00874D62" w:rsidRDefault="008F3F5A">
      <w:pPr>
        <w:spacing w:after="160" w:line="360" w:lineRule="auto"/>
        <w:ind w:firstLine="360"/>
        <w:rPr>
          <w:ins w:id="1789" w:author="Ярмола Юрій Юрійович" w:date="2025-05-28T23:37:00Z"/>
          <w:lang w:val="uk-UA"/>
          <w:rPrChange w:id="1790" w:author="Ярмола Юрій Юрійович" w:date="2025-05-30T01:12:00Z">
            <w:rPr>
              <w:ins w:id="1791" w:author="Ярмола Юрій Юрійович" w:date="2025-05-28T23:37:00Z"/>
              <w:lang w:val="uk-UA"/>
            </w:rPr>
          </w:rPrChange>
        </w:rPr>
      </w:pPr>
      <w:proofErr w:type="spellStart"/>
      <w:ins w:id="1792" w:author="Ярмола Юрій Юрійович" w:date="2025-05-28T23:37:00Z">
        <w:r w:rsidRPr="00874D62">
          <w:rPr>
            <w:lang w:val="uk-UA"/>
            <w:rPrChange w:id="1793" w:author="Ярмола Юрій Юрійович" w:date="2025-05-30T01:12:00Z">
              <w:rPr>
                <w:lang w:val="uk-UA"/>
              </w:rPr>
            </w:rPrChange>
          </w:rPr>
          <w:lastRenderedPageBreak/>
          <w:t>Аугментація</w:t>
        </w:r>
        <w:proofErr w:type="spellEnd"/>
        <w:r w:rsidRPr="00874D62">
          <w:rPr>
            <w:lang w:val="uk-UA"/>
            <w:rPrChange w:id="1794" w:author="Ярмола Юрій Юрійович" w:date="2025-05-30T01:12:00Z">
              <w:rPr>
                <w:lang w:val="uk-UA"/>
              </w:rPr>
            </w:rPrChange>
          </w:rPr>
          <w:t xml:space="preserve"> підвищує здатність моделі до узагальнення та робить її більш стійкою до різних змін у вхідних даних.</w:t>
        </w:r>
      </w:ins>
    </w:p>
    <w:p w14:paraId="280496DB" w14:textId="77777777" w:rsidR="008F3F5A" w:rsidRPr="00874D62" w:rsidRDefault="008F3F5A">
      <w:pPr>
        <w:spacing w:after="160" w:line="360" w:lineRule="auto"/>
        <w:ind w:firstLine="360"/>
        <w:rPr>
          <w:ins w:id="1795" w:author="Ярмола Юрій Юрійович" w:date="2025-05-28T23:37:00Z"/>
          <w:b/>
          <w:bCs/>
          <w:lang w:val="uk-UA"/>
          <w:rPrChange w:id="1796" w:author="Ярмола Юрій Юрійович" w:date="2025-05-30T01:12:00Z">
            <w:rPr>
              <w:ins w:id="1797" w:author="Ярмола Юрій Юрійович" w:date="2025-05-28T23:37:00Z"/>
              <w:b/>
              <w:bCs/>
              <w:lang w:val="uk-UA"/>
            </w:rPr>
          </w:rPrChange>
        </w:rPr>
      </w:pPr>
      <w:ins w:id="1798" w:author="Ярмола Юрій Юрійович" w:date="2025-05-28T23:37:00Z">
        <w:r w:rsidRPr="00874D62">
          <w:rPr>
            <w:b/>
            <w:bCs/>
            <w:lang w:val="uk-UA"/>
            <w:rPrChange w:id="1799" w:author="Ярмола Юрій Юрійович" w:date="2025-05-30T01:12:00Z">
              <w:rPr>
                <w:b/>
                <w:bCs/>
                <w:lang w:val="uk-UA"/>
              </w:rPr>
            </w:rPrChange>
          </w:rPr>
          <w:t>5. Розподіл на вибірки</w:t>
        </w:r>
      </w:ins>
    </w:p>
    <w:p w14:paraId="531C0895" w14:textId="77777777" w:rsidR="008F3F5A" w:rsidRPr="00874D62" w:rsidRDefault="008F3F5A">
      <w:pPr>
        <w:spacing w:after="160" w:line="360" w:lineRule="auto"/>
        <w:ind w:firstLine="360"/>
        <w:rPr>
          <w:ins w:id="1800" w:author="Ярмола Юрій Юрійович" w:date="2025-05-28T23:37:00Z"/>
          <w:lang w:val="uk-UA"/>
          <w:rPrChange w:id="1801" w:author="Ярмола Юрій Юрійович" w:date="2025-05-30T01:12:00Z">
            <w:rPr>
              <w:ins w:id="1802" w:author="Ярмола Юрій Юрійович" w:date="2025-05-28T23:37:00Z"/>
              <w:lang w:val="uk-UA"/>
            </w:rPr>
          </w:rPrChange>
        </w:rPr>
      </w:pPr>
      <w:ins w:id="1803" w:author="Ярмола Юрій Юрійович" w:date="2025-05-28T23:37:00Z">
        <w:r w:rsidRPr="00874D62">
          <w:rPr>
            <w:lang w:val="uk-UA"/>
            <w:rPrChange w:id="1804" w:author="Ярмола Юрій Юрійович" w:date="2025-05-30T01:12:00Z">
              <w:rPr>
                <w:lang w:val="uk-UA"/>
              </w:rPr>
            </w:rPrChange>
          </w:rPr>
          <w:t xml:space="preserve">Правильний розподіл даних на навчальну, </w:t>
        </w:r>
        <w:proofErr w:type="spellStart"/>
        <w:r w:rsidRPr="00874D62">
          <w:rPr>
            <w:lang w:val="uk-UA"/>
            <w:rPrChange w:id="1805" w:author="Ярмола Юрій Юрійович" w:date="2025-05-30T01:12:00Z">
              <w:rPr>
                <w:lang w:val="uk-UA"/>
              </w:rPr>
            </w:rPrChange>
          </w:rPr>
          <w:t>валідаційну</w:t>
        </w:r>
        <w:proofErr w:type="spellEnd"/>
        <w:r w:rsidRPr="00874D62">
          <w:rPr>
            <w:lang w:val="uk-UA"/>
            <w:rPrChange w:id="1806" w:author="Ярмола Юрій Юрійович" w:date="2025-05-30T01:12:00Z">
              <w:rPr>
                <w:lang w:val="uk-UA"/>
              </w:rPr>
            </w:rPrChange>
          </w:rPr>
          <w:t xml:space="preserve"> та тестову вибірки є основою для об’єктивного оцінювання продуктивності моделі. Типовий розподіл виглядає так:</w:t>
        </w:r>
      </w:ins>
    </w:p>
    <w:p w14:paraId="75820F5F" w14:textId="77777777" w:rsidR="008F3F5A" w:rsidRPr="00874D62" w:rsidRDefault="008F3F5A">
      <w:pPr>
        <w:numPr>
          <w:ilvl w:val="0"/>
          <w:numId w:val="55"/>
        </w:numPr>
        <w:spacing w:after="160" w:line="360" w:lineRule="auto"/>
        <w:rPr>
          <w:ins w:id="1807" w:author="Ярмола Юрій Юрійович" w:date="2025-05-28T23:37:00Z"/>
          <w:lang w:val="uk-UA"/>
          <w:rPrChange w:id="1808" w:author="Ярмола Юрій Юрійович" w:date="2025-05-30T01:12:00Z">
            <w:rPr>
              <w:ins w:id="1809" w:author="Ярмола Юрій Юрійович" w:date="2025-05-28T23:37:00Z"/>
              <w:lang w:val="uk-UA"/>
            </w:rPr>
          </w:rPrChange>
        </w:rPr>
      </w:pPr>
      <w:ins w:id="1810" w:author="Ярмола Юрій Юрійович" w:date="2025-05-28T23:37:00Z">
        <w:r w:rsidRPr="00874D62">
          <w:rPr>
            <w:b/>
            <w:bCs/>
            <w:lang w:val="uk-UA"/>
            <w:rPrChange w:id="1811" w:author="Ярмола Юрій Юрійович" w:date="2025-05-30T01:12:00Z">
              <w:rPr>
                <w:b/>
                <w:bCs/>
                <w:lang w:val="uk-UA"/>
              </w:rPr>
            </w:rPrChange>
          </w:rPr>
          <w:t>70%-80%</w:t>
        </w:r>
        <w:r w:rsidRPr="00874D62">
          <w:rPr>
            <w:lang w:val="uk-UA"/>
            <w:rPrChange w:id="1812" w:author="Ярмола Юрій Юрійович" w:date="2025-05-30T01:12:00Z">
              <w:rPr>
                <w:lang w:val="uk-UA"/>
              </w:rPr>
            </w:rPrChange>
          </w:rPr>
          <w:t xml:space="preserve"> даних використовується для навчання.</w:t>
        </w:r>
      </w:ins>
    </w:p>
    <w:p w14:paraId="1994A826" w14:textId="77777777" w:rsidR="008F3F5A" w:rsidRPr="00874D62" w:rsidRDefault="008F3F5A">
      <w:pPr>
        <w:numPr>
          <w:ilvl w:val="0"/>
          <w:numId w:val="55"/>
        </w:numPr>
        <w:spacing w:after="160" w:line="360" w:lineRule="auto"/>
        <w:rPr>
          <w:ins w:id="1813" w:author="Ярмола Юрій Юрійович" w:date="2025-05-28T23:37:00Z"/>
          <w:lang w:val="uk-UA"/>
          <w:rPrChange w:id="1814" w:author="Ярмола Юрій Юрійович" w:date="2025-05-30T01:12:00Z">
            <w:rPr>
              <w:ins w:id="1815" w:author="Ярмола Юрій Юрійович" w:date="2025-05-28T23:37:00Z"/>
              <w:lang w:val="uk-UA"/>
            </w:rPr>
          </w:rPrChange>
        </w:rPr>
      </w:pPr>
      <w:ins w:id="1816" w:author="Ярмола Юрій Юрійович" w:date="2025-05-28T23:37:00Z">
        <w:r w:rsidRPr="00874D62">
          <w:rPr>
            <w:b/>
            <w:bCs/>
            <w:lang w:val="uk-UA"/>
            <w:rPrChange w:id="1817" w:author="Ярмола Юрій Юрійович" w:date="2025-05-30T01:12:00Z">
              <w:rPr>
                <w:b/>
                <w:bCs/>
                <w:lang w:val="uk-UA"/>
              </w:rPr>
            </w:rPrChange>
          </w:rPr>
          <w:t>10%-15%</w:t>
        </w:r>
        <w:r w:rsidRPr="00874D62">
          <w:rPr>
            <w:lang w:val="uk-UA"/>
            <w:rPrChange w:id="1818" w:author="Ярмола Юрій Юрійович" w:date="2025-05-30T01:12:00Z">
              <w:rPr>
                <w:lang w:val="uk-UA"/>
              </w:rPr>
            </w:rPrChange>
          </w:rPr>
          <w:t xml:space="preserve"> призначається для </w:t>
        </w:r>
        <w:proofErr w:type="spellStart"/>
        <w:r w:rsidRPr="00874D62">
          <w:rPr>
            <w:lang w:val="uk-UA"/>
            <w:rPrChange w:id="1819" w:author="Ярмола Юрій Юрійович" w:date="2025-05-30T01:12:00Z">
              <w:rPr>
                <w:lang w:val="uk-UA"/>
              </w:rPr>
            </w:rPrChange>
          </w:rPr>
          <w:t>валідації</w:t>
        </w:r>
        <w:proofErr w:type="spellEnd"/>
        <w:r w:rsidRPr="00874D62">
          <w:rPr>
            <w:lang w:val="uk-UA"/>
            <w:rPrChange w:id="1820" w:author="Ярмола Юрій Юрійович" w:date="2025-05-30T01:12:00Z">
              <w:rPr>
                <w:lang w:val="uk-UA"/>
              </w:rPr>
            </w:rPrChange>
          </w:rPr>
          <w:t>.</w:t>
        </w:r>
      </w:ins>
    </w:p>
    <w:p w14:paraId="77037E5C" w14:textId="77777777" w:rsidR="008F3F5A" w:rsidRPr="00874D62" w:rsidRDefault="008F3F5A">
      <w:pPr>
        <w:numPr>
          <w:ilvl w:val="0"/>
          <w:numId w:val="55"/>
        </w:numPr>
        <w:spacing w:after="160" w:line="360" w:lineRule="auto"/>
        <w:rPr>
          <w:ins w:id="1821" w:author="Ярмола Юрій Юрійович" w:date="2025-05-28T23:37:00Z"/>
          <w:lang w:val="uk-UA"/>
          <w:rPrChange w:id="1822" w:author="Ярмола Юрій Юрійович" w:date="2025-05-30T01:12:00Z">
            <w:rPr>
              <w:ins w:id="1823" w:author="Ярмола Юрій Юрійович" w:date="2025-05-28T23:37:00Z"/>
              <w:lang w:val="uk-UA"/>
            </w:rPr>
          </w:rPrChange>
        </w:rPr>
      </w:pPr>
      <w:ins w:id="1824" w:author="Ярмола Юрій Юрійович" w:date="2025-05-28T23:37:00Z">
        <w:r w:rsidRPr="00874D62">
          <w:rPr>
            <w:b/>
            <w:bCs/>
            <w:lang w:val="uk-UA"/>
            <w:rPrChange w:id="1825" w:author="Ярмола Юрій Юрійович" w:date="2025-05-30T01:12:00Z">
              <w:rPr>
                <w:b/>
                <w:bCs/>
                <w:lang w:val="uk-UA"/>
              </w:rPr>
            </w:rPrChange>
          </w:rPr>
          <w:t>10%-15%</w:t>
        </w:r>
        <w:r w:rsidRPr="00874D62">
          <w:rPr>
            <w:lang w:val="uk-UA"/>
            <w:rPrChange w:id="1826" w:author="Ярмола Юрій Юрійович" w:date="2025-05-30T01:12:00Z">
              <w:rPr>
                <w:lang w:val="uk-UA"/>
              </w:rPr>
            </w:rPrChange>
          </w:rPr>
          <w:t xml:space="preserve"> залишається для тестування.</w:t>
        </w:r>
      </w:ins>
    </w:p>
    <w:p w14:paraId="5C139757" w14:textId="77777777" w:rsidR="008F3F5A" w:rsidRPr="00874D62" w:rsidRDefault="008F3F5A">
      <w:pPr>
        <w:spacing w:after="160" w:line="360" w:lineRule="auto"/>
        <w:ind w:firstLine="360"/>
        <w:rPr>
          <w:ins w:id="1827" w:author="Ярмола Юрій Юрійович" w:date="2025-05-28T23:37:00Z"/>
          <w:lang w:val="uk-UA"/>
          <w:rPrChange w:id="1828" w:author="Ярмола Юрій Юрійович" w:date="2025-05-30T01:12:00Z">
            <w:rPr>
              <w:ins w:id="1829" w:author="Ярмола Юрій Юрійович" w:date="2025-05-28T23:37:00Z"/>
              <w:lang w:val="uk-UA"/>
            </w:rPr>
          </w:rPrChange>
        </w:rPr>
      </w:pPr>
      <w:ins w:id="1830" w:author="Ярмола Юрій Юрійович" w:date="2025-05-28T23:37:00Z">
        <w:r w:rsidRPr="00874D62">
          <w:rPr>
            <w:lang w:val="uk-UA"/>
            <w:rPrChange w:id="1831" w:author="Ярмола Юрій Юрійович" w:date="2025-05-30T01:12:00Z">
              <w:rPr>
                <w:lang w:val="uk-UA"/>
              </w:rPr>
            </w:rPrChange>
          </w:rPr>
          <w:t xml:space="preserve">Навчальна вибірка забезпечує оптимізацію параметрів моделі, </w:t>
        </w:r>
        <w:proofErr w:type="spellStart"/>
        <w:r w:rsidRPr="00874D62">
          <w:rPr>
            <w:lang w:val="uk-UA"/>
            <w:rPrChange w:id="1832" w:author="Ярмола Юрій Юрійович" w:date="2025-05-30T01:12:00Z">
              <w:rPr>
                <w:lang w:val="uk-UA"/>
              </w:rPr>
            </w:rPrChange>
          </w:rPr>
          <w:t>валідаційна</w:t>
        </w:r>
        <w:proofErr w:type="spellEnd"/>
        <w:r w:rsidRPr="00874D62">
          <w:rPr>
            <w:lang w:val="uk-UA"/>
            <w:rPrChange w:id="1833" w:author="Ярмола Юрій Юрійович" w:date="2025-05-30T01:12:00Z">
              <w:rPr>
                <w:lang w:val="uk-UA"/>
              </w:rPr>
            </w:rPrChange>
          </w:rPr>
          <w:t xml:space="preserve"> — допомагає уникнути перенавчання, а тестова дозволяє оцінити продуктивність моделі на нових даних.</w:t>
        </w:r>
      </w:ins>
    </w:p>
    <w:p w14:paraId="5EBFE984" w14:textId="66711707" w:rsidR="008F3F5A" w:rsidRPr="00874D62" w:rsidRDefault="008F3F5A">
      <w:pPr>
        <w:spacing w:after="160" w:line="360" w:lineRule="auto"/>
        <w:ind w:firstLine="360"/>
        <w:rPr>
          <w:ins w:id="1834" w:author="Ярмола Юрій Юрійович" w:date="2025-05-28T23:37:00Z"/>
          <w:lang w:val="uk-UA"/>
          <w:rPrChange w:id="1835" w:author="Ярмола Юрій Юрійович" w:date="2025-05-30T01:12:00Z">
            <w:rPr>
              <w:ins w:id="1836" w:author="Ярмола Юрій Юрійович" w:date="2025-05-28T23:37:00Z"/>
              <w:lang w:val="uk-UA"/>
            </w:rPr>
          </w:rPrChange>
        </w:rPr>
      </w:pPr>
      <w:ins w:id="1837" w:author="Ярмола Юрій Юрійович" w:date="2025-05-28T23:39:00Z">
        <w:r w:rsidRPr="00874D62">
          <w:rPr>
            <w:lang w:val="uk-UA"/>
            <w:rPrChange w:id="1838" w:author="Ярмола Юрій Юрійович" w:date="2025-05-30T01:12:00Z">
              <w:rPr>
                <w:lang w:val="uk-UA"/>
              </w:rPr>
            </w:rPrChange>
          </w:rPr>
          <w:t>М</w:t>
        </w:r>
      </w:ins>
      <w:ins w:id="1839" w:author="Ярмола Юрій Юрійович" w:date="2025-05-28T23:38:00Z">
        <w:r w:rsidRPr="00874D62">
          <w:rPr>
            <w:lang w:val="uk-UA"/>
            <w:rPrChange w:id="1840" w:author="Ярмола Юрій Юрійович" w:date="2025-05-30T01:12:00Z">
              <w:rPr/>
            </w:rPrChange>
          </w:rPr>
          <w:t xml:space="preserve">етоди формування даних для тренування та </w:t>
        </w:r>
        <w:proofErr w:type="spellStart"/>
        <w:r w:rsidRPr="00874D62">
          <w:rPr>
            <w:lang w:val="uk-UA"/>
            <w:rPrChange w:id="1841" w:author="Ярмола Юрій Юрійович" w:date="2025-05-30T01:12:00Z">
              <w:rPr/>
            </w:rPrChange>
          </w:rPr>
          <w:t>валідації</w:t>
        </w:r>
        <w:proofErr w:type="spellEnd"/>
        <w:r w:rsidRPr="00874D62">
          <w:rPr>
            <w:lang w:val="uk-UA"/>
            <w:rPrChange w:id="1842" w:author="Ярмола Юрій Юрійович" w:date="2025-05-30T01:12:00Z">
              <w:rPr/>
            </w:rPrChange>
          </w:rPr>
          <w:t xml:space="preserve"> відіграють критичну роль у створенні ефективної штучної нейронної мережі. Від правильного вибору джерел даних, їх анотації, попередньої обробки до </w:t>
        </w:r>
        <w:proofErr w:type="spellStart"/>
        <w:r w:rsidRPr="00874D62">
          <w:rPr>
            <w:lang w:val="uk-UA"/>
            <w:rPrChange w:id="1843" w:author="Ярмола Юрій Юрійович" w:date="2025-05-30T01:12:00Z">
              <w:rPr/>
            </w:rPrChange>
          </w:rPr>
          <w:t>аугментації</w:t>
        </w:r>
        <w:proofErr w:type="spellEnd"/>
        <w:r w:rsidRPr="00874D62">
          <w:rPr>
            <w:lang w:val="uk-UA"/>
            <w:rPrChange w:id="1844" w:author="Ярмола Юрій Юрійович" w:date="2025-05-30T01:12:00Z">
              <w:rPr/>
            </w:rPrChange>
          </w:rPr>
          <w:t xml:space="preserve"> та розподілу на вибірки залежить успішність навчання моделі. Комплексний підхід до формування даних забезпечує високу точність, стабільність та адаптивність моделі до реальних умов використання.</w:t>
        </w:r>
      </w:ins>
    </w:p>
    <w:p w14:paraId="055F1546" w14:textId="4D967B8E" w:rsidR="00421E24" w:rsidRPr="00874D62" w:rsidDel="008F3F5A" w:rsidRDefault="00421E24">
      <w:pPr>
        <w:numPr>
          <w:ilvl w:val="0"/>
          <w:numId w:val="19"/>
        </w:numPr>
        <w:spacing w:after="160" w:line="360" w:lineRule="auto"/>
        <w:rPr>
          <w:del w:id="1845" w:author="Ярмола Юрій Юрійович" w:date="2025-05-28T23:37:00Z"/>
          <w:lang w:val="uk-UA"/>
          <w:rPrChange w:id="1846" w:author="Ярмола Юрій Юрійович" w:date="2025-05-30T01:12:00Z">
            <w:rPr>
              <w:del w:id="1847" w:author="Ярмола Юрій Юрійович" w:date="2025-05-28T23:37:00Z"/>
              <w:lang w:val="uk-UA"/>
            </w:rPr>
          </w:rPrChange>
        </w:rPr>
      </w:pPr>
      <w:del w:id="1848" w:author="Ярмола Юрій Юрійович" w:date="2025-05-28T23:37:00Z">
        <w:r w:rsidRPr="00874D62" w:rsidDel="008F3F5A">
          <w:rPr>
            <w:lang w:val="uk-UA"/>
            <w:rPrChange w:id="1849" w:author="Ярмола Юрій Юрійович" w:date="2025-05-30T01:12:00Z">
              <w:rPr>
                <w:lang w:val="uk-UA"/>
              </w:rPr>
            </w:rPrChange>
          </w:rPr>
          <w:delText>Збір даних. Джерелами інформації можуть бути відкриті набори даних, користувацькі записи або власноруч зібрані дані. Типи даних варіюються залежно від задачі: зображення, текст, аудіо тощо.</w:delText>
        </w:r>
      </w:del>
    </w:p>
    <w:p w14:paraId="2BBFC8B1" w14:textId="5391F269" w:rsidR="00421E24" w:rsidRPr="00874D62" w:rsidDel="008F3F5A" w:rsidRDefault="00421E24">
      <w:pPr>
        <w:numPr>
          <w:ilvl w:val="0"/>
          <w:numId w:val="19"/>
        </w:numPr>
        <w:spacing w:after="160" w:line="360" w:lineRule="auto"/>
        <w:rPr>
          <w:del w:id="1850" w:author="Ярмола Юрій Юрійович" w:date="2025-05-28T23:37:00Z"/>
          <w:lang w:val="uk-UA"/>
          <w:rPrChange w:id="1851" w:author="Ярмола Юрій Юрійович" w:date="2025-05-30T01:12:00Z">
            <w:rPr>
              <w:del w:id="1852" w:author="Ярмола Юрій Юрійович" w:date="2025-05-28T23:37:00Z"/>
              <w:lang w:val="uk-UA"/>
            </w:rPr>
          </w:rPrChange>
        </w:rPr>
      </w:pPr>
      <w:del w:id="1853" w:author="Ярмола Юрій Юрійович" w:date="2025-05-28T23:37:00Z">
        <w:r w:rsidRPr="00874D62" w:rsidDel="008F3F5A">
          <w:rPr>
            <w:lang w:val="uk-UA"/>
            <w:rPrChange w:id="1854" w:author="Ярмола Юрій Юрійович" w:date="2025-05-30T01:12:00Z">
              <w:rPr>
                <w:lang w:val="uk-UA"/>
              </w:rPr>
            </w:rPrChange>
          </w:rPr>
          <w:delText>Анотація. Передбачає маркування зібраної інформації. Для зображень — це визначення координат об’єктів або присвоєння класів.</w:delText>
        </w:r>
      </w:del>
    </w:p>
    <w:p w14:paraId="7782F2DB" w14:textId="707816D9" w:rsidR="00421E24" w:rsidRPr="00874D62" w:rsidDel="008F3F5A" w:rsidRDefault="00421E24">
      <w:pPr>
        <w:numPr>
          <w:ilvl w:val="0"/>
          <w:numId w:val="19"/>
        </w:numPr>
        <w:spacing w:after="160" w:line="360" w:lineRule="auto"/>
        <w:rPr>
          <w:del w:id="1855" w:author="Ярмола Юрій Юрійович" w:date="2025-05-28T23:37:00Z"/>
          <w:lang w:val="uk-UA"/>
          <w:rPrChange w:id="1856" w:author="Ярмола Юрій Юрійович" w:date="2025-05-30T01:12:00Z">
            <w:rPr>
              <w:del w:id="1857" w:author="Ярмола Юрій Юрійович" w:date="2025-05-28T23:37:00Z"/>
              <w:lang w:val="uk-UA"/>
            </w:rPr>
          </w:rPrChange>
        </w:rPr>
      </w:pPr>
      <w:del w:id="1858" w:author="Ярмола Юрій Юрійович" w:date="2025-05-28T23:37:00Z">
        <w:r w:rsidRPr="00874D62" w:rsidDel="008F3F5A">
          <w:rPr>
            <w:lang w:val="uk-UA"/>
            <w:rPrChange w:id="1859" w:author="Ярмола Юрій Юрійович" w:date="2025-05-30T01:12:00Z">
              <w:rPr>
                <w:lang w:val="uk-UA"/>
              </w:rPr>
            </w:rPrChange>
          </w:rPr>
          <w:delText>Попередня обробка. Застосовується для нормалізації та очищення даних: зміна розмірів, форматів, фільтрація шумів, видалення зайвого.</w:delText>
        </w:r>
      </w:del>
    </w:p>
    <w:p w14:paraId="75ABC37A" w14:textId="1A58DEFD" w:rsidR="00421E24" w:rsidRPr="00874D62" w:rsidDel="008F3F5A" w:rsidRDefault="00421E24">
      <w:pPr>
        <w:numPr>
          <w:ilvl w:val="0"/>
          <w:numId w:val="19"/>
        </w:numPr>
        <w:spacing w:after="160" w:line="360" w:lineRule="auto"/>
        <w:rPr>
          <w:del w:id="1860" w:author="Ярмола Юрій Юрійович" w:date="2025-05-28T23:37:00Z"/>
          <w:lang w:val="uk-UA"/>
          <w:rPrChange w:id="1861" w:author="Ярмола Юрій Юрійович" w:date="2025-05-30T01:12:00Z">
            <w:rPr>
              <w:del w:id="1862" w:author="Ярмола Юрій Юрійович" w:date="2025-05-28T23:37:00Z"/>
              <w:lang w:val="uk-UA"/>
            </w:rPr>
          </w:rPrChange>
        </w:rPr>
      </w:pPr>
      <w:del w:id="1863" w:author="Ярмола Юрій Юрійович" w:date="2025-05-28T23:37:00Z">
        <w:r w:rsidRPr="00874D62" w:rsidDel="008F3F5A">
          <w:rPr>
            <w:lang w:val="uk-UA"/>
            <w:rPrChange w:id="1864" w:author="Ярмола Юрій Юрійович" w:date="2025-05-30T01:12:00Z">
              <w:rPr>
                <w:lang w:val="uk-UA"/>
              </w:rPr>
            </w:rPrChange>
          </w:rPr>
          <w:delText>Аугментація. Метод штучного збільшення кількості прикладів за допомогою перетворень: обертання, масштабування, дзеркалювання тощо.</w:delText>
        </w:r>
      </w:del>
    </w:p>
    <w:p w14:paraId="59770C57" w14:textId="77EB446E" w:rsidR="00421E24" w:rsidRPr="00874D62" w:rsidDel="008F3F5A" w:rsidRDefault="00421E24">
      <w:pPr>
        <w:numPr>
          <w:ilvl w:val="0"/>
          <w:numId w:val="19"/>
        </w:numPr>
        <w:spacing w:after="160" w:line="360" w:lineRule="auto"/>
        <w:rPr>
          <w:del w:id="1865" w:author="Ярмола Юрій Юрійович" w:date="2025-05-28T23:37:00Z"/>
          <w:lang w:val="uk-UA"/>
          <w:rPrChange w:id="1866" w:author="Ярмола Юрій Юрійович" w:date="2025-05-30T01:12:00Z">
            <w:rPr>
              <w:del w:id="1867" w:author="Ярмола Юрій Юрійович" w:date="2025-05-28T23:37:00Z"/>
              <w:lang w:val="uk-UA"/>
            </w:rPr>
          </w:rPrChange>
        </w:rPr>
      </w:pPr>
      <w:del w:id="1868" w:author="Ярмола Юрій Юрійович" w:date="2025-05-28T23:37:00Z">
        <w:r w:rsidRPr="00874D62" w:rsidDel="008F3F5A">
          <w:rPr>
            <w:lang w:val="uk-UA"/>
            <w:rPrChange w:id="1869" w:author="Ярмола Юрій Юрійович" w:date="2025-05-30T01:12:00Z">
              <w:rPr>
                <w:lang w:val="uk-UA"/>
              </w:rPr>
            </w:rPrChange>
          </w:rPr>
          <w:delText xml:space="preserve">Розподіл на вибірки. Дані поділяються на навчальну, валідаційну та тестову вибірки, що забезпечує можливість </w:delText>
        </w:r>
        <w:r w:rsidR="00E959E0" w:rsidRPr="00874D62" w:rsidDel="008F3F5A">
          <w:rPr>
            <w:lang w:val="uk-UA"/>
            <w:rPrChange w:id="1870" w:author="Ярмола Юрій Юрійович" w:date="2025-05-30T01:12:00Z">
              <w:rPr>
                <w:lang w:val="uk-UA"/>
              </w:rPr>
            </w:rPrChange>
          </w:rPr>
          <w:delText xml:space="preserve">точного </w:delText>
        </w:r>
        <w:r w:rsidRPr="00874D62" w:rsidDel="008F3F5A">
          <w:rPr>
            <w:lang w:val="uk-UA"/>
            <w:rPrChange w:id="1871" w:author="Ярмола Юрій Юрійович" w:date="2025-05-30T01:12:00Z">
              <w:rPr>
                <w:lang w:val="uk-UA"/>
              </w:rPr>
            </w:rPrChange>
          </w:rPr>
          <w:delText>навчання та оцінки.</w:delText>
        </w:r>
      </w:del>
    </w:p>
    <w:p w14:paraId="6BFFF83E" w14:textId="3C536303" w:rsidR="00E959E0" w:rsidRPr="00874D62" w:rsidDel="008F3F5A" w:rsidRDefault="00E959E0">
      <w:pPr>
        <w:spacing w:after="160" w:line="360" w:lineRule="auto"/>
        <w:ind w:left="720"/>
        <w:rPr>
          <w:del w:id="1872" w:author="Ярмола Юрій Юрійович" w:date="2025-05-28T23:39:00Z"/>
          <w:lang w:val="uk-UA"/>
          <w:rPrChange w:id="1873" w:author="Ярмола Юрій Юрійович" w:date="2025-05-30T01:12:00Z">
            <w:rPr>
              <w:del w:id="1874" w:author="Ярмола Юрій Юрійович" w:date="2025-05-28T23:39:00Z"/>
              <w:lang w:val="uk-UA"/>
            </w:rPr>
          </w:rPrChange>
        </w:rPr>
      </w:pPr>
    </w:p>
    <w:p w14:paraId="47214A89" w14:textId="302A3975" w:rsidR="00421E24" w:rsidRPr="00874D62" w:rsidRDefault="00421E24">
      <w:pPr>
        <w:pStyle w:val="Heading3"/>
        <w:spacing w:line="360" w:lineRule="auto"/>
        <w:rPr>
          <w:lang w:val="uk-UA"/>
          <w:rPrChange w:id="1875" w:author="Ярмола Юрій Юрійович" w:date="2025-05-30T01:12:00Z">
            <w:rPr>
              <w:lang w:val="uk-UA"/>
            </w:rPr>
          </w:rPrChange>
        </w:rPr>
      </w:pPr>
      <w:bookmarkStart w:id="1876" w:name="_Toc199460113"/>
      <w:r w:rsidRPr="00874D62">
        <w:rPr>
          <w:lang w:val="uk-UA"/>
          <w:rPrChange w:id="1877" w:author="Ярмола Юрій Юрійович" w:date="2025-05-30T01:12:00Z">
            <w:rPr>
              <w:lang w:val="uk-UA"/>
            </w:rPr>
          </w:rPrChange>
        </w:rPr>
        <w:t xml:space="preserve">1.3.2 </w:t>
      </w:r>
      <w:commentRangeStart w:id="1878"/>
      <w:del w:id="1879" w:author="Ярмола Юрій Юрійович" w:date="2025-05-27T22:36:00Z">
        <w:r w:rsidRPr="00874D62" w:rsidDel="00D57A56">
          <w:rPr>
            <w:lang w:val="uk-UA"/>
            <w:rPrChange w:id="1880" w:author="Ярмола Юрій Юрійович" w:date="2025-05-30T01:12:00Z">
              <w:rPr>
                <w:lang w:val="uk-UA"/>
              </w:rPr>
            </w:rPrChange>
          </w:rPr>
          <w:delText>Алгоритми</w:delText>
        </w:r>
      </w:del>
      <w:ins w:id="1881" w:author="Ярмола Юрій Юрійович" w:date="2025-05-27T22:36:00Z">
        <w:r w:rsidR="00D57A56" w:rsidRPr="00874D62">
          <w:rPr>
            <w:lang w:val="uk-UA"/>
            <w:rPrChange w:id="1882" w:author="Ярмола Юрій Юрійович" w:date="2025-05-30T01:12:00Z">
              <w:rPr>
                <w:lang w:val="uk-UA"/>
              </w:rPr>
            </w:rPrChange>
          </w:rPr>
          <w:t>Методи</w:t>
        </w:r>
      </w:ins>
      <w:r w:rsidRPr="00874D62">
        <w:rPr>
          <w:lang w:val="uk-UA"/>
          <w:rPrChange w:id="1883" w:author="Ярмола Юрій Юрійович" w:date="2025-05-30T01:12:00Z">
            <w:rPr>
              <w:lang w:val="uk-UA"/>
            </w:rPr>
          </w:rPrChange>
        </w:rPr>
        <w:t xml:space="preserve"> </w:t>
      </w:r>
      <w:commentRangeEnd w:id="1878"/>
      <w:r w:rsidR="00910A0D" w:rsidRPr="00874D62">
        <w:rPr>
          <w:rStyle w:val="CommentReference"/>
          <w:rFonts w:eastAsia="Times New Roman" w:cs="Times New Roman"/>
          <w:b w:val="0"/>
          <w:color w:val="auto"/>
          <w:lang w:val="uk-UA"/>
          <w:rPrChange w:id="1884" w:author="Ярмола Юрій Юрійович" w:date="2025-05-30T01:12:00Z">
            <w:rPr>
              <w:rStyle w:val="CommentReference"/>
              <w:rFonts w:eastAsia="Times New Roman" w:cs="Times New Roman"/>
              <w:b w:val="0"/>
              <w:color w:val="auto"/>
            </w:rPr>
          </w:rPrChange>
        </w:rPr>
        <w:commentReference w:id="1878"/>
      </w:r>
      <w:r w:rsidRPr="00874D62">
        <w:rPr>
          <w:lang w:val="uk-UA"/>
          <w:rPrChange w:id="1885" w:author="Ярмола Юрій Юрійович" w:date="2025-05-30T01:12:00Z">
            <w:rPr>
              <w:lang w:val="uk-UA"/>
            </w:rPr>
          </w:rPrChange>
        </w:rPr>
        <w:t>навчання штучних нейронних мереж</w:t>
      </w:r>
      <w:bookmarkEnd w:id="1876"/>
    </w:p>
    <w:p w14:paraId="633536F2" w14:textId="50FCCBF2" w:rsidR="00421E24" w:rsidRPr="00874D62" w:rsidRDefault="00421E24">
      <w:pPr>
        <w:spacing w:line="360" w:lineRule="auto"/>
        <w:ind w:firstLine="360"/>
        <w:rPr>
          <w:lang w:val="uk-UA"/>
          <w:rPrChange w:id="1886" w:author="Ярмола Юрій Юрійович" w:date="2025-05-30T01:12:00Z">
            <w:rPr>
              <w:lang w:val="uk-UA"/>
            </w:rPr>
          </w:rPrChange>
        </w:rPr>
      </w:pPr>
      <w:r w:rsidRPr="00874D62">
        <w:rPr>
          <w:lang w:val="uk-UA"/>
          <w:rPrChange w:id="1887" w:author="Ярмола Юрій Юрійович" w:date="2025-05-30T01:12:00Z">
            <w:rPr>
              <w:lang w:val="uk-UA"/>
            </w:rPr>
          </w:rPrChange>
        </w:rPr>
        <w:t>Процес навчання ШНМ є базовим етапом у побудові моделей штучного інтелекту. У сучасних дослідженнях найбільш поширеним є підхід із використанням зворотного поширення помилки та градієнтного спуску. Основні кроки</w:t>
      </w:r>
      <w:del w:id="1888" w:author="Ярмола Юрій Юрійович" w:date="2025-05-27T22:38:00Z">
        <w:r w:rsidRPr="00874D62" w:rsidDel="00D57A56">
          <w:rPr>
            <w:lang w:val="uk-UA"/>
            <w:rPrChange w:id="1889" w:author="Ярмола Юрій Юрійович" w:date="2025-05-30T01:12:00Z">
              <w:rPr>
                <w:lang w:val="uk-UA"/>
              </w:rPr>
            </w:rPrChange>
          </w:rPr>
          <w:delText xml:space="preserve"> алгоритму</w:delText>
        </w:r>
      </w:del>
      <w:r w:rsidRPr="00874D62">
        <w:rPr>
          <w:lang w:val="uk-UA"/>
          <w:rPrChange w:id="1890" w:author="Ярмола Юрій Юрійович" w:date="2025-05-30T01:12:00Z">
            <w:rPr>
              <w:lang w:val="uk-UA"/>
            </w:rPr>
          </w:rPrChange>
        </w:rPr>
        <w:t>:</w:t>
      </w:r>
    </w:p>
    <w:p w14:paraId="0B89BF34" w14:textId="77777777" w:rsidR="00421E24" w:rsidRPr="00874D62" w:rsidRDefault="00421E24">
      <w:pPr>
        <w:numPr>
          <w:ilvl w:val="0"/>
          <w:numId w:val="20"/>
        </w:numPr>
        <w:spacing w:line="360" w:lineRule="auto"/>
        <w:rPr>
          <w:lang w:val="uk-UA"/>
          <w:rPrChange w:id="1891" w:author="Ярмола Юрій Юрійович" w:date="2025-05-30T01:12:00Z">
            <w:rPr>
              <w:lang w:val="uk-UA"/>
            </w:rPr>
          </w:rPrChange>
        </w:rPr>
      </w:pPr>
      <w:r w:rsidRPr="00874D62">
        <w:rPr>
          <w:lang w:val="uk-UA"/>
          <w:rPrChange w:id="1892" w:author="Ярмола Юрій Юрійович" w:date="2025-05-30T01:12:00Z">
            <w:rPr>
              <w:lang w:val="uk-UA"/>
            </w:rPr>
          </w:rPrChange>
        </w:rPr>
        <w:t xml:space="preserve">Ініціалізація. Визначення архітектури мережі та початкових значень </w:t>
      </w:r>
      <w:proofErr w:type="spellStart"/>
      <w:r w:rsidRPr="00874D62">
        <w:rPr>
          <w:lang w:val="uk-UA"/>
          <w:rPrChange w:id="1893" w:author="Ярмола Юрій Юрійович" w:date="2025-05-30T01:12:00Z">
            <w:rPr>
              <w:lang w:val="uk-UA"/>
            </w:rPr>
          </w:rPrChange>
        </w:rPr>
        <w:t>вагів</w:t>
      </w:r>
      <w:proofErr w:type="spellEnd"/>
      <w:r w:rsidRPr="00874D62">
        <w:rPr>
          <w:lang w:val="uk-UA"/>
          <w:rPrChange w:id="1894" w:author="Ярмола Юрій Юрійович" w:date="2025-05-30T01:12:00Z">
            <w:rPr>
              <w:lang w:val="uk-UA"/>
            </w:rPr>
          </w:rPrChange>
        </w:rPr>
        <w:t>.</w:t>
      </w:r>
    </w:p>
    <w:p w14:paraId="3E78E6D6" w14:textId="77777777" w:rsidR="00421E24" w:rsidRPr="00874D62" w:rsidRDefault="00421E24">
      <w:pPr>
        <w:numPr>
          <w:ilvl w:val="0"/>
          <w:numId w:val="20"/>
        </w:numPr>
        <w:spacing w:line="360" w:lineRule="auto"/>
        <w:rPr>
          <w:lang w:val="uk-UA"/>
          <w:rPrChange w:id="1895" w:author="Ярмола Юрій Юрійович" w:date="2025-05-30T01:12:00Z">
            <w:rPr>
              <w:lang w:val="uk-UA"/>
            </w:rPr>
          </w:rPrChange>
        </w:rPr>
      </w:pPr>
      <w:r w:rsidRPr="00874D62">
        <w:rPr>
          <w:lang w:val="uk-UA"/>
          <w:rPrChange w:id="1896" w:author="Ярмола Юрій Юрійович" w:date="2025-05-30T01:12:00Z">
            <w:rPr>
              <w:lang w:val="uk-UA"/>
            </w:rPr>
          </w:rPrChange>
        </w:rPr>
        <w:t xml:space="preserve">Функція втрат і оптимізатор. Вибір метрики, яка відображає помилку, та способу її мінімізації (наприклад, </w:t>
      </w:r>
      <w:proofErr w:type="spellStart"/>
      <w:r w:rsidRPr="00874D62">
        <w:rPr>
          <w:lang w:val="uk-UA"/>
          <w:rPrChange w:id="1897" w:author="Ярмола Юрій Юрійович" w:date="2025-05-30T01:12:00Z">
            <w:rPr>
              <w:lang w:val="uk-UA"/>
            </w:rPr>
          </w:rPrChange>
        </w:rPr>
        <w:t>Adam</w:t>
      </w:r>
      <w:proofErr w:type="spellEnd"/>
      <w:r w:rsidRPr="00874D62">
        <w:rPr>
          <w:lang w:val="uk-UA"/>
          <w:rPrChange w:id="1898" w:author="Ярмола Юрій Юрійович" w:date="2025-05-30T01:12:00Z">
            <w:rPr>
              <w:lang w:val="uk-UA"/>
            </w:rPr>
          </w:rPrChange>
        </w:rPr>
        <w:t>, SGD).</w:t>
      </w:r>
    </w:p>
    <w:p w14:paraId="3F3C7B61" w14:textId="77777777" w:rsidR="00421E24" w:rsidRPr="00874D62" w:rsidRDefault="00421E24">
      <w:pPr>
        <w:numPr>
          <w:ilvl w:val="0"/>
          <w:numId w:val="20"/>
        </w:numPr>
        <w:spacing w:line="360" w:lineRule="auto"/>
        <w:rPr>
          <w:lang w:val="uk-UA"/>
          <w:rPrChange w:id="1899" w:author="Ярмола Юрій Юрійович" w:date="2025-05-30T01:12:00Z">
            <w:rPr>
              <w:lang w:val="uk-UA"/>
            </w:rPr>
          </w:rPrChange>
        </w:rPr>
      </w:pPr>
      <w:r w:rsidRPr="00874D62">
        <w:rPr>
          <w:lang w:val="uk-UA"/>
          <w:rPrChange w:id="1900" w:author="Ярмола Юрій Юрійович" w:date="2025-05-30T01:12:00Z">
            <w:rPr>
              <w:lang w:val="uk-UA"/>
            </w:rPr>
          </w:rPrChange>
        </w:rPr>
        <w:lastRenderedPageBreak/>
        <w:t>Пряме проходження (</w:t>
      </w:r>
      <w:proofErr w:type="spellStart"/>
      <w:r w:rsidRPr="00874D62">
        <w:rPr>
          <w:lang w:val="uk-UA"/>
          <w:rPrChange w:id="1901" w:author="Ярмола Юрій Юрійович" w:date="2025-05-30T01:12:00Z">
            <w:rPr>
              <w:lang w:val="uk-UA"/>
            </w:rPr>
          </w:rPrChange>
        </w:rPr>
        <w:t>forward</w:t>
      </w:r>
      <w:proofErr w:type="spellEnd"/>
      <w:r w:rsidRPr="00874D62">
        <w:rPr>
          <w:lang w:val="uk-UA"/>
          <w:rPrChange w:id="1902" w:author="Ярмола Юрій Юрійович" w:date="2025-05-30T01:12:00Z">
            <w:rPr>
              <w:lang w:val="uk-UA"/>
            </w:rPr>
          </w:rPrChange>
        </w:rPr>
        <w:t xml:space="preserve"> </w:t>
      </w:r>
      <w:proofErr w:type="spellStart"/>
      <w:r w:rsidRPr="00874D62">
        <w:rPr>
          <w:lang w:val="uk-UA"/>
          <w:rPrChange w:id="1903" w:author="Ярмола Юрій Юрійович" w:date="2025-05-30T01:12:00Z">
            <w:rPr>
              <w:lang w:val="uk-UA"/>
            </w:rPr>
          </w:rPrChange>
        </w:rPr>
        <w:t>pass</w:t>
      </w:r>
      <w:proofErr w:type="spellEnd"/>
      <w:r w:rsidRPr="00874D62">
        <w:rPr>
          <w:lang w:val="uk-UA"/>
          <w:rPrChange w:id="1904" w:author="Ярмола Юрій Юрійович" w:date="2025-05-30T01:12:00Z">
            <w:rPr>
              <w:lang w:val="uk-UA"/>
            </w:rPr>
          </w:rPrChange>
        </w:rPr>
        <w:t>). Обчислення вихідного сигналу на основі вхідних даних.</w:t>
      </w:r>
    </w:p>
    <w:p w14:paraId="0E5617B3" w14:textId="77777777" w:rsidR="00421E24" w:rsidRPr="00874D62" w:rsidRDefault="00421E24">
      <w:pPr>
        <w:numPr>
          <w:ilvl w:val="0"/>
          <w:numId w:val="20"/>
        </w:numPr>
        <w:spacing w:line="360" w:lineRule="auto"/>
        <w:rPr>
          <w:lang w:val="uk-UA"/>
          <w:rPrChange w:id="1905" w:author="Ярмола Юрій Юрійович" w:date="2025-05-30T01:12:00Z">
            <w:rPr>
              <w:lang w:val="uk-UA"/>
            </w:rPr>
          </w:rPrChange>
        </w:rPr>
      </w:pPr>
      <w:r w:rsidRPr="00874D62">
        <w:rPr>
          <w:lang w:val="uk-UA"/>
          <w:rPrChange w:id="1906" w:author="Ярмола Юрій Юрійович" w:date="2025-05-30T01:12:00Z">
            <w:rPr>
              <w:lang w:val="uk-UA"/>
            </w:rPr>
          </w:rPrChange>
        </w:rPr>
        <w:t>Обчислення помилки. Визначення відхилення результату від очікуваного.</w:t>
      </w:r>
    </w:p>
    <w:p w14:paraId="17D7F13E" w14:textId="77777777" w:rsidR="00421E24" w:rsidRPr="00874D62" w:rsidRDefault="00421E24">
      <w:pPr>
        <w:numPr>
          <w:ilvl w:val="0"/>
          <w:numId w:val="20"/>
        </w:numPr>
        <w:spacing w:line="360" w:lineRule="auto"/>
        <w:rPr>
          <w:lang w:val="uk-UA"/>
          <w:rPrChange w:id="1907" w:author="Ярмола Юрій Юрійович" w:date="2025-05-30T01:12:00Z">
            <w:rPr>
              <w:lang w:val="uk-UA"/>
            </w:rPr>
          </w:rPrChange>
        </w:rPr>
      </w:pPr>
      <w:r w:rsidRPr="00874D62">
        <w:rPr>
          <w:lang w:val="uk-UA"/>
          <w:rPrChange w:id="1908" w:author="Ярмола Юрій Юрійович" w:date="2025-05-30T01:12:00Z">
            <w:rPr>
              <w:lang w:val="uk-UA"/>
            </w:rPr>
          </w:rPrChange>
        </w:rPr>
        <w:t>Зворотне поширення помилки (</w:t>
      </w:r>
      <w:proofErr w:type="spellStart"/>
      <w:r w:rsidRPr="00874D62">
        <w:rPr>
          <w:lang w:val="uk-UA"/>
          <w:rPrChange w:id="1909" w:author="Ярмола Юрій Юрійович" w:date="2025-05-30T01:12:00Z">
            <w:rPr>
              <w:lang w:val="uk-UA"/>
            </w:rPr>
          </w:rPrChange>
        </w:rPr>
        <w:t>backpropagation</w:t>
      </w:r>
      <w:proofErr w:type="spellEnd"/>
      <w:r w:rsidRPr="00874D62">
        <w:rPr>
          <w:lang w:val="uk-UA"/>
          <w:rPrChange w:id="1910" w:author="Ярмола Юрій Юрійович" w:date="2025-05-30T01:12:00Z">
            <w:rPr>
              <w:lang w:val="uk-UA"/>
            </w:rPr>
          </w:rPrChange>
        </w:rPr>
        <w:t xml:space="preserve">). Розрахунок похідних функції втрат для оновлення </w:t>
      </w:r>
      <w:proofErr w:type="spellStart"/>
      <w:r w:rsidRPr="00874D62">
        <w:rPr>
          <w:lang w:val="uk-UA"/>
          <w:rPrChange w:id="1911" w:author="Ярмола Юрій Юрійович" w:date="2025-05-30T01:12:00Z">
            <w:rPr>
              <w:lang w:val="uk-UA"/>
            </w:rPr>
          </w:rPrChange>
        </w:rPr>
        <w:t>вагів</w:t>
      </w:r>
      <w:proofErr w:type="spellEnd"/>
      <w:r w:rsidRPr="00874D62">
        <w:rPr>
          <w:lang w:val="uk-UA"/>
          <w:rPrChange w:id="1912" w:author="Ярмола Юрій Юрійович" w:date="2025-05-30T01:12:00Z">
            <w:rPr>
              <w:lang w:val="uk-UA"/>
            </w:rPr>
          </w:rPrChange>
        </w:rPr>
        <w:t>.</w:t>
      </w:r>
    </w:p>
    <w:p w14:paraId="524E8860" w14:textId="501440FE" w:rsidR="00421E24" w:rsidRPr="00874D62" w:rsidRDefault="00421E24">
      <w:pPr>
        <w:numPr>
          <w:ilvl w:val="0"/>
          <w:numId w:val="20"/>
        </w:numPr>
        <w:spacing w:line="360" w:lineRule="auto"/>
        <w:rPr>
          <w:lang w:val="uk-UA"/>
          <w:rPrChange w:id="1913" w:author="Ярмола Юрій Юрійович" w:date="2025-05-30T01:12:00Z">
            <w:rPr>
              <w:lang w:val="uk-UA"/>
            </w:rPr>
          </w:rPrChange>
        </w:rPr>
      </w:pPr>
      <w:r w:rsidRPr="00874D62">
        <w:rPr>
          <w:lang w:val="uk-UA"/>
          <w:rPrChange w:id="1914" w:author="Ярмола Юрій Юрійович" w:date="2025-05-30T01:12:00Z">
            <w:rPr>
              <w:lang w:val="uk-UA"/>
            </w:rPr>
          </w:rPrChange>
        </w:rPr>
        <w:t xml:space="preserve">Оновлення </w:t>
      </w:r>
      <w:proofErr w:type="spellStart"/>
      <w:r w:rsidRPr="00874D62">
        <w:rPr>
          <w:lang w:val="uk-UA"/>
          <w:rPrChange w:id="1915" w:author="Ярмола Юрій Юрійович" w:date="2025-05-30T01:12:00Z">
            <w:rPr>
              <w:lang w:val="uk-UA"/>
            </w:rPr>
          </w:rPrChange>
        </w:rPr>
        <w:t>вагів</w:t>
      </w:r>
      <w:proofErr w:type="spellEnd"/>
      <w:r w:rsidRPr="00874D62">
        <w:rPr>
          <w:lang w:val="uk-UA"/>
          <w:rPrChange w:id="1916" w:author="Ярмола Юрій Юрійович" w:date="2025-05-30T01:12:00Z">
            <w:rPr>
              <w:lang w:val="uk-UA"/>
            </w:rPr>
          </w:rPrChange>
        </w:rPr>
        <w:t xml:space="preserve">. Застосування </w:t>
      </w:r>
      <w:del w:id="1917" w:author="Ярмола Юрій Юрійович" w:date="2025-05-27T22:37:00Z">
        <w:r w:rsidRPr="00874D62" w:rsidDel="00D57A56">
          <w:rPr>
            <w:lang w:val="uk-UA"/>
            <w:rPrChange w:id="1918" w:author="Ярмола Юрій Юрійович" w:date="2025-05-30T01:12:00Z">
              <w:rPr>
                <w:lang w:val="uk-UA"/>
              </w:rPr>
            </w:rPrChange>
          </w:rPr>
          <w:delText xml:space="preserve">алгоритму </w:delText>
        </w:r>
      </w:del>
      <w:ins w:id="1919" w:author="Ярмола Юрій Юрійович" w:date="2025-05-27T22:37:00Z">
        <w:r w:rsidR="00D57A56" w:rsidRPr="00874D62">
          <w:rPr>
            <w:lang w:val="uk-UA"/>
            <w:rPrChange w:id="1920" w:author="Ярмола Юрій Юрійович" w:date="2025-05-30T01:12:00Z">
              <w:rPr>
                <w:lang w:val="uk-UA"/>
              </w:rPr>
            </w:rPrChange>
          </w:rPr>
          <w:t xml:space="preserve">методів </w:t>
        </w:r>
      </w:ins>
      <w:r w:rsidRPr="00874D62">
        <w:rPr>
          <w:lang w:val="uk-UA"/>
          <w:rPrChange w:id="1921" w:author="Ярмола Юрій Юрійович" w:date="2025-05-30T01:12:00Z">
            <w:rPr>
              <w:lang w:val="uk-UA"/>
            </w:rPr>
          </w:rPrChange>
        </w:rPr>
        <w:t>оптимізації.</w:t>
      </w:r>
    </w:p>
    <w:p w14:paraId="29D2B533" w14:textId="77777777" w:rsidR="00421E24" w:rsidRPr="00874D62" w:rsidRDefault="00421E24">
      <w:pPr>
        <w:numPr>
          <w:ilvl w:val="0"/>
          <w:numId w:val="20"/>
        </w:numPr>
        <w:spacing w:line="360" w:lineRule="auto"/>
        <w:rPr>
          <w:lang w:val="uk-UA"/>
          <w:rPrChange w:id="1922" w:author="Ярмола Юрій Юрійович" w:date="2025-05-30T01:12:00Z">
            <w:rPr>
              <w:lang w:val="uk-UA"/>
            </w:rPr>
          </w:rPrChange>
        </w:rPr>
      </w:pPr>
      <w:r w:rsidRPr="00874D62">
        <w:rPr>
          <w:lang w:val="uk-UA"/>
          <w:rPrChange w:id="1923" w:author="Ярмола Юрій Юрійович" w:date="2025-05-30T01:12:00Z">
            <w:rPr>
              <w:lang w:val="uk-UA"/>
            </w:rPr>
          </w:rPrChange>
        </w:rPr>
        <w:t>Багаторазове повторення. Процес виконується багаторазово (епохи) для покращення результатів.</w:t>
      </w:r>
    </w:p>
    <w:p w14:paraId="137E35B4" w14:textId="77777777" w:rsidR="00421E24" w:rsidRPr="00874D62" w:rsidRDefault="00421E24">
      <w:pPr>
        <w:numPr>
          <w:ilvl w:val="0"/>
          <w:numId w:val="20"/>
        </w:numPr>
        <w:spacing w:line="360" w:lineRule="auto"/>
        <w:rPr>
          <w:lang w:val="uk-UA"/>
          <w:rPrChange w:id="1924" w:author="Ярмола Юрій Юрійович" w:date="2025-05-30T01:12:00Z">
            <w:rPr>
              <w:lang w:val="uk-UA"/>
            </w:rPr>
          </w:rPrChange>
        </w:rPr>
      </w:pPr>
      <w:r w:rsidRPr="00874D62">
        <w:rPr>
          <w:lang w:val="uk-UA"/>
          <w:rPrChange w:id="1925" w:author="Ярмола Юрій Юрійович" w:date="2025-05-30T01:12:00Z">
            <w:rPr>
              <w:lang w:val="uk-UA"/>
            </w:rPr>
          </w:rPrChange>
        </w:rPr>
        <w:t xml:space="preserve">Валідація. Оцінка проміжного результату на </w:t>
      </w:r>
      <w:proofErr w:type="spellStart"/>
      <w:r w:rsidRPr="00874D62">
        <w:rPr>
          <w:lang w:val="uk-UA"/>
          <w:rPrChange w:id="1926" w:author="Ярмола Юрій Юрійович" w:date="2025-05-30T01:12:00Z">
            <w:rPr>
              <w:lang w:val="uk-UA"/>
            </w:rPr>
          </w:rPrChange>
        </w:rPr>
        <w:t>валідаційній</w:t>
      </w:r>
      <w:proofErr w:type="spellEnd"/>
      <w:r w:rsidRPr="00874D62">
        <w:rPr>
          <w:lang w:val="uk-UA"/>
          <w:rPrChange w:id="1927" w:author="Ярмола Юрій Юрійович" w:date="2025-05-30T01:12:00Z">
            <w:rPr>
              <w:lang w:val="uk-UA"/>
            </w:rPr>
          </w:rPrChange>
        </w:rPr>
        <w:t xml:space="preserve"> вибірці для виявлення перенавчання.</w:t>
      </w:r>
    </w:p>
    <w:p w14:paraId="6BDEFB80" w14:textId="77777777" w:rsidR="00421E24" w:rsidRPr="00874D62" w:rsidRDefault="00421E24">
      <w:pPr>
        <w:numPr>
          <w:ilvl w:val="0"/>
          <w:numId w:val="20"/>
        </w:numPr>
        <w:spacing w:line="360" w:lineRule="auto"/>
        <w:rPr>
          <w:lang w:val="uk-UA"/>
          <w:rPrChange w:id="1928" w:author="Ярмола Юрій Юрійович" w:date="2025-05-30T01:12:00Z">
            <w:rPr>
              <w:lang w:val="uk-UA"/>
            </w:rPr>
          </w:rPrChange>
        </w:rPr>
      </w:pPr>
      <w:r w:rsidRPr="00874D62">
        <w:rPr>
          <w:lang w:val="uk-UA"/>
          <w:rPrChange w:id="1929" w:author="Ярмола Юрій Юрійович" w:date="2025-05-30T01:12:00Z">
            <w:rPr>
              <w:lang w:val="uk-UA"/>
            </w:rPr>
          </w:rPrChange>
        </w:rPr>
        <w:t>Фінальна оцінка. Після завершення навчання модель перевіряється на тестовій вибірці.</w:t>
      </w:r>
    </w:p>
    <w:p w14:paraId="646357C8" w14:textId="3C67B3C9" w:rsidR="00421E24" w:rsidRPr="00874D62" w:rsidRDefault="00421E24">
      <w:pPr>
        <w:pStyle w:val="Heading3"/>
        <w:spacing w:line="360" w:lineRule="auto"/>
        <w:rPr>
          <w:ins w:id="1930" w:author="Ярмола Юрій Юрійович" w:date="2025-05-29T00:32:00Z"/>
          <w:lang w:val="uk-UA"/>
          <w:rPrChange w:id="1931" w:author="Ярмола Юрій Юрійович" w:date="2025-05-30T01:12:00Z">
            <w:rPr>
              <w:ins w:id="1932" w:author="Ярмола Юрій Юрійович" w:date="2025-05-29T00:32:00Z"/>
              <w:lang w:val="uk-UA"/>
            </w:rPr>
          </w:rPrChange>
        </w:rPr>
      </w:pPr>
      <w:bookmarkStart w:id="1933" w:name="_Toc199460114"/>
      <w:r w:rsidRPr="00874D62">
        <w:rPr>
          <w:lang w:val="uk-UA"/>
          <w:rPrChange w:id="1934" w:author="Ярмола Юрій Юрійович" w:date="2025-05-30T01:12:00Z">
            <w:rPr>
              <w:lang w:val="uk-UA"/>
            </w:rPr>
          </w:rPrChange>
        </w:rPr>
        <w:t xml:space="preserve">1.3.3 </w:t>
      </w:r>
      <w:del w:id="1935" w:author="Ярмола Юрій Юрійович" w:date="2025-05-27T22:37:00Z">
        <w:r w:rsidRPr="00874D62" w:rsidDel="00D57A56">
          <w:rPr>
            <w:lang w:val="uk-UA"/>
            <w:rPrChange w:id="1936" w:author="Ярмола Юрій Юрійович" w:date="2025-05-30T01:12:00Z">
              <w:rPr>
                <w:lang w:val="uk-UA"/>
              </w:rPr>
            </w:rPrChange>
          </w:rPr>
          <w:delText xml:space="preserve">Алгоритми </w:delText>
        </w:r>
      </w:del>
      <w:ins w:id="1937" w:author="Ярмола Юрій Юрійович" w:date="2025-05-27T22:37:00Z">
        <w:r w:rsidR="00D57A56" w:rsidRPr="00874D62">
          <w:rPr>
            <w:lang w:val="uk-UA"/>
            <w:rPrChange w:id="1938" w:author="Ярмола Юрій Юрійович" w:date="2025-05-30T01:12:00Z">
              <w:rPr>
                <w:lang w:val="uk-UA"/>
              </w:rPr>
            </w:rPrChange>
          </w:rPr>
          <w:t xml:space="preserve">Методи </w:t>
        </w:r>
      </w:ins>
      <w:r w:rsidRPr="00874D62">
        <w:rPr>
          <w:lang w:val="uk-UA"/>
          <w:rPrChange w:id="1939" w:author="Ярмола Юрій Юрійович" w:date="2025-05-30T01:12:00Z">
            <w:rPr>
              <w:lang w:val="uk-UA"/>
            </w:rPr>
          </w:rPrChange>
        </w:rPr>
        <w:t>перевірки моделі</w:t>
      </w:r>
      <w:bookmarkEnd w:id="1933"/>
    </w:p>
    <w:p w14:paraId="3434C8D0" w14:textId="77777777" w:rsidR="00C3051B" w:rsidRPr="00874D62" w:rsidRDefault="00C3051B">
      <w:pPr>
        <w:spacing w:line="360" w:lineRule="auto"/>
        <w:ind w:firstLine="708"/>
        <w:rPr>
          <w:ins w:id="1940" w:author="Ярмола Юрій Юрійович" w:date="2025-05-29T00:32:00Z"/>
          <w:lang w:val="uk-UA"/>
          <w:rPrChange w:id="1941" w:author="Ярмола Юрій Юрійович" w:date="2025-05-30T01:12:00Z">
            <w:rPr>
              <w:ins w:id="1942" w:author="Ярмола Юрій Юрійович" w:date="2025-05-29T00:32:00Z"/>
              <w:lang w:val="uk-UA"/>
            </w:rPr>
          </w:rPrChange>
        </w:rPr>
        <w:pPrChange w:id="1943" w:author="Ярмола Юрій Юрійович" w:date="2025-05-29T00:33:00Z">
          <w:pPr/>
        </w:pPrChange>
      </w:pPr>
      <w:ins w:id="1944" w:author="Ярмола Юрій Юрійович" w:date="2025-05-29T00:32:00Z">
        <w:r w:rsidRPr="00874D62">
          <w:rPr>
            <w:lang w:val="uk-UA"/>
            <w:rPrChange w:id="1945" w:author="Ярмола Юрій Юрійович" w:date="2025-05-30T01:12:00Z">
              <w:rPr>
                <w:lang w:val="uk-UA"/>
              </w:rPr>
            </w:rPrChange>
          </w:rPr>
          <w:t>Перевірка ефективності штучної нейронної мережі (ШНМ) є ключовим етапом у процесі розробки, що дозволяє визначити її здатність до узагальнення та виконання поставленої задачі. Ретельний підхід до оцінки забезпечує прозорість та надійність результатів, дозволяючи виявити недоліки моделі, а також потенційні напрямки для її вдосконалення.</w:t>
        </w:r>
      </w:ins>
    </w:p>
    <w:p w14:paraId="5C0933E0" w14:textId="77777777" w:rsidR="00C3051B" w:rsidRPr="00874D62" w:rsidRDefault="00C3051B">
      <w:pPr>
        <w:spacing w:line="360" w:lineRule="auto"/>
        <w:rPr>
          <w:ins w:id="1946" w:author="Ярмола Юрій Юрійович" w:date="2025-05-29T00:33:00Z"/>
          <w:b/>
          <w:bCs/>
          <w:lang w:val="uk-UA"/>
          <w:rPrChange w:id="1947" w:author="Ярмола Юрій Юрійович" w:date="2025-05-30T01:12:00Z">
            <w:rPr>
              <w:ins w:id="1948" w:author="Ярмола Юрій Юрійович" w:date="2025-05-29T00:33:00Z"/>
              <w:b/>
              <w:bCs/>
              <w:lang w:val="uk-UA"/>
            </w:rPr>
          </w:rPrChange>
        </w:rPr>
        <w:pPrChange w:id="1949" w:author="Ярмола Юрій Юрійович" w:date="2025-05-29T00:33:00Z">
          <w:pPr/>
        </w:pPrChange>
      </w:pPr>
    </w:p>
    <w:p w14:paraId="6808A1B6" w14:textId="4A7DED66" w:rsidR="00C3051B" w:rsidRPr="00874D62" w:rsidRDefault="00C3051B">
      <w:pPr>
        <w:spacing w:line="360" w:lineRule="auto"/>
        <w:rPr>
          <w:ins w:id="1950" w:author="Ярмола Юрій Юрійович" w:date="2025-05-29T00:32:00Z"/>
          <w:b/>
          <w:bCs/>
          <w:lang w:val="uk-UA"/>
          <w:rPrChange w:id="1951" w:author="Ярмола Юрій Юрійович" w:date="2025-05-30T01:12:00Z">
            <w:rPr>
              <w:ins w:id="1952" w:author="Ярмола Юрій Юрійович" w:date="2025-05-29T00:32:00Z"/>
              <w:b/>
              <w:bCs/>
              <w:lang w:val="uk-UA"/>
            </w:rPr>
          </w:rPrChange>
        </w:rPr>
        <w:pPrChange w:id="1953" w:author="Ярмола Юрій Юрійович" w:date="2025-05-29T00:33:00Z">
          <w:pPr/>
        </w:pPrChange>
      </w:pPr>
      <w:ins w:id="1954" w:author="Ярмола Юрій Юрійович" w:date="2025-05-29T00:32:00Z">
        <w:r w:rsidRPr="00874D62">
          <w:rPr>
            <w:b/>
            <w:bCs/>
            <w:lang w:val="uk-UA"/>
            <w:rPrChange w:id="1955" w:author="Ярмола Юрій Юрійович" w:date="2025-05-30T01:12:00Z">
              <w:rPr>
                <w:b/>
                <w:bCs/>
                <w:lang w:val="uk-UA"/>
              </w:rPr>
            </w:rPrChange>
          </w:rPr>
          <w:t>Формування тестової вибірки</w:t>
        </w:r>
      </w:ins>
    </w:p>
    <w:p w14:paraId="2E30AE44" w14:textId="77777777" w:rsidR="00C3051B" w:rsidRPr="00874D62" w:rsidRDefault="00C3051B">
      <w:pPr>
        <w:spacing w:line="360" w:lineRule="auto"/>
        <w:ind w:firstLine="708"/>
        <w:rPr>
          <w:ins w:id="1956" w:author="Ярмола Юрій Юрійович" w:date="2025-05-29T00:32:00Z"/>
          <w:lang w:val="uk-UA"/>
          <w:rPrChange w:id="1957" w:author="Ярмола Юрій Юрійович" w:date="2025-05-30T01:12:00Z">
            <w:rPr>
              <w:ins w:id="1958" w:author="Ярмола Юрій Юрійович" w:date="2025-05-29T00:32:00Z"/>
              <w:lang w:val="uk-UA"/>
            </w:rPr>
          </w:rPrChange>
        </w:rPr>
        <w:pPrChange w:id="1959" w:author="Ярмола Юрій Юрійович" w:date="2025-05-29T00:33:00Z">
          <w:pPr/>
        </w:pPrChange>
      </w:pPr>
      <w:ins w:id="1960" w:author="Ярмола Юрій Юрійович" w:date="2025-05-29T00:32:00Z">
        <w:r w:rsidRPr="00874D62">
          <w:rPr>
            <w:lang w:val="uk-UA"/>
            <w:rPrChange w:id="1961" w:author="Ярмола Юрій Юрійович" w:date="2025-05-30T01:12:00Z">
              <w:rPr>
                <w:lang w:val="uk-UA"/>
              </w:rPr>
            </w:rPrChange>
          </w:rPr>
          <w:t>Перший крок у перевірці моделі — формування тестової вибірки. Цей набір даних створюється до початку навчання моделі, що гарантує його незалежність від навчального процесу. Тестова вибірка повинна бути репрезентативною та відповідати статистичним характеристикам загального набору даних. Це дозволяє оцінити здатність моделі узагальнювати закономірності на даних, які вона раніше не бачила.</w:t>
        </w:r>
      </w:ins>
    </w:p>
    <w:p w14:paraId="591D0CB9" w14:textId="77777777" w:rsidR="00C3051B" w:rsidRPr="00874D62" w:rsidRDefault="00C3051B">
      <w:pPr>
        <w:spacing w:line="360" w:lineRule="auto"/>
        <w:rPr>
          <w:ins w:id="1962" w:author="Ярмола Юрій Юрійович" w:date="2025-05-29T00:32:00Z"/>
          <w:b/>
          <w:bCs/>
          <w:lang w:val="uk-UA"/>
          <w:rPrChange w:id="1963" w:author="Ярмола Юрій Юрійович" w:date="2025-05-30T01:12:00Z">
            <w:rPr>
              <w:ins w:id="1964" w:author="Ярмола Юрій Юрійович" w:date="2025-05-29T00:32:00Z"/>
              <w:b/>
              <w:bCs/>
              <w:lang w:val="uk-UA"/>
            </w:rPr>
          </w:rPrChange>
        </w:rPr>
        <w:pPrChange w:id="1965" w:author="Ярмола Юрій Юрійович" w:date="2025-05-29T00:33:00Z">
          <w:pPr/>
        </w:pPrChange>
      </w:pPr>
    </w:p>
    <w:p w14:paraId="7FCF5250" w14:textId="77777777" w:rsidR="00C3051B" w:rsidRPr="00874D62" w:rsidRDefault="00C3051B" w:rsidP="00C3051B">
      <w:pPr>
        <w:spacing w:line="360" w:lineRule="auto"/>
        <w:rPr>
          <w:ins w:id="1966" w:author="Ярмола Юрій Юрійович" w:date="2025-05-29T00:33:00Z"/>
          <w:b/>
          <w:bCs/>
          <w:lang w:val="uk-UA"/>
          <w:rPrChange w:id="1967" w:author="Ярмола Юрій Юрійович" w:date="2025-05-30T01:12:00Z">
            <w:rPr>
              <w:ins w:id="1968" w:author="Ярмола Юрій Юрійович" w:date="2025-05-29T00:33:00Z"/>
              <w:b/>
              <w:bCs/>
              <w:lang w:val="uk-UA"/>
            </w:rPr>
          </w:rPrChange>
        </w:rPr>
      </w:pPr>
    </w:p>
    <w:p w14:paraId="1C9A36CE" w14:textId="036CCBB3" w:rsidR="00C3051B" w:rsidRPr="00874D62" w:rsidRDefault="00C3051B">
      <w:pPr>
        <w:spacing w:line="360" w:lineRule="auto"/>
        <w:rPr>
          <w:ins w:id="1969" w:author="Ярмола Юрій Юрійович" w:date="2025-05-29T00:32:00Z"/>
          <w:lang w:val="uk-UA"/>
          <w:rPrChange w:id="1970" w:author="Ярмола Юрій Юрійович" w:date="2025-05-30T01:12:00Z">
            <w:rPr>
              <w:ins w:id="1971" w:author="Ярмола Юрій Юрійович" w:date="2025-05-29T00:32:00Z"/>
              <w:lang w:val="uk-UA"/>
            </w:rPr>
          </w:rPrChange>
        </w:rPr>
        <w:pPrChange w:id="1972" w:author="Ярмола Юрій Юрійович" w:date="2025-05-29T00:33:00Z">
          <w:pPr/>
        </w:pPrChange>
      </w:pPr>
      <w:ins w:id="1973" w:author="Ярмола Юрій Юрійович" w:date="2025-05-29T00:32:00Z">
        <w:r w:rsidRPr="00874D62">
          <w:rPr>
            <w:b/>
            <w:bCs/>
            <w:lang w:val="uk-UA"/>
            <w:rPrChange w:id="1974" w:author="Ярмола Юрій Юрійович" w:date="2025-05-30T01:12:00Z">
              <w:rPr>
                <w:b/>
                <w:bCs/>
                <w:lang w:val="uk-UA"/>
              </w:rPr>
            </w:rPrChange>
          </w:rPr>
          <w:lastRenderedPageBreak/>
          <w:t>Ключові аспекти формування тестової вибірки:</w:t>
        </w:r>
      </w:ins>
    </w:p>
    <w:p w14:paraId="633536FA" w14:textId="77777777" w:rsidR="00C3051B" w:rsidRPr="00874D62" w:rsidRDefault="00C3051B">
      <w:pPr>
        <w:numPr>
          <w:ilvl w:val="0"/>
          <w:numId w:val="63"/>
        </w:numPr>
        <w:spacing w:line="360" w:lineRule="auto"/>
        <w:rPr>
          <w:ins w:id="1975" w:author="Ярмола Юрій Юрійович" w:date="2025-05-29T00:32:00Z"/>
          <w:lang w:val="uk-UA"/>
          <w:rPrChange w:id="1976" w:author="Ярмола Юрій Юрійович" w:date="2025-05-30T01:12:00Z">
            <w:rPr>
              <w:ins w:id="1977" w:author="Ярмола Юрій Юрійович" w:date="2025-05-29T00:32:00Z"/>
              <w:lang w:val="uk-UA"/>
            </w:rPr>
          </w:rPrChange>
        </w:rPr>
        <w:pPrChange w:id="1978" w:author="Ярмола Юрій Юрійович" w:date="2025-05-29T00:33:00Z">
          <w:pPr>
            <w:numPr>
              <w:numId w:val="63"/>
            </w:numPr>
            <w:tabs>
              <w:tab w:val="num" w:pos="720"/>
            </w:tabs>
            <w:ind w:left="720" w:hanging="360"/>
          </w:pPr>
        </w:pPrChange>
      </w:pPr>
      <w:ins w:id="1979" w:author="Ярмола Юрій Юрійович" w:date="2025-05-29T00:32:00Z">
        <w:r w:rsidRPr="00874D62">
          <w:rPr>
            <w:b/>
            <w:bCs/>
            <w:lang w:val="uk-UA"/>
            <w:rPrChange w:id="1980" w:author="Ярмола Юрій Юрійович" w:date="2025-05-30T01:12:00Z">
              <w:rPr>
                <w:b/>
                <w:bCs/>
                <w:lang w:val="uk-UA"/>
              </w:rPr>
            </w:rPrChange>
          </w:rPr>
          <w:t>Розмір вибірки:</w:t>
        </w:r>
        <w:r w:rsidRPr="00874D62">
          <w:rPr>
            <w:lang w:val="uk-UA"/>
            <w:rPrChange w:id="1981" w:author="Ярмола Юрій Юрійович" w:date="2025-05-30T01:12:00Z">
              <w:rPr>
                <w:lang w:val="uk-UA"/>
              </w:rPr>
            </w:rPrChange>
          </w:rPr>
          <w:t xml:space="preserve"> оптимальний обсяг складає 10–15% від загального набору даних. Цей обсяг забезпечує статистично значущі результати, залишаючи достатньо даних для навчання.</w:t>
        </w:r>
      </w:ins>
    </w:p>
    <w:p w14:paraId="0B8B133A" w14:textId="77777777" w:rsidR="00C3051B" w:rsidRPr="00874D62" w:rsidRDefault="00C3051B">
      <w:pPr>
        <w:numPr>
          <w:ilvl w:val="0"/>
          <w:numId w:val="63"/>
        </w:numPr>
        <w:spacing w:line="360" w:lineRule="auto"/>
        <w:rPr>
          <w:ins w:id="1982" w:author="Ярмола Юрій Юрійович" w:date="2025-05-29T00:32:00Z"/>
          <w:lang w:val="uk-UA"/>
          <w:rPrChange w:id="1983" w:author="Ярмола Юрій Юрійович" w:date="2025-05-30T01:12:00Z">
            <w:rPr>
              <w:ins w:id="1984" w:author="Ярмола Юрій Юрійович" w:date="2025-05-29T00:32:00Z"/>
              <w:lang w:val="uk-UA"/>
            </w:rPr>
          </w:rPrChange>
        </w:rPr>
        <w:pPrChange w:id="1985" w:author="Ярмола Юрій Юрійович" w:date="2025-05-29T00:33:00Z">
          <w:pPr>
            <w:numPr>
              <w:numId w:val="63"/>
            </w:numPr>
            <w:tabs>
              <w:tab w:val="num" w:pos="720"/>
            </w:tabs>
            <w:ind w:left="720" w:hanging="360"/>
          </w:pPr>
        </w:pPrChange>
      </w:pPr>
      <w:ins w:id="1986" w:author="Ярмола Юрій Юрійович" w:date="2025-05-29T00:32:00Z">
        <w:r w:rsidRPr="00874D62">
          <w:rPr>
            <w:b/>
            <w:bCs/>
            <w:lang w:val="uk-UA"/>
            <w:rPrChange w:id="1987" w:author="Ярмола Юрій Юрійович" w:date="2025-05-30T01:12:00Z">
              <w:rPr>
                <w:b/>
                <w:bCs/>
                <w:lang w:val="uk-UA"/>
              </w:rPr>
            </w:rPrChange>
          </w:rPr>
          <w:t>Структура:</w:t>
        </w:r>
        <w:r w:rsidRPr="00874D62">
          <w:rPr>
            <w:lang w:val="uk-UA"/>
            <w:rPrChange w:id="1988" w:author="Ярмола Юрій Юрійович" w:date="2025-05-30T01:12:00Z">
              <w:rPr>
                <w:lang w:val="uk-UA"/>
              </w:rPr>
            </w:rPrChange>
          </w:rPr>
          <w:t xml:space="preserve"> вибірка має включати дані з усіх класів задачі, що гарантує рівномірну перевірку моделі на різних категоріях.</w:t>
        </w:r>
      </w:ins>
    </w:p>
    <w:p w14:paraId="39E2F7FE" w14:textId="77777777" w:rsidR="00C3051B" w:rsidRPr="00874D62" w:rsidRDefault="00C3051B">
      <w:pPr>
        <w:spacing w:line="360" w:lineRule="auto"/>
        <w:rPr>
          <w:ins w:id="1989" w:author="Ярмола Юрій Юрійович" w:date="2025-05-29T00:32:00Z"/>
          <w:b/>
          <w:bCs/>
          <w:lang w:val="uk-UA"/>
          <w:rPrChange w:id="1990" w:author="Ярмола Юрій Юрійович" w:date="2025-05-30T01:12:00Z">
            <w:rPr>
              <w:ins w:id="1991" w:author="Ярмола Юрій Юрійович" w:date="2025-05-29T00:32:00Z"/>
              <w:b/>
              <w:bCs/>
              <w:lang w:val="uk-UA"/>
            </w:rPr>
          </w:rPrChange>
        </w:rPr>
        <w:pPrChange w:id="1992" w:author="Ярмола Юрій Юрійович" w:date="2025-05-29T00:33:00Z">
          <w:pPr/>
        </w:pPrChange>
      </w:pPr>
    </w:p>
    <w:p w14:paraId="716D5BF4" w14:textId="5B6E84A1" w:rsidR="00C3051B" w:rsidRPr="00874D62" w:rsidRDefault="00C3051B">
      <w:pPr>
        <w:spacing w:line="360" w:lineRule="auto"/>
        <w:rPr>
          <w:ins w:id="1993" w:author="Ярмола Юрій Юрійович" w:date="2025-05-29T00:32:00Z"/>
          <w:b/>
          <w:bCs/>
          <w:lang w:val="uk-UA"/>
          <w:rPrChange w:id="1994" w:author="Ярмола Юрій Юрійович" w:date="2025-05-30T01:12:00Z">
            <w:rPr>
              <w:ins w:id="1995" w:author="Ярмола Юрій Юрійович" w:date="2025-05-29T00:32:00Z"/>
              <w:b/>
              <w:bCs/>
              <w:lang w:val="uk-UA"/>
            </w:rPr>
          </w:rPrChange>
        </w:rPr>
        <w:pPrChange w:id="1996" w:author="Ярмола Юрій Юрійович" w:date="2025-05-29T00:33:00Z">
          <w:pPr/>
        </w:pPrChange>
      </w:pPr>
      <w:ins w:id="1997" w:author="Ярмола Юрій Юрійович" w:date="2025-05-29T00:32:00Z">
        <w:r w:rsidRPr="00874D62">
          <w:rPr>
            <w:b/>
            <w:bCs/>
            <w:lang w:val="uk-UA"/>
            <w:rPrChange w:id="1998" w:author="Ярмола Юрій Юрійович" w:date="2025-05-30T01:12:00Z">
              <w:rPr>
                <w:b/>
                <w:bCs/>
                <w:lang w:val="uk-UA"/>
              </w:rPr>
            </w:rPrChange>
          </w:rPr>
          <w:t>Завантаження навченої моделі</w:t>
        </w:r>
      </w:ins>
    </w:p>
    <w:p w14:paraId="0B6D8F36" w14:textId="77777777" w:rsidR="00C3051B" w:rsidRPr="00874D62" w:rsidRDefault="00C3051B">
      <w:pPr>
        <w:spacing w:line="360" w:lineRule="auto"/>
        <w:ind w:firstLine="708"/>
        <w:rPr>
          <w:ins w:id="1999" w:author="Ярмола Юрій Юрійович" w:date="2025-05-29T00:32:00Z"/>
          <w:lang w:val="uk-UA"/>
          <w:rPrChange w:id="2000" w:author="Ярмола Юрій Юрійович" w:date="2025-05-30T01:12:00Z">
            <w:rPr>
              <w:ins w:id="2001" w:author="Ярмола Юрій Юрійович" w:date="2025-05-29T00:32:00Z"/>
              <w:lang w:val="uk-UA"/>
            </w:rPr>
          </w:rPrChange>
        </w:rPr>
        <w:pPrChange w:id="2002" w:author="Ярмола Юрій Юрійович" w:date="2025-05-29T00:33:00Z">
          <w:pPr/>
        </w:pPrChange>
      </w:pPr>
      <w:ins w:id="2003" w:author="Ярмола Юрій Юрійович" w:date="2025-05-29T00:32:00Z">
        <w:r w:rsidRPr="00874D62">
          <w:rPr>
            <w:lang w:val="uk-UA"/>
            <w:rPrChange w:id="2004" w:author="Ярмола Юрій Юрійович" w:date="2025-05-30T01:12:00Z">
              <w:rPr>
                <w:lang w:val="uk-UA"/>
              </w:rPr>
            </w:rPrChange>
          </w:rPr>
          <w:t>Після завершення навчання модель зберігається у форматі, який дозволяє її подальше використання без потреби повторного навчання. Завантаження навченої моделі забезпечує її ідентичність стану, у якому вона була збережена, виключаючи можливі відхилення у результатах через зміни у процесі навчання.</w:t>
        </w:r>
      </w:ins>
    </w:p>
    <w:p w14:paraId="3870D37F" w14:textId="77777777" w:rsidR="00C3051B" w:rsidRPr="00874D62" w:rsidRDefault="00C3051B">
      <w:pPr>
        <w:spacing w:line="360" w:lineRule="auto"/>
        <w:rPr>
          <w:ins w:id="2005" w:author="Ярмола Юрій Юрійович" w:date="2025-05-29T00:32:00Z"/>
          <w:b/>
          <w:bCs/>
          <w:lang w:val="uk-UA"/>
          <w:rPrChange w:id="2006" w:author="Ярмола Юрій Юрійович" w:date="2025-05-30T01:12:00Z">
            <w:rPr>
              <w:ins w:id="2007" w:author="Ярмола Юрій Юрійович" w:date="2025-05-29T00:32:00Z"/>
              <w:b/>
              <w:bCs/>
              <w:lang w:val="uk-UA"/>
            </w:rPr>
          </w:rPrChange>
        </w:rPr>
        <w:pPrChange w:id="2008" w:author="Ярмола Юрій Юрійович" w:date="2025-05-29T00:33:00Z">
          <w:pPr/>
        </w:pPrChange>
      </w:pPr>
    </w:p>
    <w:p w14:paraId="051BCFEE" w14:textId="5536F564" w:rsidR="00C3051B" w:rsidRPr="00874D62" w:rsidRDefault="00C3051B">
      <w:pPr>
        <w:spacing w:line="360" w:lineRule="auto"/>
        <w:rPr>
          <w:ins w:id="2009" w:author="Ярмола Юрій Юрійович" w:date="2025-05-29T00:32:00Z"/>
          <w:b/>
          <w:bCs/>
          <w:lang w:val="uk-UA"/>
          <w:rPrChange w:id="2010" w:author="Ярмола Юрій Юрійович" w:date="2025-05-30T01:12:00Z">
            <w:rPr>
              <w:ins w:id="2011" w:author="Ярмола Юрій Юрійович" w:date="2025-05-29T00:32:00Z"/>
              <w:b/>
              <w:bCs/>
              <w:lang w:val="uk-UA"/>
            </w:rPr>
          </w:rPrChange>
        </w:rPr>
        <w:pPrChange w:id="2012" w:author="Ярмола Юрій Юрійович" w:date="2025-05-29T00:33:00Z">
          <w:pPr/>
        </w:pPrChange>
      </w:pPr>
      <w:ins w:id="2013" w:author="Ярмола Юрій Юрійович" w:date="2025-05-29T00:32:00Z">
        <w:r w:rsidRPr="00874D62">
          <w:rPr>
            <w:b/>
            <w:bCs/>
            <w:lang w:val="uk-UA"/>
            <w:rPrChange w:id="2014" w:author="Ярмола Юрій Юрійович" w:date="2025-05-30T01:12:00Z">
              <w:rPr>
                <w:b/>
                <w:bCs/>
                <w:lang w:val="uk-UA"/>
              </w:rPr>
            </w:rPrChange>
          </w:rPr>
          <w:t>Генерація передбачень</w:t>
        </w:r>
      </w:ins>
    </w:p>
    <w:p w14:paraId="1704919D" w14:textId="77777777" w:rsidR="00C3051B" w:rsidRPr="00874D62" w:rsidRDefault="00C3051B">
      <w:pPr>
        <w:spacing w:line="360" w:lineRule="auto"/>
        <w:ind w:firstLine="708"/>
        <w:rPr>
          <w:ins w:id="2015" w:author="Ярмола Юрій Юрійович" w:date="2025-05-29T00:32:00Z"/>
          <w:lang w:val="uk-UA"/>
          <w:rPrChange w:id="2016" w:author="Ярмола Юрій Юрійович" w:date="2025-05-30T01:12:00Z">
            <w:rPr>
              <w:ins w:id="2017" w:author="Ярмола Юрій Юрійович" w:date="2025-05-29T00:32:00Z"/>
              <w:lang w:val="uk-UA"/>
            </w:rPr>
          </w:rPrChange>
        </w:rPr>
        <w:pPrChange w:id="2018" w:author="Ярмола Юрій Юрійович" w:date="2025-05-29T00:33:00Z">
          <w:pPr/>
        </w:pPrChange>
      </w:pPr>
      <w:ins w:id="2019" w:author="Ярмола Юрій Юрійович" w:date="2025-05-29T00:32:00Z">
        <w:r w:rsidRPr="00874D62">
          <w:rPr>
            <w:lang w:val="uk-UA"/>
            <w:rPrChange w:id="2020" w:author="Ярмола Юрій Юрійович" w:date="2025-05-30T01:12:00Z">
              <w:rPr>
                <w:lang w:val="uk-UA"/>
              </w:rPr>
            </w:rPrChange>
          </w:rPr>
          <w:t>На основі даних тестової вибірки модель генерує передбачення. Цей процес включає пропуск вхідних даних через всі шари мережі для отримання кінцевих прогнозів. Основною метою цього етапу є оцінка здатності моделі точно класифікувати або прогнозувати результати залежно від завдання.</w:t>
        </w:r>
      </w:ins>
    </w:p>
    <w:p w14:paraId="2FD68EF4" w14:textId="77777777" w:rsidR="00C3051B" w:rsidRPr="00874D62" w:rsidRDefault="00C3051B">
      <w:pPr>
        <w:spacing w:line="360" w:lineRule="auto"/>
        <w:rPr>
          <w:ins w:id="2021" w:author="Ярмола Юрій Юрійович" w:date="2025-05-29T00:32:00Z"/>
          <w:b/>
          <w:bCs/>
          <w:lang w:val="uk-UA"/>
          <w:rPrChange w:id="2022" w:author="Ярмола Юрій Юрійович" w:date="2025-05-30T01:12:00Z">
            <w:rPr>
              <w:ins w:id="2023" w:author="Ярмола Юрій Юрійович" w:date="2025-05-29T00:32:00Z"/>
              <w:b/>
              <w:bCs/>
              <w:lang w:val="uk-UA"/>
            </w:rPr>
          </w:rPrChange>
        </w:rPr>
        <w:pPrChange w:id="2024" w:author="Ярмола Юрій Юрійович" w:date="2025-05-29T00:33:00Z">
          <w:pPr/>
        </w:pPrChange>
      </w:pPr>
    </w:p>
    <w:p w14:paraId="2552F7B3" w14:textId="407DA959" w:rsidR="00C3051B" w:rsidRPr="00874D62" w:rsidRDefault="00C3051B">
      <w:pPr>
        <w:spacing w:line="360" w:lineRule="auto"/>
        <w:rPr>
          <w:ins w:id="2025" w:author="Ярмола Юрій Юрійович" w:date="2025-05-29T00:32:00Z"/>
          <w:b/>
          <w:bCs/>
          <w:lang w:val="uk-UA"/>
          <w:rPrChange w:id="2026" w:author="Ярмола Юрій Юрійович" w:date="2025-05-30T01:12:00Z">
            <w:rPr>
              <w:ins w:id="2027" w:author="Ярмола Юрій Юрійович" w:date="2025-05-29T00:32:00Z"/>
              <w:b/>
              <w:bCs/>
              <w:lang w:val="uk-UA"/>
            </w:rPr>
          </w:rPrChange>
        </w:rPr>
        <w:pPrChange w:id="2028" w:author="Ярмола Юрій Юрійович" w:date="2025-05-29T00:33:00Z">
          <w:pPr/>
        </w:pPrChange>
      </w:pPr>
      <w:ins w:id="2029" w:author="Ярмола Юрій Юрійович" w:date="2025-05-29T00:32:00Z">
        <w:r w:rsidRPr="00874D62">
          <w:rPr>
            <w:b/>
            <w:bCs/>
            <w:lang w:val="uk-UA"/>
            <w:rPrChange w:id="2030" w:author="Ярмола Юрій Юрійович" w:date="2025-05-30T01:12:00Z">
              <w:rPr>
                <w:b/>
                <w:bCs/>
                <w:lang w:val="uk-UA"/>
              </w:rPr>
            </w:rPrChange>
          </w:rPr>
          <w:t>Порівняння з еталонними значеннями</w:t>
        </w:r>
      </w:ins>
    </w:p>
    <w:p w14:paraId="7AF54253" w14:textId="77777777" w:rsidR="00C3051B" w:rsidRPr="00874D62" w:rsidRDefault="00C3051B">
      <w:pPr>
        <w:spacing w:line="360" w:lineRule="auto"/>
        <w:ind w:firstLine="708"/>
        <w:rPr>
          <w:ins w:id="2031" w:author="Ярмола Юрій Юрійович" w:date="2025-05-29T00:32:00Z"/>
          <w:lang w:val="uk-UA"/>
          <w:rPrChange w:id="2032" w:author="Ярмола Юрій Юрійович" w:date="2025-05-30T01:12:00Z">
            <w:rPr>
              <w:ins w:id="2033" w:author="Ярмола Юрій Юрійович" w:date="2025-05-29T00:32:00Z"/>
              <w:lang w:val="uk-UA"/>
            </w:rPr>
          </w:rPrChange>
        </w:rPr>
        <w:pPrChange w:id="2034" w:author="Ярмола Юрій Юрійович" w:date="2025-05-29T00:33:00Z">
          <w:pPr/>
        </w:pPrChange>
      </w:pPr>
      <w:ins w:id="2035" w:author="Ярмола Юрій Юрійович" w:date="2025-05-29T00:32:00Z">
        <w:r w:rsidRPr="00874D62">
          <w:rPr>
            <w:lang w:val="uk-UA"/>
            <w:rPrChange w:id="2036" w:author="Ярмола Юрій Юрійович" w:date="2025-05-30T01:12:00Z">
              <w:rPr>
                <w:lang w:val="uk-UA"/>
              </w:rPr>
            </w:rPrChange>
          </w:rPr>
          <w:t>Результати, отримані від моделі, порівнюються з еталонними значеннями (</w:t>
        </w:r>
        <w:proofErr w:type="spellStart"/>
        <w:r w:rsidRPr="00874D62">
          <w:rPr>
            <w:lang w:val="uk-UA"/>
            <w:rPrChange w:id="2037" w:author="Ярмола Юрій Юрійович" w:date="2025-05-30T01:12:00Z">
              <w:rPr>
                <w:lang w:val="uk-UA"/>
              </w:rPr>
            </w:rPrChange>
          </w:rPr>
          <w:t>ground</w:t>
        </w:r>
        <w:proofErr w:type="spellEnd"/>
        <w:r w:rsidRPr="00874D62">
          <w:rPr>
            <w:lang w:val="uk-UA"/>
            <w:rPrChange w:id="2038" w:author="Ярмола Юрій Юрійович" w:date="2025-05-30T01:12:00Z">
              <w:rPr>
                <w:lang w:val="uk-UA"/>
              </w:rPr>
            </w:rPrChange>
          </w:rPr>
          <w:t xml:space="preserve"> </w:t>
        </w:r>
        <w:proofErr w:type="spellStart"/>
        <w:r w:rsidRPr="00874D62">
          <w:rPr>
            <w:lang w:val="uk-UA"/>
            <w:rPrChange w:id="2039" w:author="Ярмола Юрій Юрійович" w:date="2025-05-30T01:12:00Z">
              <w:rPr>
                <w:lang w:val="uk-UA"/>
              </w:rPr>
            </w:rPrChange>
          </w:rPr>
          <w:t>truth</w:t>
        </w:r>
        <w:proofErr w:type="spellEnd"/>
        <w:r w:rsidRPr="00874D62">
          <w:rPr>
            <w:lang w:val="uk-UA"/>
            <w:rPrChange w:id="2040" w:author="Ярмола Юрій Юрійович" w:date="2025-05-30T01:12:00Z">
              <w:rPr>
                <w:lang w:val="uk-UA"/>
              </w:rPr>
            </w:rPrChange>
          </w:rPr>
          <w:t>), які визначаються заздалегідь. Це дозволяє оцінити точність передбачень моделі та виявити класи або категорії, у яких спостерігається зниження якості.</w:t>
        </w:r>
      </w:ins>
    </w:p>
    <w:p w14:paraId="2DFE621D" w14:textId="77777777" w:rsidR="00C3051B" w:rsidRPr="00874D62" w:rsidRDefault="00C3051B">
      <w:pPr>
        <w:spacing w:line="360" w:lineRule="auto"/>
        <w:rPr>
          <w:ins w:id="2041" w:author="Ярмола Юрій Юрійович" w:date="2025-05-29T00:32:00Z"/>
          <w:b/>
          <w:bCs/>
          <w:lang w:val="uk-UA"/>
          <w:rPrChange w:id="2042" w:author="Ярмола Юрій Юрійович" w:date="2025-05-30T01:12:00Z">
            <w:rPr>
              <w:ins w:id="2043" w:author="Ярмола Юрій Юрійович" w:date="2025-05-29T00:32:00Z"/>
              <w:b/>
              <w:bCs/>
              <w:lang w:val="uk-UA"/>
            </w:rPr>
          </w:rPrChange>
        </w:rPr>
        <w:pPrChange w:id="2044" w:author="Ярмола Юрій Юрійович" w:date="2025-05-29T00:33:00Z">
          <w:pPr/>
        </w:pPrChange>
      </w:pPr>
      <w:ins w:id="2045" w:author="Ярмола Юрій Юрійович" w:date="2025-05-29T00:32:00Z">
        <w:r w:rsidRPr="00874D62">
          <w:rPr>
            <w:b/>
            <w:bCs/>
            <w:lang w:val="uk-UA"/>
            <w:rPrChange w:id="2046" w:author="Ярмола Юрій Юрійович" w:date="2025-05-30T01:12:00Z">
              <w:rPr>
                <w:b/>
                <w:bCs/>
                <w:lang w:val="uk-UA"/>
              </w:rPr>
            </w:rPrChange>
          </w:rPr>
          <w:t>Обчислення метрик</w:t>
        </w:r>
      </w:ins>
    </w:p>
    <w:p w14:paraId="1306C509" w14:textId="77777777" w:rsidR="00C3051B" w:rsidRPr="00874D62" w:rsidRDefault="00C3051B">
      <w:pPr>
        <w:spacing w:line="360" w:lineRule="auto"/>
        <w:rPr>
          <w:ins w:id="2047" w:author="Ярмола Юрій Юрійович" w:date="2025-05-29T00:32:00Z"/>
          <w:lang w:val="uk-UA"/>
          <w:rPrChange w:id="2048" w:author="Ярмола Юрій Юрійович" w:date="2025-05-30T01:12:00Z">
            <w:rPr>
              <w:ins w:id="2049" w:author="Ярмола Юрій Юрійович" w:date="2025-05-29T00:32:00Z"/>
              <w:lang w:val="uk-UA"/>
            </w:rPr>
          </w:rPrChange>
        </w:rPr>
        <w:pPrChange w:id="2050" w:author="Ярмола Юрій Юрійович" w:date="2025-05-29T00:33:00Z">
          <w:pPr/>
        </w:pPrChange>
      </w:pPr>
      <w:ins w:id="2051" w:author="Ярмола Юрій Юрійович" w:date="2025-05-29T00:32:00Z">
        <w:r w:rsidRPr="00874D62">
          <w:rPr>
            <w:lang w:val="uk-UA"/>
            <w:rPrChange w:id="2052" w:author="Ярмола Юрій Юрійович" w:date="2025-05-30T01:12:00Z">
              <w:rPr>
                <w:lang w:val="uk-UA"/>
              </w:rPr>
            </w:rPrChange>
          </w:rPr>
          <w:t>Для кількісної оцінки ефективності моделі використовуються різні метрики, вибір яких залежить від специфіки задачі:</w:t>
        </w:r>
      </w:ins>
    </w:p>
    <w:p w14:paraId="05C19D3A" w14:textId="77777777" w:rsidR="00C3051B" w:rsidRPr="00874D62" w:rsidRDefault="00C3051B">
      <w:pPr>
        <w:numPr>
          <w:ilvl w:val="0"/>
          <w:numId w:val="64"/>
        </w:numPr>
        <w:spacing w:line="360" w:lineRule="auto"/>
        <w:rPr>
          <w:ins w:id="2053" w:author="Ярмола Юрій Юрійович" w:date="2025-05-29T00:32:00Z"/>
          <w:lang w:val="uk-UA"/>
          <w:rPrChange w:id="2054" w:author="Ярмола Юрій Юрійович" w:date="2025-05-30T01:12:00Z">
            <w:rPr>
              <w:ins w:id="2055" w:author="Ярмола Юрій Юрійович" w:date="2025-05-29T00:32:00Z"/>
              <w:lang w:val="uk-UA"/>
            </w:rPr>
          </w:rPrChange>
        </w:rPr>
        <w:pPrChange w:id="2056" w:author="Ярмола Юрій Юрійович" w:date="2025-05-29T00:33:00Z">
          <w:pPr>
            <w:numPr>
              <w:numId w:val="64"/>
            </w:numPr>
            <w:tabs>
              <w:tab w:val="num" w:pos="720"/>
            </w:tabs>
            <w:ind w:left="720" w:hanging="360"/>
          </w:pPr>
        </w:pPrChange>
      </w:pPr>
      <w:ins w:id="2057" w:author="Ярмола Юрій Юрійович" w:date="2025-05-29T00:32:00Z">
        <w:r w:rsidRPr="00874D62">
          <w:rPr>
            <w:lang w:val="uk-UA"/>
            <w:rPrChange w:id="2058" w:author="Ярмола Юрій Юрійович" w:date="2025-05-30T01:12:00Z">
              <w:rPr>
                <w:b/>
                <w:bCs/>
                <w:lang w:val="uk-UA"/>
              </w:rPr>
            </w:rPrChange>
          </w:rPr>
          <w:t>Точність (</w:t>
        </w:r>
        <w:proofErr w:type="spellStart"/>
        <w:r w:rsidRPr="00874D62">
          <w:rPr>
            <w:lang w:val="uk-UA"/>
            <w:rPrChange w:id="2059" w:author="Ярмола Юрій Юрійович" w:date="2025-05-30T01:12:00Z">
              <w:rPr>
                <w:b/>
                <w:bCs/>
                <w:lang w:val="uk-UA"/>
              </w:rPr>
            </w:rPrChange>
          </w:rPr>
          <w:t>Accuracy</w:t>
        </w:r>
        <w:proofErr w:type="spellEnd"/>
        <w:r w:rsidRPr="00874D62">
          <w:rPr>
            <w:lang w:val="uk-UA"/>
            <w:rPrChange w:id="2060" w:author="Ярмола Юрій Юрійович" w:date="2025-05-30T01:12:00Z">
              <w:rPr>
                <w:b/>
                <w:bCs/>
                <w:lang w:val="uk-UA"/>
              </w:rPr>
            </w:rPrChange>
          </w:rPr>
          <w:t>):</w:t>
        </w:r>
        <w:r w:rsidRPr="00874D62">
          <w:rPr>
            <w:lang w:val="uk-UA"/>
            <w:rPrChange w:id="2061" w:author="Ярмола Юрій Юрійович" w:date="2025-05-30T01:12:00Z">
              <w:rPr>
                <w:lang w:val="uk-UA"/>
              </w:rPr>
            </w:rPrChange>
          </w:rPr>
          <w:t xml:space="preserve"> визначає частку правильно класифікованих прикладів серед усіх.</w:t>
        </w:r>
      </w:ins>
    </w:p>
    <w:p w14:paraId="6FB95AF6" w14:textId="77777777" w:rsidR="00C3051B" w:rsidRPr="00874D62" w:rsidRDefault="00C3051B">
      <w:pPr>
        <w:numPr>
          <w:ilvl w:val="0"/>
          <w:numId w:val="64"/>
        </w:numPr>
        <w:spacing w:line="360" w:lineRule="auto"/>
        <w:rPr>
          <w:ins w:id="2062" w:author="Ярмола Юрій Юрійович" w:date="2025-05-29T00:32:00Z"/>
          <w:lang w:val="uk-UA"/>
          <w:rPrChange w:id="2063" w:author="Ярмола Юрій Юрійович" w:date="2025-05-30T01:12:00Z">
            <w:rPr>
              <w:ins w:id="2064" w:author="Ярмола Юрій Юрійович" w:date="2025-05-29T00:32:00Z"/>
              <w:lang w:val="uk-UA"/>
            </w:rPr>
          </w:rPrChange>
        </w:rPr>
        <w:pPrChange w:id="2065" w:author="Ярмола Юрій Юрійович" w:date="2025-05-29T00:33:00Z">
          <w:pPr>
            <w:numPr>
              <w:numId w:val="64"/>
            </w:numPr>
            <w:tabs>
              <w:tab w:val="num" w:pos="720"/>
            </w:tabs>
            <w:ind w:left="720" w:hanging="360"/>
          </w:pPr>
        </w:pPrChange>
      </w:pPr>
      <w:ins w:id="2066" w:author="Ярмола Юрій Юрійович" w:date="2025-05-29T00:32:00Z">
        <w:r w:rsidRPr="00874D62">
          <w:rPr>
            <w:lang w:val="uk-UA"/>
            <w:rPrChange w:id="2067" w:author="Ярмола Юрій Юрійович" w:date="2025-05-30T01:12:00Z">
              <w:rPr>
                <w:b/>
                <w:bCs/>
                <w:lang w:val="uk-UA"/>
              </w:rPr>
            </w:rPrChange>
          </w:rPr>
          <w:lastRenderedPageBreak/>
          <w:t>Повнота (</w:t>
        </w:r>
        <w:proofErr w:type="spellStart"/>
        <w:r w:rsidRPr="00874D62">
          <w:rPr>
            <w:lang w:val="uk-UA"/>
            <w:rPrChange w:id="2068" w:author="Ярмола Юрій Юрійович" w:date="2025-05-30T01:12:00Z">
              <w:rPr>
                <w:b/>
                <w:bCs/>
                <w:lang w:val="uk-UA"/>
              </w:rPr>
            </w:rPrChange>
          </w:rPr>
          <w:t>Recall</w:t>
        </w:r>
        <w:proofErr w:type="spellEnd"/>
        <w:r w:rsidRPr="00874D62">
          <w:rPr>
            <w:lang w:val="uk-UA"/>
            <w:rPrChange w:id="2069" w:author="Ярмола Юрій Юрійович" w:date="2025-05-30T01:12:00Z">
              <w:rPr>
                <w:b/>
                <w:bCs/>
                <w:lang w:val="uk-UA"/>
              </w:rPr>
            </w:rPrChange>
          </w:rPr>
          <w:t>):</w:t>
        </w:r>
        <w:r w:rsidRPr="00874D62">
          <w:rPr>
            <w:lang w:val="uk-UA"/>
            <w:rPrChange w:id="2070" w:author="Ярмола Юрій Юрійович" w:date="2025-05-30T01:12:00Z">
              <w:rPr>
                <w:lang w:val="uk-UA"/>
              </w:rPr>
            </w:rPrChange>
          </w:rPr>
          <w:t xml:space="preserve"> показує здатність моделі виявляти всі позитивні приклади.</w:t>
        </w:r>
      </w:ins>
    </w:p>
    <w:p w14:paraId="34E3859B" w14:textId="77777777" w:rsidR="00C3051B" w:rsidRPr="00874D62" w:rsidRDefault="00C3051B">
      <w:pPr>
        <w:numPr>
          <w:ilvl w:val="0"/>
          <w:numId w:val="64"/>
        </w:numPr>
        <w:spacing w:line="360" w:lineRule="auto"/>
        <w:rPr>
          <w:ins w:id="2071" w:author="Ярмола Юрій Юрійович" w:date="2025-05-29T00:32:00Z"/>
          <w:lang w:val="uk-UA"/>
          <w:rPrChange w:id="2072" w:author="Ярмола Юрій Юрійович" w:date="2025-05-30T01:12:00Z">
            <w:rPr>
              <w:ins w:id="2073" w:author="Ярмола Юрій Юрійович" w:date="2025-05-29T00:32:00Z"/>
              <w:lang w:val="uk-UA"/>
            </w:rPr>
          </w:rPrChange>
        </w:rPr>
        <w:pPrChange w:id="2074" w:author="Ярмола Юрій Юрійович" w:date="2025-05-29T00:33:00Z">
          <w:pPr>
            <w:numPr>
              <w:numId w:val="64"/>
            </w:numPr>
            <w:tabs>
              <w:tab w:val="num" w:pos="720"/>
            </w:tabs>
            <w:ind w:left="720" w:hanging="360"/>
          </w:pPr>
        </w:pPrChange>
      </w:pPr>
      <w:ins w:id="2075" w:author="Ярмола Юрій Юрійович" w:date="2025-05-29T00:32:00Z">
        <w:r w:rsidRPr="00874D62">
          <w:rPr>
            <w:lang w:val="uk-UA"/>
            <w:rPrChange w:id="2076" w:author="Ярмола Юрій Юрійович" w:date="2025-05-30T01:12:00Z">
              <w:rPr>
                <w:b/>
                <w:bCs/>
                <w:lang w:val="uk-UA"/>
              </w:rPr>
            </w:rPrChange>
          </w:rPr>
          <w:t>F1-міра:</w:t>
        </w:r>
        <w:r w:rsidRPr="00874D62">
          <w:rPr>
            <w:lang w:val="uk-UA"/>
            <w:rPrChange w:id="2077" w:author="Ярмола Юрій Юрійович" w:date="2025-05-30T01:12:00Z">
              <w:rPr>
                <w:lang w:val="uk-UA"/>
              </w:rPr>
            </w:rPrChange>
          </w:rPr>
          <w:t xml:space="preserve"> збалансована метрика, яка враховує як точність, так і повноту, особливо корисна у задачах із незбалансованими даними.</w:t>
        </w:r>
      </w:ins>
    </w:p>
    <w:p w14:paraId="17895710" w14:textId="77777777" w:rsidR="00C3051B" w:rsidRPr="00874D62" w:rsidRDefault="00C3051B">
      <w:pPr>
        <w:numPr>
          <w:ilvl w:val="0"/>
          <w:numId w:val="64"/>
        </w:numPr>
        <w:spacing w:line="360" w:lineRule="auto"/>
        <w:rPr>
          <w:ins w:id="2078" w:author="Ярмола Юрій Юрійович" w:date="2025-05-29T00:32:00Z"/>
          <w:lang w:val="uk-UA"/>
          <w:rPrChange w:id="2079" w:author="Ярмола Юрій Юрійович" w:date="2025-05-30T01:12:00Z">
            <w:rPr>
              <w:ins w:id="2080" w:author="Ярмола Юрій Юрійович" w:date="2025-05-29T00:32:00Z"/>
              <w:lang w:val="uk-UA"/>
            </w:rPr>
          </w:rPrChange>
        </w:rPr>
        <w:pPrChange w:id="2081" w:author="Ярмола Юрій Юрійович" w:date="2025-05-29T00:33:00Z">
          <w:pPr>
            <w:numPr>
              <w:numId w:val="64"/>
            </w:numPr>
            <w:tabs>
              <w:tab w:val="num" w:pos="720"/>
            </w:tabs>
            <w:ind w:left="720" w:hanging="360"/>
          </w:pPr>
        </w:pPrChange>
      </w:pPr>
      <w:ins w:id="2082" w:author="Ярмола Юрій Юрійович" w:date="2025-05-29T00:32:00Z">
        <w:r w:rsidRPr="00874D62">
          <w:rPr>
            <w:lang w:val="uk-UA"/>
            <w:rPrChange w:id="2083" w:author="Ярмола Юрій Юрійович" w:date="2025-05-30T01:12:00Z">
              <w:rPr>
                <w:b/>
                <w:bCs/>
                <w:lang w:val="uk-UA"/>
              </w:rPr>
            </w:rPrChange>
          </w:rPr>
          <w:t>ROC-AUC:</w:t>
        </w:r>
        <w:r w:rsidRPr="00874D62">
          <w:rPr>
            <w:lang w:val="uk-UA"/>
            <w:rPrChange w:id="2084" w:author="Ярмола Юрій Юрійович" w:date="2025-05-30T01:12:00Z">
              <w:rPr>
                <w:lang w:val="uk-UA"/>
              </w:rPr>
            </w:rPrChange>
          </w:rPr>
          <w:t xml:space="preserve"> використовується для оцінки моделей, які виконують бінарну класифікацію, і показує якість класифікації на різних порогах.</w:t>
        </w:r>
      </w:ins>
    </w:p>
    <w:p w14:paraId="0ADDCCCB" w14:textId="77777777" w:rsidR="00C3051B" w:rsidRPr="00874D62" w:rsidRDefault="00C3051B">
      <w:pPr>
        <w:spacing w:line="360" w:lineRule="auto"/>
        <w:rPr>
          <w:ins w:id="2085" w:author="Ярмола Юрій Юрійович" w:date="2025-05-29T00:32:00Z"/>
          <w:b/>
          <w:bCs/>
          <w:lang w:val="uk-UA"/>
          <w:rPrChange w:id="2086" w:author="Ярмола Юрій Юрійович" w:date="2025-05-30T01:12:00Z">
            <w:rPr>
              <w:ins w:id="2087" w:author="Ярмола Юрій Юрійович" w:date="2025-05-29T00:32:00Z"/>
              <w:b/>
              <w:bCs/>
              <w:lang w:val="uk-UA"/>
            </w:rPr>
          </w:rPrChange>
        </w:rPr>
        <w:pPrChange w:id="2088" w:author="Ярмола Юрій Юрійович" w:date="2025-05-29T00:33:00Z">
          <w:pPr/>
        </w:pPrChange>
      </w:pPr>
      <w:ins w:id="2089" w:author="Ярмола Юрій Юрійович" w:date="2025-05-29T00:32:00Z">
        <w:r w:rsidRPr="00874D62">
          <w:rPr>
            <w:b/>
            <w:bCs/>
            <w:lang w:val="uk-UA"/>
            <w:rPrChange w:id="2090" w:author="Ярмола Юрій Юрійович" w:date="2025-05-30T01:12:00Z">
              <w:rPr>
                <w:b/>
                <w:bCs/>
                <w:lang w:val="uk-UA"/>
              </w:rPr>
            </w:rPrChange>
          </w:rPr>
          <w:t>Аналіз результатів</w:t>
        </w:r>
      </w:ins>
    </w:p>
    <w:p w14:paraId="7A064243" w14:textId="77777777" w:rsidR="00C3051B" w:rsidRPr="00874D62" w:rsidRDefault="00C3051B">
      <w:pPr>
        <w:spacing w:line="360" w:lineRule="auto"/>
        <w:rPr>
          <w:ins w:id="2091" w:author="Ярмола Юрій Юрійович" w:date="2025-05-29T00:32:00Z"/>
          <w:lang w:val="uk-UA"/>
          <w:rPrChange w:id="2092" w:author="Ярмола Юрій Юрійович" w:date="2025-05-30T01:12:00Z">
            <w:rPr>
              <w:ins w:id="2093" w:author="Ярмола Юрій Юрійович" w:date="2025-05-29T00:32:00Z"/>
              <w:lang w:val="uk-UA"/>
            </w:rPr>
          </w:rPrChange>
        </w:rPr>
        <w:pPrChange w:id="2094" w:author="Ярмола Юрій Юрійович" w:date="2025-05-29T00:33:00Z">
          <w:pPr/>
        </w:pPrChange>
      </w:pPr>
      <w:ins w:id="2095" w:author="Ярмола Юрій Юрійович" w:date="2025-05-29T00:32:00Z">
        <w:r w:rsidRPr="00874D62">
          <w:rPr>
            <w:lang w:val="uk-UA"/>
            <w:rPrChange w:id="2096" w:author="Ярмола Юрій Юрійович" w:date="2025-05-30T01:12:00Z">
              <w:rPr>
                <w:lang w:val="uk-UA"/>
              </w:rPr>
            </w:rPrChange>
          </w:rPr>
          <w:t>На основі отриманих метрик проводиться аналіз ефективності моделі. Якщо результати є незадовільними, можливі наступні дії:</w:t>
        </w:r>
      </w:ins>
    </w:p>
    <w:p w14:paraId="5D28FF39" w14:textId="77777777" w:rsidR="00C3051B" w:rsidRPr="00874D62" w:rsidRDefault="00C3051B">
      <w:pPr>
        <w:numPr>
          <w:ilvl w:val="0"/>
          <w:numId w:val="65"/>
        </w:numPr>
        <w:spacing w:line="360" w:lineRule="auto"/>
        <w:rPr>
          <w:ins w:id="2097" w:author="Ярмола Юрій Юрійович" w:date="2025-05-29T00:32:00Z"/>
          <w:lang w:val="uk-UA"/>
          <w:rPrChange w:id="2098" w:author="Ярмола Юрій Юрійович" w:date="2025-05-30T01:12:00Z">
            <w:rPr>
              <w:ins w:id="2099" w:author="Ярмола Юрій Юрійович" w:date="2025-05-29T00:32:00Z"/>
              <w:lang w:val="uk-UA"/>
            </w:rPr>
          </w:rPrChange>
        </w:rPr>
        <w:pPrChange w:id="2100" w:author="Ярмола Юрій Юрійович" w:date="2025-05-29T00:33:00Z">
          <w:pPr>
            <w:numPr>
              <w:numId w:val="65"/>
            </w:numPr>
            <w:tabs>
              <w:tab w:val="num" w:pos="720"/>
            </w:tabs>
            <w:ind w:left="720" w:hanging="360"/>
          </w:pPr>
        </w:pPrChange>
      </w:pPr>
      <w:ins w:id="2101" w:author="Ярмола Юрій Юрійович" w:date="2025-05-29T00:32:00Z">
        <w:r w:rsidRPr="00874D62">
          <w:rPr>
            <w:lang w:val="uk-UA"/>
            <w:rPrChange w:id="2102" w:author="Ярмола Юрій Юрійович" w:date="2025-05-30T01:12:00Z">
              <w:rPr>
                <w:b/>
                <w:bCs/>
                <w:lang w:val="uk-UA"/>
              </w:rPr>
            </w:rPrChange>
          </w:rPr>
          <w:t>Перегляд структури мережі:</w:t>
        </w:r>
        <w:r w:rsidRPr="00874D62">
          <w:rPr>
            <w:lang w:val="uk-UA"/>
            <w:rPrChange w:id="2103" w:author="Ярмола Юрій Юрійович" w:date="2025-05-30T01:12:00Z">
              <w:rPr>
                <w:lang w:val="uk-UA"/>
              </w:rPr>
            </w:rPrChange>
          </w:rPr>
          <w:t xml:space="preserve"> аналіз архітектури може виявити слабкі місця, які потребують модифікації, наприклад, додавання нових шарів чи зміну функцій активації.</w:t>
        </w:r>
      </w:ins>
    </w:p>
    <w:p w14:paraId="08D4035B" w14:textId="77777777" w:rsidR="00C3051B" w:rsidRPr="00874D62" w:rsidRDefault="00C3051B">
      <w:pPr>
        <w:numPr>
          <w:ilvl w:val="0"/>
          <w:numId w:val="65"/>
        </w:numPr>
        <w:spacing w:line="360" w:lineRule="auto"/>
        <w:rPr>
          <w:ins w:id="2104" w:author="Ярмола Юрій Юрійович" w:date="2025-05-29T00:32:00Z"/>
          <w:lang w:val="uk-UA"/>
          <w:rPrChange w:id="2105" w:author="Ярмола Юрій Юрійович" w:date="2025-05-30T01:12:00Z">
            <w:rPr>
              <w:ins w:id="2106" w:author="Ярмола Юрій Юрійович" w:date="2025-05-29T00:32:00Z"/>
              <w:lang w:val="uk-UA"/>
            </w:rPr>
          </w:rPrChange>
        </w:rPr>
        <w:pPrChange w:id="2107" w:author="Ярмола Юрій Юрійович" w:date="2025-05-29T00:33:00Z">
          <w:pPr>
            <w:numPr>
              <w:numId w:val="65"/>
            </w:numPr>
            <w:tabs>
              <w:tab w:val="num" w:pos="720"/>
            </w:tabs>
            <w:ind w:left="720" w:hanging="360"/>
          </w:pPr>
        </w:pPrChange>
      </w:pPr>
      <w:ins w:id="2108" w:author="Ярмола Юрій Юрійович" w:date="2025-05-29T00:32:00Z">
        <w:r w:rsidRPr="00874D62">
          <w:rPr>
            <w:lang w:val="uk-UA"/>
            <w:rPrChange w:id="2109" w:author="Ярмола Юрій Юрійович" w:date="2025-05-30T01:12:00Z">
              <w:rPr>
                <w:b/>
                <w:bCs/>
                <w:lang w:val="uk-UA"/>
              </w:rPr>
            </w:rPrChange>
          </w:rPr>
          <w:t>Покращення даних:</w:t>
        </w:r>
        <w:r w:rsidRPr="00874D62">
          <w:rPr>
            <w:lang w:val="uk-UA"/>
            <w:rPrChange w:id="2110" w:author="Ярмола Юрій Юрійович" w:date="2025-05-30T01:12:00Z">
              <w:rPr>
                <w:lang w:val="uk-UA"/>
              </w:rPr>
            </w:rPrChange>
          </w:rPr>
          <w:t xml:space="preserve"> якість тестової вибірки може бути підвищена шляхом її очищення або переформування.</w:t>
        </w:r>
      </w:ins>
    </w:p>
    <w:p w14:paraId="48915EC6" w14:textId="77777777" w:rsidR="00C3051B" w:rsidRPr="00874D62" w:rsidRDefault="00C3051B">
      <w:pPr>
        <w:numPr>
          <w:ilvl w:val="0"/>
          <w:numId w:val="65"/>
        </w:numPr>
        <w:spacing w:line="360" w:lineRule="auto"/>
        <w:rPr>
          <w:ins w:id="2111" w:author="Ярмола Юрій Юрійович" w:date="2025-05-29T00:32:00Z"/>
          <w:lang w:val="uk-UA"/>
          <w:rPrChange w:id="2112" w:author="Ярмола Юрій Юрійович" w:date="2025-05-30T01:12:00Z">
            <w:rPr>
              <w:ins w:id="2113" w:author="Ярмола Юрій Юрійович" w:date="2025-05-29T00:32:00Z"/>
              <w:lang w:val="uk-UA"/>
            </w:rPr>
          </w:rPrChange>
        </w:rPr>
        <w:pPrChange w:id="2114" w:author="Ярмола Юрій Юрійович" w:date="2025-05-29T00:33:00Z">
          <w:pPr>
            <w:numPr>
              <w:numId w:val="65"/>
            </w:numPr>
            <w:tabs>
              <w:tab w:val="num" w:pos="720"/>
            </w:tabs>
            <w:ind w:left="720" w:hanging="360"/>
          </w:pPr>
        </w:pPrChange>
      </w:pPr>
      <w:ins w:id="2115" w:author="Ярмола Юрій Юрійович" w:date="2025-05-29T00:32:00Z">
        <w:r w:rsidRPr="00874D62">
          <w:rPr>
            <w:lang w:val="uk-UA"/>
            <w:rPrChange w:id="2116" w:author="Ярмола Юрій Юрійович" w:date="2025-05-30T01:12:00Z">
              <w:rPr>
                <w:b/>
                <w:bCs/>
                <w:lang w:val="uk-UA"/>
              </w:rPr>
            </w:rPrChange>
          </w:rPr>
          <w:t xml:space="preserve">Оптимізація </w:t>
        </w:r>
        <w:proofErr w:type="spellStart"/>
        <w:r w:rsidRPr="00874D62">
          <w:rPr>
            <w:lang w:val="uk-UA"/>
            <w:rPrChange w:id="2117" w:author="Ярмола Юрій Юрійович" w:date="2025-05-30T01:12:00Z">
              <w:rPr>
                <w:b/>
                <w:bCs/>
                <w:lang w:val="uk-UA"/>
              </w:rPr>
            </w:rPrChange>
          </w:rPr>
          <w:t>гіперпараметрів</w:t>
        </w:r>
        <w:proofErr w:type="spellEnd"/>
        <w:r w:rsidRPr="00874D62">
          <w:rPr>
            <w:lang w:val="uk-UA"/>
            <w:rPrChange w:id="2118" w:author="Ярмола Юрій Юрійович" w:date="2025-05-30T01:12:00Z">
              <w:rPr>
                <w:b/>
                <w:bCs/>
                <w:lang w:val="uk-UA"/>
              </w:rPr>
            </w:rPrChange>
          </w:rPr>
          <w:t>:</w:t>
        </w:r>
        <w:r w:rsidRPr="00874D62">
          <w:rPr>
            <w:lang w:val="uk-UA"/>
            <w:rPrChange w:id="2119" w:author="Ярмола Юрій Юрійович" w:date="2025-05-30T01:12:00Z">
              <w:rPr>
                <w:lang w:val="uk-UA"/>
              </w:rPr>
            </w:rPrChange>
          </w:rPr>
          <w:t xml:space="preserve"> налаштування таких параметрів, як швидкість навчання або розмір </w:t>
        </w:r>
        <w:proofErr w:type="spellStart"/>
        <w:r w:rsidRPr="00874D62">
          <w:rPr>
            <w:lang w:val="uk-UA"/>
            <w:rPrChange w:id="2120" w:author="Ярмола Юрій Юрійович" w:date="2025-05-30T01:12:00Z">
              <w:rPr>
                <w:lang w:val="uk-UA"/>
              </w:rPr>
            </w:rPrChange>
          </w:rPr>
          <w:t>мініпакетів</w:t>
        </w:r>
        <w:proofErr w:type="spellEnd"/>
        <w:r w:rsidRPr="00874D62">
          <w:rPr>
            <w:lang w:val="uk-UA"/>
            <w:rPrChange w:id="2121" w:author="Ярмола Юрій Юрійович" w:date="2025-05-30T01:12:00Z">
              <w:rPr>
                <w:lang w:val="uk-UA"/>
              </w:rPr>
            </w:rPrChange>
          </w:rPr>
          <w:t>, може покращити ефективність.</w:t>
        </w:r>
      </w:ins>
    </w:p>
    <w:p w14:paraId="4CD5D1AA" w14:textId="77777777" w:rsidR="00C3051B" w:rsidRPr="00874D62" w:rsidRDefault="00C3051B" w:rsidP="00C3051B">
      <w:pPr>
        <w:spacing w:line="360" w:lineRule="auto"/>
        <w:ind w:firstLine="708"/>
        <w:rPr>
          <w:ins w:id="2122" w:author="Ярмола Юрій Юрійович" w:date="2025-05-29T00:33:00Z"/>
          <w:b/>
          <w:bCs/>
          <w:lang w:val="uk-UA"/>
          <w:rPrChange w:id="2123" w:author="Ярмола Юрій Юрійович" w:date="2025-05-30T01:12:00Z">
            <w:rPr>
              <w:ins w:id="2124" w:author="Ярмола Юрій Юрійович" w:date="2025-05-29T00:33:00Z"/>
              <w:b/>
              <w:bCs/>
              <w:lang w:val="uk-UA"/>
            </w:rPr>
          </w:rPrChange>
        </w:rPr>
      </w:pPr>
    </w:p>
    <w:p w14:paraId="37E935FB" w14:textId="3F2A178A" w:rsidR="00C3051B" w:rsidRPr="00874D62" w:rsidRDefault="00C3051B">
      <w:pPr>
        <w:spacing w:line="360" w:lineRule="auto"/>
        <w:ind w:firstLine="708"/>
        <w:rPr>
          <w:ins w:id="2125" w:author="Ярмола Юрій Юрійович" w:date="2025-05-29T00:32:00Z"/>
          <w:lang w:val="uk-UA"/>
          <w:rPrChange w:id="2126" w:author="Ярмола Юрій Юрійович" w:date="2025-05-30T01:12:00Z">
            <w:rPr>
              <w:ins w:id="2127" w:author="Ярмола Юрій Юрійович" w:date="2025-05-29T00:32:00Z"/>
              <w:lang w:val="uk-UA"/>
            </w:rPr>
          </w:rPrChange>
        </w:rPr>
        <w:pPrChange w:id="2128" w:author="Ярмола Юрій Юрійович" w:date="2025-05-29T00:33:00Z">
          <w:pPr/>
        </w:pPrChange>
      </w:pPr>
      <w:ins w:id="2129" w:author="Ярмола Юрій Юрійович" w:date="2025-05-29T00:32:00Z">
        <w:r w:rsidRPr="00874D62">
          <w:rPr>
            <w:lang w:val="uk-UA"/>
            <w:rPrChange w:id="2130" w:author="Ярмола Юрій Юрійович" w:date="2025-05-30T01:12:00Z">
              <w:rPr>
                <w:lang w:val="uk-UA"/>
              </w:rPr>
            </w:rPrChange>
          </w:rPr>
          <w:t>Методи перевірки моделі є невід’ємною складовою розробки ШНМ, адже вони дозволяють оцінити її здатність виконувати поставлені задачі у реальних умовах. Ретельна перевірка забезпечує не лише високу якість роботи моделі, а й прозорість процесу розробки, що особливо важливо для її подальшого застосування та довіри користувачів.</w:t>
        </w:r>
      </w:ins>
    </w:p>
    <w:p w14:paraId="7168EE79" w14:textId="61918A98" w:rsidR="00C3051B" w:rsidRPr="00874D62" w:rsidRDefault="00C3051B">
      <w:pPr>
        <w:spacing w:line="360" w:lineRule="auto"/>
        <w:rPr>
          <w:ins w:id="2131" w:author="Ярмола Юрій Юрійович" w:date="2025-05-29T00:32:00Z"/>
          <w:lang w:val="uk-UA"/>
          <w:rPrChange w:id="2132" w:author="Ярмола Юрій Юрійович" w:date="2025-05-30T01:12:00Z">
            <w:rPr>
              <w:ins w:id="2133" w:author="Ярмола Юрій Юрійович" w:date="2025-05-29T00:32:00Z"/>
              <w:lang w:val="uk-UA"/>
            </w:rPr>
          </w:rPrChange>
        </w:rPr>
        <w:pPrChange w:id="2134" w:author="Ярмола Юрій Юрійович" w:date="2025-05-29T00:33:00Z">
          <w:pPr/>
        </w:pPrChange>
      </w:pPr>
    </w:p>
    <w:p w14:paraId="277EE620" w14:textId="77777777" w:rsidR="00C3051B" w:rsidRPr="00874D62" w:rsidRDefault="00C3051B">
      <w:pPr>
        <w:rPr>
          <w:lang w:val="uk-UA"/>
          <w:rPrChange w:id="2135" w:author="Ярмола Юрій Юрійович" w:date="2025-05-30T01:12:00Z">
            <w:rPr>
              <w:rFonts w:eastAsia="Times New Roman" w:cs="Times New Roman"/>
              <w:b w:val="0"/>
              <w:color w:val="auto"/>
              <w:lang w:val="uk-UA"/>
            </w:rPr>
          </w:rPrChange>
        </w:rPr>
        <w:pPrChange w:id="2136" w:author="Ярмола Юрій Юрійович" w:date="2025-05-29T00:32:00Z">
          <w:pPr>
            <w:pStyle w:val="Heading3"/>
            <w:spacing w:line="360" w:lineRule="auto"/>
          </w:pPr>
        </w:pPrChange>
      </w:pPr>
    </w:p>
    <w:p w14:paraId="522B7E47" w14:textId="03511A81" w:rsidR="00421E24" w:rsidRPr="00874D62" w:rsidDel="00C3051B" w:rsidRDefault="00421E24">
      <w:pPr>
        <w:spacing w:line="360" w:lineRule="auto"/>
        <w:ind w:firstLine="360"/>
        <w:rPr>
          <w:del w:id="2137" w:author="Ярмола Юрій Юрійович" w:date="2025-05-29T00:32:00Z"/>
          <w:lang w:val="uk-UA"/>
          <w:rPrChange w:id="2138" w:author="Ярмола Юрій Юрійович" w:date="2025-05-30T01:12:00Z">
            <w:rPr>
              <w:del w:id="2139" w:author="Ярмола Юрій Юрійович" w:date="2025-05-29T00:32:00Z"/>
              <w:lang w:val="uk-UA"/>
            </w:rPr>
          </w:rPrChange>
        </w:rPr>
      </w:pPr>
      <w:del w:id="2140" w:author="Ярмола Юрій Юрійович" w:date="2025-05-29T00:32:00Z">
        <w:r w:rsidRPr="00874D62" w:rsidDel="00C3051B">
          <w:rPr>
            <w:lang w:val="uk-UA"/>
            <w:rPrChange w:id="2141" w:author="Ярмола Юрій Юрійович" w:date="2025-05-30T01:12:00Z">
              <w:rPr>
                <w:lang w:val="uk-UA"/>
              </w:rPr>
            </w:rPrChange>
          </w:rPr>
          <w:delText>Оцінка ефективності моделі — завершальний етап у загальній схемі роботи з нейронною мережею. Основні етапи перевірки включають:</w:delText>
        </w:r>
      </w:del>
    </w:p>
    <w:p w14:paraId="699855D6" w14:textId="1770316C" w:rsidR="00421E24" w:rsidRPr="00874D62" w:rsidDel="00C3051B" w:rsidRDefault="00421E24">
      <w:pPr>
        <w:numPr>
          <w:ilvl w:val="0"/>
          <w:numId w:val="21"/>
        </w:numPr>
        <w:spacing w:line="360" w:lineRule="auto"/>
        <w:rPr>
          <w:del w:id="2142" w:author="Ярмола Юрій Юрійович" w:date="2025-05-29T00:32:00Z"/>
          <w:lang w:val="uk-UA"/>
          <w:rPrChange w:id="2143" w:author="Ярмола Юрій Юрійович" w:date="2025-05-30T01:12:00Z">
            <w:rPr>
              <w:del w:id="2144" w:author="Ярмола Юрій Юрійович" w:date="2025-05-29T00:32:00Z"/>
              <w:lang w:val="uk-UA"/>
            </w:rPr>
          </w:rPrChange>
        </w:rPr>
      </w:pPr>
      <w:del w:id="2145" w:author="Ярмола Юрій Юрійович" w:date="2025-05-29T00:32:00Z">
        <w:r w:rsidRPr="00874D62" w:rsidDel="00C3051B">
          <w:rPr>
            <w:lang w:val="uk-UA"/>
            <w:rPrChange w:id="2146" w:author="Ярмола Юрій Юрійович" w:date="2025-05-30T01:12:00Z">
              <w:rPr>
                <w:lang w:val="uk-UA"/>
              </w:rPr>
            </w:rPrChange>
          </w:rPr>
          <w:delText>Формування тестової вибірки. Створюється до початку навчання для забезпечення об'єктивності.</w:delText>
        </w:r>
      </w:del>
    </w:p>
    <w:p w14:paraId="1421F01A" w14:textId="089B091D" w:rsidR="00421E24" w:rsidRPr="00874D62" w:rsidDel="00C3051B" w:rsidRDefault="00421E24">
      <w:pPr>
        <w:numPr>
          <w:ilvl w:val="0"/>
          <w:numId w:val="21"/>
        </w:numPr>
        <w:spacing w:line="360" w:lineRule="auto"/>
        <w:rPr>
          <w:del w:id="2147" w:author="Ярмола Юрій Юрійович" w:date="2025-05-29T00:32:00Z"/>
          <w:lang w:val="uk-UA"/>
          <w:rPrChange w:id="2148" w:author="Ярмола Юрій Юрійович" w:date="2025-05-30T01:12:00Z">
            <w:rPr>
              <w:del w:id="2149" w:author="Ярмола Юрій Юрійович" w:date="2025-05-29T00:32:00Z"/>
              <w:lang w:val="uk-UA"/>
            </w:rPr>
          </w:rPrChange>
        </w:rPr>
      </w:pPr>
      <w:del w:id="2150" w:author="Ярмола Юрій Юрійович" w:date="2025-05-29T00:32:00Z">
        <w:r w:rsidRPr="00874D62" w:rsidDel="00C3051B">
          <w:rPr>
            <w:lang w:val="uk-UA"/>
            <w:rPrChange w:id="2151" w:author="Ярмола Юрій Юрійович" w:date="2025-05-30T01:12:00Z">
              <w:rPr>
                <w:lang w:val="uk-UA"/>
              </w:rPr>
            </w:rPrChange>
          </w:rPr>
          <w:delText>Завантаження навченої моделі. Модель, збережена після навчання, використовується без повторної оптимізації.</w:delText>
        </w:r>
      </w:del>
    </w:p>
    <w:p w14:paraId="7504C47F" w14:textId="5EE4EC14" w:rsidR="00421E24" w:rsidRPr="00874D62" w:rsidDel="00C3051B" w:rsidRDefault="00421E24">
      <w:pPr>
        <w:numPr>
          <w:ilvl w:val="0"/>
          <w:numId w:val="21"/>
        </w:numPr>
        <w:spacing w:line="360" w:lineRule="auto"/>
        <w:rPr>
          <w:del w:id="2152" w:author="Ярмола Юрій Юрійович" w:date="2025-05-29T00:32:00Z"/>
          <w:lang w:val="uk-UA"/>
          <w:rPrChange w:id="2153" w:author="Ярмола Юрій Юрійович" w:date="2025-05-30T01:12:00Z">
            <w:rPr>
              <w:del w:id="2154" w:author="Ярмола Юрій Юрійович" w:date="2025-05-29T00:32:00Z"/>
              <w:lang w:val="uk-UA"/>
            </w:rPr>
          </w:rPrChange>
        </w:rPr>
      </w:pPr>
      <w:del w:id="2155" w:author="Ярмола Юрій Юрійович" w:date="2025-05-29T00:32:00Z">
        <w:r w:rsidRPr="00874D62" w:rsidDel="00C3051B">
          <w:rPr>
            <w:lang w:val="uk-UA"/>
            <w:rPrChange w:id="2156" w:author="Ярмола Юрій Юрійович" w:date="2025-05-30T01:12:00Z">
              <w:rPr>
                <w:lang w:val="uk-UA"/>
              </w:rPr>
            </w:rPrChange>
          </w:rPr>
          <w:delText>Генерація передбачень. На основі вхідних даних модель генерує результати.</w:delText>
        </w:r>
      </w:del>
    </w:p>
    <w:p w14:paraId="52F33F09" w14:textId="65C7D306" w:rsidR="00421E24" w:rsidRPr="00874D62" w:rsidDel="00C3051B" w:rsidRDefault="00421E24">
      <w:pPr>
        <w:numPr>
          <w:ilvl w:val="0"/>
          <w:numId w:val="21"/>
        </w:numPr>
        <w:spacing w:line="360" w:lineRule="auto"/>
        <w:rPr>
          <w:del w:id="2157" w:author="Ярмола Юрій Юрійович" w:date="2025-05-29T00:32:00Z"/>
          <w:lang w:val="uk-UA"/>
          <w:rPrChange w:id="2158" w:author="Ярмола Юрій Юрійович" w:date="2025-05-30T01:12:00Z">
            <w:rPr>
              <w:del w:id="2159" w:author="Ярмола Юрій Юрійович" w:date="2025-05-29T00:32:00Z"/>
              <w:lang w:val="uk-UA"/>
            </w:rPr>
          </w:rPrChange>
        </w:rPr>
      </w:pPr>
      <w:del w:id="2160" w:author="Ярмола Юрій Юрійович" w:date="2025-05-29T00:32:00Z">
        <w:r w:rsidRPr="00874D62" w:rsidDel="00C3051B">
          <w:rPr>
            <w:lang w:val="uk-UA"/>
            <w:rPrChange w:id="2161" w:author="Ярмола Юрій Юрійович" w:date="2025-05-30T01:12:00Z">
              <w:rPr>
                <w:lang w:val="uk-UA"/>
              </w:rPr>
            </w:rPrChange>
          </w:rPr>
          <w:delText>Порівняння з еталонними значеннями. Дає змогу оцінити точність.</w:delText>
        </w:r>
      </w:del>
    </w:p>
    <w:p w14:paraId="58C622B2" w14:textId="5C5C8141" w:rsidR="00421E24" w:rsidRPr="00874D62" w:rsidDel="00C3051B" w:rsidRDefault="00421E24">
      <w:pPr>
        <w:numPr>
          <w:ilvl w:val="0"/>
          <w:numId w:val="21"/>
        </w:numPr>
        <w:spacing w:line="360" w:lineRule="auto"/>
        <w:rPr>
          <w:del w:id="2162" w:author="Ярмола Юрій Юрійович" w:date="2025-05-29T00:32:00Z"/>
          <w:lang w:val="uk-UA"/>
          <w:rPrChange w:id="2163" w:author="Ярмола Юрій Юрійович" w:date="2025-05-30T01:12:00Z">
            <w:rPr>
              <w:del w:id="2164" w:author="Ярмола Юрій Юрійович" w:date="2025-05-29T00:32:00Z"/>
              <w:lang w:val="uk-UA"/>
            </w:rPr>
          </w:rPrChange>
        </w:rPr>
      </w:pPr>
      <w:del w:id="2165" w:author="Ярмола Юрій Юрійович" w:date="2025-05-29T00:32:00Z">
        <w:r w:rsidRPr="00874D62" w:rsidDel="00C3051B">
          <w:rPr>
            <w:lang w:val="uk-UA"/>
            <w:rPrChange w:id="2166" w:author="Ярмола Юрій Юрійович" w:date="2025-05-30T01:12:00Z">
              <w:rPr>
                <w:lang w:val="uk-UA"/>
              </w:rPr>
            </w:rPrChange>
          </w:rPr>
          <w:delText>Обчислення метрик. Наприклад, точність, повнота, F1-міра — залежно від типу задачі.</w:delText>
        </w:r>
      </w:del>
    </w:p>
    <w:p w14:paraId="401AAAFA" w14:textId="78A3BBC7" w:rsidR="00421E24" w:rsidRPr="00874D62" w:rsidDel="00C3051B" w:rsidRDefault="00421E24">
      <w:pPr>
        <w:numPr>
          <w:ilvl w:val="0"/>
          <w:numId w:val="21"/>
        </w:numPr>
        <w:spacing w:line="360" w:lineRule="auto"/>
        <w:rPr>
          <w:del w:id="2167" w:author="Ярмола Юрій Юрійович" w:date="2025-05-29T00:32:00Z"/>
          <w:lang w:val="uk-UA"/>
          <w:rPrChange w:id="2168" w:author="Ярмола Юрій Юрійович" w:date="2025-05-30T01:12:00Z">
            <w:rPr>
              <w:del w:id="2169" w:author="Ярмола Юрій Юрійович" w:date="2025-05-29T00:32:00Z"/>
              <w:lang w:val="uk-UA"/>
            </w:rPr>
          </w:rPrChange>
        </w:rPr>
      </w:pPr>
      <w:del w:id="2170" w:author="Ярмола Юрій Юрійович" w:date="2025-05-29T00:32:00Z">
        <w:r w:rsidRPr="00874D62" w:rsidDel="00C3051B">
          <w:rPr>
            <w:lang w:val="uk-UA"/>
            <w:rPrChange w:id="2171" w:author="Ярмола Юрій Юрійович" w:date="2025-05-30T01:12:00Z">
              <w:rPr>
                <w:lang w:val="uk-UA"/>
              </w:rPr>
            </w:rPrChange>
          </w:rPr>
          <w:delText>Аналіз результатів. У разі незадовільної точності можливий перегляд підходу до навчання або структури мережі.</w:delText>
        </w:r>
      </w:del>
    </w:p>
    <w:p w14:paraId="5471AB17" w14:textId="5842BC68" w:rsidR="00003D4B" w:rsidRPr="00874D62" w:rsidRDefault="00003D4B">
      <w:pPr>
        <w:pStyle w:val="Heading2"/>
        <w:spacing w:line="360" w:lineRule="auto"/>
        <w:rPr>
          <w:lang w:val="uk-UA"/>
          <w:rPrChange w:id="2172" w:author="Ярмола Юрій Юрійович" w:date="2025-05-30T01:12:00Z">
            <w:rPr>
              <w:lang w:val="uk-UA"/>
            </w:rPr>
          </w:rPrChange>
        </w:rPr>
      </w:pPr>
      <w:bookmarkStart w:id="2173" w:name="_Toc199460115"/>
      <w:r w:rsidRPr="00874D62">
        <w:rPr>
          <w:lang w:val="uk-UA"/>
          <w:rPrChange w:id="2174" w:author="Ярмола Юрій Юрійович" w:date="2025-05-30T01:12:00Z">
            <w:rPr>
              <w:lang w:val="uk-UA"/>
            </w:rPr>
          </w:rPrChange>
        </w:rPr>
        <w:t>1.</w:t>
      </w:r>
      <w:r w:rsidR="0021105F" w:rsidRPr="00874D62">
        <w:rPr>
          <w:lang w:val="uk-UA"/>
          <w:rPrChange w:id="2175" w:author="Ярмола Юрій Юрійович" w:date="2025-05-30T01:12:00Z">
            <w:rPr>
              <w:lang w:val="uk-UA"/>
            </w:rPr>
          </w:rPrChange>
        </w:rPr>
        <w:t>4</w:t>
      </w:r>
      <w:r w:rsidRPr="00874D62">
        <w:rPr>
          <w:lang w:val="uk-UA"/>
          <w:rPrChange w:id="2176" w:author="Ярмола Юрій Юрійович" w:date="2025-05-30T01:12:00Z">
            <w:rPr>
              <w:lang w:val="uk-UA"/>
            </w:rPr>
          </w:rPrChange>
        </w:rPr>
        <w:t xml:space="preserve"> </w:t>
      </w:r>
      <w:ins w:id="2177" w:author="Ярмола Юрій Юрійович" w:date="2025-05-28T23:23:00Z">
        <w:r w:rsidR="0003250E" w:rsidRPr="00874D62">
          <w:rPr>
            <w:lang w:val="uk-UA"/>
            <w:rPrChange w:id="2178" w:author="Ярмола Юрій Юрійович" w:date="2025-05-30T01:12:00Z">
              <w:rPr/>
            </w:rPrChange>
          </w:rPr>
          <w:t>Аналіз можливих режимів функціонування платформи</w:t>
        </w:r>
      </w:ins>
      <w:bookmarkEnd w:id="2173"/>
      <w:commentRangeStart w:id="2179"/>
      <w:del w:id="2180" w:author="Ярмола Юрій Юрійович" w:date="2025-05-28T23:23:00Z">
        <w:r w:rsidRPr="00874D62" w:rsidDel="0003250E">
          <w:rPr>
            <w:lang w:val="uk-UA"/>
            <w:rPrChange w:id="2181" w:author="Ярмола Юрій Юрійович" w:date="2025-05-30T01:12:00Z">
              <w:rPr>
                <w:lang w:val="uk-UA"/>
              </w:rPr>
            </w:rPrChange>
          </w:rPr>
          <w:delText>Основні режими функціонування платформи</w:delText>
        </w:r>
        <w:commentRangeEnd w:id="2179"/>
        <w:r w:rsidR="00910A0D" w:rsidRPr="00874D62" w:rsidDel="0003250E">
          <w:rPr>
            <w:rStyle w:val="CommentReference"/>
            <w:rFonts w:eastAsia="Times New Roman" w:cs="Times New Roman"/>
            <w:b w:val="0"/>
            <w:lang w:val="uk-UA"/>
            <w:rPrChange w:id="2182" w:author="Ярмола Юрій Юрійович" w:date="2025-05-30T01:12:00Z">
              <w:rPr>
                <w:rStyle w:val="CommentReference"/>
                <w:rFonts w:eastAsia="Times New Roman" w:cs="Times New Roman"/>
                <w:b w:val="0"/>
              </w:rPr>
            </w:rPrChange>
          </w:rPr>
          <w:commentReference w:id="2179"/>
        </w:r>
      </w:del>
    </w:p>
    <w:p w14:paraId="4F91A691" w14:textId="77777777" w:rsidR="0052459C" w:rsidRPr="00874D62" w:rsidRDefault="006E4CC3">
      <w:pPr>
        <w:spacing w:after="160" w:line="360" w:lineRule="auto"/>
        <w:rPr>
          <w:ins w:id="2183" w:author="Ярмола Юрій Юрійович" w:date="2025-05-27T22:49:00Z"/>
          <w:lang w:val="uk-UA"/>
          <w:rPrChange w:id="2184" w:author="Ярмола Юрій Юрійович" w:date="2025-05-30T01:12:00Z">
            <w:rPr>
              <w:ins w:id="2185" w:author="Ярмола Юрій Юрійович" w:date="2025-05-27T22:49:00Z"/>
            </w:rPr>
          </w:rPrChange>
        </w:rPr>
      </w:pPr>
      <w:r w:rsidRPr="00874D62">
        <w:rPr>
          <w:lang w:val="uk-UA"/>
          <w:rPrChange w:id="2186" w:author="Ярмола Юрій Юрійович" w:date="2025-05-30T01:12:00Z">
            <w:rPr>
              <w:lang w:val="uk-UA"/>
            </w:rPr>
          </w:rPrChange>
        </w:rPr>
        <w:tab/>
      </w:r>
      <w:ins w:id="2187" w:author="Ярмола Юрій Юрійович" w:date="2025-05-27T22:49:00Z">
        <w:r w:rsidR="0052459C" w:rsidRPr="00874D62">
          <w:rPr>
            <w:lang w:val="uk-UA"/>
            <w:rPrChange w:id="2188" w:author="Ярмола Юрій Юрійович" w:date="2025-05-30T01:12:00Z">
              <w:rPr/>
            </w:rPrChange>
          </w:rPr>
          <w:t xml:space="preserve">Відомі рішення для розв’язання задачі створення, навчання та використання моделей штучного інтелекту передбачають поділ роботи </w:t>
        </w:r>
        <w:r w:rsidR="0052459C" w:rsidRPr="00874D62">
          <w:rPr>
            <w:lang w:val="uk-UA"/>
            <w:rPrChange w:id="2189" w:author="Ярмола Юрій Юрійович" w:date="2025-05-30T01:12:00Z">
              <w:rPr/>
            </w:rPrChange>
          </w:rPr>
          <w:lastRenderedPageBreak/>
          <w:t>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ins>
    </w:p>
    <w:p w14:paraId="21AFF27A" w14:textId="0704F32B" w:rsidR="0052459C" w:rsidRPr="00874D62" w:rsidRDefault="0052459C">
      <w:pPr>
        <w:numPr>
          <w:ilvl w:val="0"/>
          <w:numId w:val="46"/>
        </w:numPr>
        <w:spacing w:after="160" w:line="360" w:lineRule="auto"/>
        <w:rPr>
          <w:ins w:id="2190" w:author="Ярмола Юрій Юрійович" w:date="2025-05-27T22:49:00Z"/>
          <w:lang w:val="uk-UA"/>
          <w:rPrChange w:id="2191" w:author="Ярмола Юрій Юрійович" w:date="2025-05-30T01:12:00Z">
            <w:rPr>
              <w:ins w:id="2192" w:author="Ярмола Юрій Юрійович" w:date="2025-05-27T22:49:00Z"/>
              <w:lang w:val="uk-UA"/>
            </w:rPr>
          </w:rPrChange>
        </w:rPr>
      </w:pPr>
      <w:ins w:id="2193" w:author="Ярмола Юрій Юрійович" w:date="2025-05-27T22:49:00Z">
        <w:r w:rsidRPr="00874D62">
          <w:rPr>
            <w:b/>
            <w:bCs/>
            <w:lang w:val="uk-UA"/>
            <w:rPrChange w:id="2194" w:author="Ярмола Юрій Юрійович" w:date="2025-05-30T01:12:00Z">
              <w:rPr>
                <w:b/>
                <w:bCs/>
                <w:lang w:val="uk-UA"/>
              </w:rPr>
            </w:rPrChange>
          </w:rPr>
          <w:t xml:space="preserve">Створення та оновлення </w:t>
        </w:r>
        <w:proofErr w:type="spellStart"/>
        <w:r w:rsidRPr="00874D62">
          <w:rPr>
            <w:b/>
            <w:bCs/>
            <w:lang w:val="uk-UA"/>
            <w:rPrChange w:id="2195" w:author="Ярмола Юрій Юрійович" w:date="2025-05-30T01:12:00Z">
              <w:rPr>
                <w:b/>
                <w:bCs/>
                <w:lang w:val="uk-UA"/>
              </w:rPr>
            </w:rPrChange>
          </w:rPr>
          <w:t>датасету</w:t>
        </w:r>
      </w:ins>
      <w:proofErr w:type="spellEnd"/>
      <w:ins w:id="2196" w:author="Ярмола Юрій Юрійович" w:date="2025-05-27T22:50:00Z">
        <w:r w:rsidRPr="00874D62">
          <w:rPr>
            <w:b/>
            <w:bCs/>
            <w:lang w:val="uk-UA"/>
            <w:rPrChange w:id="2197" w:author="Ярмола Юрій Юрійович" w:date="2025-05-30T01:12:00Z">
              <w:rPr>
                <w:b/>
                <w:bCs/>
                <w:lang w:val="uk-UA"/>
              </w:rPr>
            </w:rPrChange>
          </w:rPr>
          <w:tab/>
        </w:r>
      </w:ins>
      <w:ins w:id="2198" w:author="Ярмола Юрій Юрійович" w:date="2025-05-27T22:49:00Z">
        <w:r w:rsidRPr="00874D62">
          <w:rPr>
            <w:lang w:val="uk-UA"/>
            <w:rPrChange w:id="2199" w:author="Ярмола Юрій Юрійович" w:date="2025-05-30T01:12:00Z">
              <w:rPr>
                <w:lang w:val="uk-UA"/>
              </w:rPr>
            </w:rPrChange>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ins>
    </w:p>
    <w:p w14:paraId="75F5F813" w14:textId="6800F006" w:rsidR="0052459C" w:rsidRPr="00874D62" w:rsidRDefault="0052459C">
      <w:pPr>
        <w:numPr>
          <w:ilvl w:val="0"/>
          <w:numId w:val="46"/>
        </w:numPr>
        <w:spacing w:after="160" w:line="360" w:lineRule="auto"/>
        <w:rPr>
          <w:ins w:id="2200" w:author="Ярмола Юрій Юрійович" w:date="2025-05-27T22:49:00Z"/>
          <w:lang w:val="uk-UA"/>
          <w:rPrChange w:id="2201" w:author="Ярмола Юрій Юрійович" w:date="2025-05-30T01:12:00Z">
            <w:rPr>
              <w:ins w:id="2202" w:author="Ярмола Юрій Юрійович" w:date="2025-05-27T22:49:00Z"/>
              <w:lang w:val="uk-UA"/>
            </w:rPr>
          </w:rPrChange>
        </w:rPr>
      </w:pPr>
      <w:ins w:id="2203" w:author="Ярмола Юрій Юрійович" w:date="2025-05-27T22:49:00Z">
        <w:r w:rsidRPr="00874D62">
          <w:rPr>
            <w:b/>
            <w:bCs/>
            <w:lang w:val="uk-UA"/>
            <w:rPrChange w:id="2204" w:author="Ярмола Юрій Юрійович" w:date="2025-05-30T01:12:00Z">
              <w:rPr>
                <w:b/>
                <w:bCs/>
                <w:lang w:val="uk-UA"/>
              </w:rPr>
            </w:rPrChange>
          </w:rPr>
          <w:t>Навчання моделі</w:t>
        </w:r>
      </w:ins>
      <w:ins w:id="2205" w:author="Ярмола Юрій Юрійович" w:date="2025-05-27T22:50:00Z">
        <w:r w:rsidRPr="00874D62">
          <w:rPr>
            <w:b/>
            <w:bCs/>
            <w:lang w:val="uk-UA"/>
            <w:rPrChange w:id="2206" w:author="Ярмола Юрій Юрійович" w:date="2025-05-30T01:12:00Z">
              <w:rPr>
                <w:b/>
                <w:bCs/>
                <w:lang w:val="uk-UA"/>
              </w:rPr>
            </w:rPrChange>
          </w:rPr>
          <w:tab/>
        </w:r>
      </w:ins>
      <w:ins w:id="2207" w:author="Ярмола Юрій Юрійович" w:date="2025-05-27T22:49:00Z">
        <w:r w:rsidRPr="00874D62">
          <w:rPr>
            <w:lang w:val="uk-UA"/>
            <w:rPrChange w:id="2208" w:author="Ярмола Юрій Юрійович" w:date="2025-05-30T01:12:00Z">
              <w:rPr>
                <w:lang w:val="uk-UA"/>
              </w:rPr>
            </w:rPrChange>
          </w:rPr>
          <w:br/>
          <w:t xml:space="preserve">Цей режим зазвичай включає механізми автоматизованого налаштування </w:t>
        </w:r>
        <w:proofErr w:type="spellStart"/>
        <w:r w:rsidRPr="00874D62">
          <w:rPr>
            <w:lang w:val="uk-UA"/>
            <w:rPrChange w:id="2209" w:author="Ярмола Юрій Юрійович" w:date="2025-05-30T01:12:00Z">
              <w:rPr>
                <w:lang w:val="uk-UA"/>
              </w:rPr>
            </w:rPrChange>
          </w:rPr>
          <w:t>гіперпараметрів</w:t>
        </w:r>
        <w:proofErr w:type="spellEnd"/>
        <w:r w:rsidRPr="00874D62">
          <w:rPr>
            <w:lang w:val="uk-UA"/>
            <w:rPrChange w:id="2210" w:author="Ярмола Юрій Юрійович" w:date="2025-05-30T01:12:00Z">
              <w:rPr>
                <w:lang w:val="uk-UA"/>
              </w:rPr>
            </w:rPrChange>
          </w:rPr>
          <w:t xml:space="preserve"> та оптимізації ваг нейронної мережі. У науковій літературі широко використовуються фреймворки, такі як </w:t>
        </w:r>
        <w:proofErr w:type="spellStart"/>
        <w:r w:rsidRPr="00874D62">
          <w:rPr>
            <w:lang w:val="uk-UA"/>
            <w:rPrChange w:id="2211" w:author="Ярмола Юрій Юрійович" w:date="2025-05-30T01:12:00Z">
              <w:rPr>
                <w:lang w:val="uk-UA"/>
              </w:rPr>
            </w:rPrChange>
          </w:rPr>
          <w:t>TensorFlow</w:t>
        </w:r>
        <w:proofErr w:type="spellEnd"/>
        <w:r w:rsidRPr="00874D62">
          <w:rPr>
            <w:lang w:val="uk-UA"/>
            <w:rPrChange w:id="2212" w:author="Ярмола Юрій Юрійович" w:date="2025-05-30T01:12:00Z">
              <w:rPr>
                <w:lang w:val="uk-UA"/>
              </w:rPr>
            </w:rPrChange>
          </w:rPr>
          <w:t xml:space="preserve"> та </w:t>
        </w:r>
        <w:proofErr w:type="spellStart"/>
        <w:r w:rsidRPr="00874D62">
          <w:rPr>
            <w:lang w:val="uk-UA"/>
            <w:rPrChange w:id="2213" w:author="Ярмола Юрій Юрійович" w:date="2025-05-30T01:12:00Z">
              <w:rPr>
                <w:lang w:val="uk-UA"/>
              </w:rPr>
            </w:rPrChange>
          </w:rPr>
          <w:t>PyTorch</w:t>
        </w:r>
        <w:proofErr w:type="spellEnd"/>
        <w:r w:rsidRPr="00874D62">
          <w:rPr>
            <w:lang w:val="uk-UA"/>
            <w:rPrChange w:id="2214" w:author="Ярмола Юрій Юрійович" w:date="2025-05-30T01:12:00Z">
              <w:rPr>
                <w:lang w:val="uk-UA"/>
              </w:rPr>
            </w:rPrChange>
          </w:rPr>
          <w:t>, які надають інструменти для гнучкого налаштування та навчання моделей.</w:t>
        </w:r>
      </w:ins>
    </w:p>
    <w:p w14:paraId="783AF539" w14:textId="56CBEAF0" w:rsidR="0052459C" w:rsidRPr="00874D62" w:rsidRDefault="0052459C">
      <w:pPr>
        <w:numPr>
          <w:ilvl w:val="0"/>
          <w:numId w:val="46"/>
        </w:numPr>
        <w:spacing w:after="160" w:line="360" w:lineRule="auto"/>
        <w:rPr>
          <w:ins w:id="2215" w:author="Ярмола Юрій Юрійович" w:date="2025-05-27T22:49:00Z"/>
          <w:lang w:val="uk-UA"/>
          <w:rPrChange w:id="2216" w:author="Ярмола Юрій Юрійович" w:date="2025-05-30T01:12:00Z">
            <w:rPr>
              <w:ins w:id="2217" w:author="Ярмола Юрій Юрійович" w:date="2025-05-27T22:49:00Z"/>
              <w:lang w:val="uk-UA"/>
            </w:rPr>
          </w:rPrChange>
        </w:rPr>
      </w:pPr>
      <w:ins w:id="2218" w:author="Ярмола Юрій Юрійович" w:date="2025-05-27T22:49:00Z">
        <w:r w:rsidRPr="00874D62">
          <w:rPr>
            <w:b/>
            <w:bCs/>
            <w:lang w:val="uk-UA"/>
            <w:rPrChange w:id="2219" w:author="Ярмола Юрій Юрійович" w:date="2025-05-30T01:12:00Z">
              <w:rPr>
                <w:b/>
                <w:bCs/>
                <w:lang w:val="uk-UA"/>
              </w:rPr>
            </w:rPrChange>
          </w:rPr>
          <w:t>Перевірка точності моделі</w:t>
        </w:r>
      </w:ins>
      <w:ins w:id="2220" w:author="Ярмола Юрій Юрійович" w:date="2025-05-27T22:50:00Z">
        <w:r w:rsidRPr="00874D62">
          <w:rPr>
            <w:b/>
            <w:bCs/>
            <w:lang w:val="uk-UA"/>
            <w:rPrChange w:id="2221" w:author="Ярмола Юрій Юрійович" w:date="2025-05-30T01:12:00Z">
              <w:rPr>
                <w:b/>
                <w:bCs/>
                <w:lang w:val="uk-UA"/>
              </w:rPr>
            </w:rPrChange>
          </w:rPr>
          <w:tab/>
        </w:r>
      </w:ins>
      <w:ins w:id="2222" w:author="Ярмола Юрій Юрійович" w:date="2025-05-27T22:49:00Z">
        <w:r w:rsidRPr="00874D62">
          <w:rPr>
            <w:lang w:val="uk-UA"/>
            <w:rPrChange w:id="2223" w:author="Ярмола Юрій Юрійович" w:date="2025-05-30T01:12:00Z">
              <w:rPr>
                <w:lang w:val="uk-UA"/>
              </w:rPr>
            </w:rPrChange>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ins>
    </w:p>
    <w:p w14:paraId="08DE8385" w14:textId="62D9C0F2" w:rsidR="0052459C" w:rsidRPr="00874D62" w:rsidRDefault="0052459C" w:rsidP="00BF5908">
      <w:pPr>
        <w:numPr>
          <w:ilvl w:val="0"/>
          <w:numId w:val="46"/>
        </w:numPr>
        <w:spacing w:after="160" w:line="360" w:lineRule="auto"/>
        <w:rPr>
          <w:ins w:id="2224" w:author="Ярмола Юрій Юрійович" w:date="2025-05-27T22:49:00Z"/>
          <w:lang w:val="uk-UA"/>
          <w:rPrChange w:id="2225" w:author="Ярмола Юрій Юрійович" w:date="2025-05-30T01:12:00Z">
            <w:rPr>
              <w:ins w:id="2226" w:author="Ярмола Юрій Юрійович" w:date="2025-05-27T22:49:00Z"/>
              <w:lang w:val="uk-UA"/>
            </w:rPr>
          </w:rPrChange>
        </w:rPr>
        <w:pPrChange w:id="2227" w:author="Ярмола Юрій Юрійович" w:date="2025-05-29T23:21:00Z">
          <w:pPr>
            <w:numPr>
              <w:numId w:val="46"/>
            </w:numPr>
            <w:tabs>
              <w:tab w:val="num" w:pos="720"/>
            </w:tabs>
            <w:spacing w:after="160" w:line="360" w:lineRule="auto"/>
            <w:ind w:left="720" w:hanging="360"/>
          </w:pPr>
        </w:pPrChange>
      </w:pPr>
      <w:ins w:id="2228" w:author="Ярмола Юрій Юрійович" w:date="2025-05-27T22:49:00Z">
        <w:r w:rsidRPr="00874D62">
          <w:rPr>
            <w:b/>
            <w:bCs/>
            <w:lang w:val="uk-UA"/>
            <w:rPrChange w:id="2229" w:author="Ярмола Юрій Юрійович" w:date="2025-05-30T01:12:00Z">
              <w:rPr>
                <w:b/>
                <w:bCs/>
                <w:lang w:val="uk-UA"/>
              </w:rPr>
            </w:rPrChange>
          </w:rPr>
          <w:t xml:space="preserve">Прогнозування </w:t>
        </w:r>
      </w:ins>
      <w:ins w:id="2230" w:author="Ярмола Юрій Юрійович" w:date="2025-05-27T22:50:00Z">
        <w:r w:rsidRPr="00874D62">
          <w:rPr>
            <w:b/>
            <w:bCs/>
            <w:lang w:val="uk-UA"/>
            <w:rPrChange w:id="2231" w:author="Ярмола Юрій Юрійович" w:date="2025-05-30T01:12:00Z">
              <w:rPr>
                <w:b/>
                <w:bCs/>
                <w:lang w:val="uk-UA"/>
              </w:rPr>
            </w:rPrChange>
          </w:rPr>
          <w:tab/>
        </w:r>
      </w:ins>
      <w:ins w:id="2232" w:author="Ярмола Юрій Юрійович" w:date="2025-05-27T22:49:00Z">
        <w:r w:rsidRPr="00874D62">
          <w:rPr>
            <w:lang w:val="uk-UA"/>
            <w:rPrChange w:id="2233" w:author="Ярмола Юрій Юрійович" w:date="2025-05-30T01:12:00Z">
              <w:rPr>
                <w:lang w:val="uk-UA"/>
              </w:rPr>
            </w:rPrChange>
          </w:rPr>
          <w:br/>
        </w:r>
        <w:proofErr w:type="spellStart"/>
        <w:r w:rsidRPr="00874D62">
          <w:rPr>
            <w:lang w:val="uk-UA"/>
            <w:rPrChange w:id="2234" w:author="Ярмола Юрій Юрійович" w:date="2025-05-30T01:12:00Z">
              <w:rPr>
                <w:lang w:val="uk-UA"/>
              </w:rPr>
            </w:rPrChange>
          </w:rPr>
          <w:t>Інференс</w:t>
        </w:r>
        <w:proofErr w:type="spellEnd"/>
        <w:r w:rsidRPr="00874D62">
          <w:rPr>
            <w:lang w:val="uk-UA"/>
            <w:rPrChange w:id="2235" w:author="Ярмола Юрій Юрійович" w:date="2025-05-30T01:12:00Z">
              <w:rPr>
                <w:lang w:val="uk-UA"/>
              </w:rPr>
            </w:rPrChange>
          </w:rPr>
          <w:t xml:space="preserve"> є ключовою функцією платформ, яка дозволяє застосовувати 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ins>
    </w:p>
    <w:p w14:paraId="38EF101A" w14:textId="77777777" w:rsidR="00BF5908" w:rsidRPr="00874D62" w:rsidRDefault="00BF5908" w:rsidP="00BF5908">
      <w:pPr>
        <w:spacing w:line="360" w:lineRule="auto"/>
        <w:rPr>
          <w:ins w:id="2236" w:author="Ярмола Юрій Юрійович" w:date="2025-05-29T23:21:00Z"/>
          <w:b/>
          <w:bCs/>
          <w:lang w:val="uk-UA"/>
          <w:rPrChange w:id="2237" w:author="Ярмола Юрій Юрійович" w:date="2025-05-30T01:12:00Z">
            <w:rPr>
              <w:ins w:id="2238" w:author="Ярмола Юрій Юрійович" w:date="2025-05-29T23:21:00Z"/>
              <w:lang w:val="uk-UA"/>
            </w:rPr>
          </w:rPrChange>
        </w:rPr>
        <w:pPrChange w:id="2239" w:author="Ярмола Юрій Юрійович" w:date="2025-05-29T23:21:00Z">
          <w:pPr/>
        </w:pPrChange>
      </w:pPr>
      <w:ins w:id="2240" w:author="Ярмола Юрій Юрійович" w:date="2025-05-29T23:21:00Z">
        <w:r w:rsidRPr="00874D62">
          <w:rPr>
            <w:b/>
            <w:bCs/>
            <w:lang w:val="uk-UA"/>
            <w:rPrChange w:id="2241" w:author="Ярмола Юрій Юрійович" w:date="2025-05-30T01:12:00Z">
              <w:rPr>
                <w:lang w:val="uk-UA"/>
              </w:rPr>
            </w:rPrChange>
          </w:rPr>
          <w:lastRenderedPageBreak/>
          <w:t>Візуалізація результатів</w:t>
        </w:r>
        <w:r w:rsidRPr="00874D62">
          <w:rPr>
            <w:b/>
            <w:bCs/>
            <w:lang w:val="uk-UA"/>
            <w:rPrChange w:id="2242" w:author="Ярмола Юрій Юрійович" w:date="2025-05-30T01:12:00Z">
              <w:rPr>
                <w:lang w:val="uk-UA"/>
              </w:rPr>
            </w:rPrChange>
          </w:rPr>
          <w:tab/>
        </w:r>
      </w:ins>
    </w:p>
    <w:p w14:paraId="2A565E5B" w14:textId="71262DA3" w:rsidR="006E4CC3" w:rsidRPr="00874D62" w:rsidDel="004B7A7D" w:rsidRDefault="00BF5908" w:rsidP="004B7A7D">
      <w:pPr>
        <w:spacing w:line="360" w:lineRule="auto"/>
        <w:ind w:firstLine="708"/>
        <w:rPr>
          <w:del w:id="2243" w:author="Ярмола Юрій Юрійович" w:date="2025-05-27T22:49:00Z"/>
          <w:lang w:val="uk-UA"/>
          <w:rPrChange w:id="2244" w:author="Ярмола Юрій Юрійович" w:date="2025-05-30T01:12:00Z">
            <w:rPr>
              <w:del w:id="2245" w:author="Ярмола Юрій Юрійович" w:date="2025-05-27T22:49:00Z"/>
              <w:lang w:val="uk-UA"/>
            </w:rPr>
          </w:rPrChange>
        </w:rPr>
        <w:pPrChange w:id="2246" w:author="Ярмола Юрій Юрійович" w:date="2025-05-29T23:41:00Z">
          <w:pPr>
            <w:spacing w:line="360" w:lineRule="auto"/>
            <w:ind w:firstLine="708"/>
          </w:pPr>
        </w:pPrChange>
      </w:pPr>
      <w:ins w:id="2247" w:author="Ярмола Юрій Юрійович" w:date="2025-05-29T23:21:00Z">
        <w:r w:rsidRPr="00874D62">
          <w:rPr>
            <w:lang w:val="uk-UA"/>
            <w:rPrChange w:id="2248" w:author="Ярмола Юрій Юрійович" w:date="2025-05-30T01:12:00Z">
              <w:rPr>
                <w:lang w:val="uk-UA"/>
              </w:rPr>
            </w:rPrChange>
          </w:rPr>
          <w:t>Для підви</w:t>
        </w:r>
      </w:ins>
      <w:ins w:id="2249" w:author="Ярмола Юрій Юрійович" w:date="2025-05-29T23:41:00Z">
        <w:r w:rsidR="004B7A7D" w:rsidRPr="00874D62">
          <w:rPr>
            <w:lang w:val="uk-UA"/>
            <w:rPrChange w:id="2250" w:author="Ярмола Юрій Юрійович" w:date="2025-05-30T01:12:00Z">
              <w:rPr>
                <w:lang w:val="uk-UA"/>
              </w:rPr>
            </w:rPrChange>
          </w:rPr>
          <w:t>щ</w:t>
        </w:r>
      </w:ins>
      <w:ins w:id="2251" w:author="Ярмола Юрій Юрійович" w:date="2025-05-29T23:21:00Z">
        <w:r w:rsidRPr="00874D62">
          <w:rPr>
            <w:lang w:val="uk-UA"/>
            <w:rPrChange w:id="2252" w:author="Ярмола Юрій Юрійович" w:date="2025-05-30T01:12:00Z">
              <w:rPr>
                <w:lang w:val="uk-UA"/>
              </w:rPr>
            </w:rPrChange>
          </w:rPr>
          <w:t>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ins>
      <w:ins w:id="2253" w:author="Ярмола Юрій Юрійович" w:date="2025-05-28T23:26:00Z">
        <w:r w:rsidR="0003250E" w:rsidRPr="00874D62">
          <w:rPr>
            <w:lang w:val="uk-UA"/>
            <w:rPrChange w:id="2254" w:author="Ярмола Юрій Юрійович" w:date="2025-05-30T01:12:00Z">
              <w:rPr>
                <w:lang w:val="uk-UA"/>
              </w:rPr>
            </w:rPrChange>
          </w:rPr>
          <w:t xml:space="preserve"> </w:t>
        </w:r>
      </w:ins>
      <w:del w:id="2255" w:author="Ярмола Юрій Юрійович" w:date="2025-05-27T22:49:00Z">
        <w:r w:rsidR="006E4CC3" w:rsidRPr="00874D62" w:rsidDel="0052459C">
          <w:rPr>
            <w:lang w:val="uk-UA"/>
            <w:rPrChange w:id="2256" w:author="Ярмола Юрій Юрійович" w:date="2025-05-30T01:12:00Z">
              <w:rPr>
                <w:lang w:val="uk-UA"/>
              </w:rPr>
            </w:rPrChange>
          </w:rPr>
          <w:delText>Розроблена платформа функціонує в кількох основних режимах, що забезпечують її повноцінну роботу та взаємодію з користувачем. Кожен режим виконує окрему функціональну задачу, спрямовану на ефективне використання моделі штучного інтелекту. Основні режими функціонування включають:</w:delText>
        </w:r>
      </w:del>
    </w:p>
    <w:p w14:paraId="3B37C093" w14:textId="16012216" w:rsidR="004B7A7D" w:rsidRPr="00874D62" w:rsidRDefault="004B7A7D" w:rsidP="004B7A7D">
      <w:pPr>
        <w:spacing w:after="160" w:line="360" w:lineRule="auto"/>
        <w:ind w:firstLine="708"/>
        <w:rPr>
          <w:ins w:id="2257" w:author="Ярмола Юрій Юрійович" w:date="2025-05-29T23:41:00Z"/>
          <w:lang w:val="uk-UA"/>
          <w:rPrChange w:id="2258" w:author="Ярмола Юрій Юрійович" w:date="2025-05-30T01:12:00Z">
            <w:rPr>
              <w:ins w:id="2259" w:author="Ярмола Юрій Юрійович" w:date="2025-05-29T23:41:00Z"/>
              <w:lang w:val="uk-UA"/>
            </w:rPr>
          </w:rPrChange>
        </w:rPr>
        <w:pPrChange w:id="2260" w:author="Ярмола Юрій Юрійович" w:date="2025-05-29T23:41:00Z">
          <w:pPr>
            <w:spacing w:after="160" w:line="360" w:lineRule="auto"/>
          </w:pPr>
        </w:pPrChange>
      </w:pPr>
    </w:p>
    <w:p w14:paraId="44856EF9" w14:textId="60B1AA9E" w:rsidR="004B7A7D" w:rsidRPr="00874D62" w:rsidRDefault="004B7A7D" w:rsidP="004B7A7D">
      <w:pPr>
        <w:spacing w:after="160" w:line="360" w:lineRule="auto"/>
        <w:rPr>
          <w:ins w:id="2261" w:author="Ярмола Юрій Юрійович" w:date="2025-05-29T23:41:00Z"/>
          <w:lang w:val="uk-UA"/>
          <w:rPrChange w:id="2262" w:author="Ярмола Юрій Юрійович" w:date="2025-05-30T01:12:00Z">
            <w:rPr>
              <w:ins w:id="2263" w:author="Ярмола Юрій Юрійович" w:date="2025-05-29T23:41:00Z"/>
              <w:lang w:val="uk-UA"/>
            </w:rPr>
          </w:rPrChange>
        </w:rPr>
      </w:pPr>
    </w:p>
    <w:p w14:paraId="51AFE073" w14:textId="564520CD" w:rsidR="004B7A7D" w:rsidRPr="00874D62" w:rsidRDefault="004B7A7D" w:rsidP="004B7A7D">
      <w:pPr>
        <w:pStyle w:val="Heading2"/>
        <w:rPr>
          <w:ins w:id="2264" w:author="Ярмола Юрій Юрійович" w:date="2025-05-29T23:42:00Z"/>
          <w:lang w:val="uk-UA"/>
          <w:rPrChange w:id="2265" w:author="Ярмола Юрій Юрійович" w:date="2025-05-30T01:12:00Z">
            <w:rPr>
              <w:ins w:id="2266" w:author="Ярмола Юрій Юрійович" w:date="2025-05-29T23:42:00Z"/>
              <w:lang w:val="uk-UA"/>
            </w:rPr>
          </w:rPrChange>
        </w:rPr>
        <w:pPrChange w:id="2267" w:author="Ярмола Юрій Юрійович" w:date="2025-05-29T23:42:00Z">
          <w:pPr>
            <w:pStyle w:val="Heading3"/>
            <w:spacing w:line="360" w:lineRule="auto"/>
          </w:pPr>
        </w:pPrChange>
      </w:pPr>
      <w:bookmarkStart w:id="2268" w:name="_Toc199460116"/>
      <w:ins w:id="2269" w:author="Ярмола Юрій Юрійович" w:date="2025-05-29T23:42:00Z">
        <w:r w:rsidRPr="00874D62">
          <w:rPr>
            <w:lang w:val="uk-UA"/>
            <w:rPrChange w:id="2270" w:author="Ярмола Юрій Юрійович" w:date="2025-05-30T01:12:00Z">
              <w:rPr>
                <w:lang w:val="uk-UA"/>
              </w:rPr>
            </w:rPrChange>
          </w:rPr>
          <w:t>1.5</w:t>
        </w:r>
        <w:r w:rsidRPr="00874D62">
          <w:rPr>
            <w:lang w:val="uk-UA"/>
            <w:rPrChange w:id="2271" w:author="Ярмола Юрій Юрійович" w:date="2025-05-30T01:12:00Z">
              <w:rPr>
                <w:lang w:val="uk-UA"/>
              </w:rPr>
            </w:rPrChange>
          </w:rPr>
          <w:tab/>
        </w:r>
        <w:r w:rsidRPr="00874D62">
          <w:rPr>
            <w:lang w:val="uk-UA"/>
            <w:rPrChange w:id="2272" w:author="Ярмола Юрій Юрійович" w:date="2025-05-30T01:12:00Z">
              <w:rPr>
                <w:lang w:val="uk-UA"/>
              </w:rPr>
            </w:rPrChange>
          </w:rPr>
          <w:t xml:space="preserve"> Аналіз методів тестування та оцінювання</w:t>
        </w:r>
        <w:bookmarkEnd w:id="2268"/>
      </w:ins>
    </w:p>
    <w:p w14:paraId="63427876" w14:textId="77777777" w:rsidR="004B7A7D" w:rsidRPr="00874D62" w:rsidRDefault="004B7A7D" w:rsidP="004B7A7D">
      <w:pPr>
        <w:spacing w:line="360" w:lineRule="auto"/>
        <w:ind w:firstLine="708"/>
        <w:rPr>
          <w:ins w:id="2273" w:author="Ярмола Юрій Юрійович" w:date="2025-05-29T23:42:00Z"/>
          <w:bCs/>
          <w:lang w:val="uk-UA"/>
          <w:rPrChange w:id="2274" w:author="Ярмола Юрій Юрійович" w:date="2025-05-30T01:12:00Z">
            <w:rPr>
              <w:ins w:id="2275" w:author="Ярмола Юрій Юрійович" w:date="2025-05-29T23:42:00Z"/>
              <w:bCs/>
              <w:lang w:val="uk-UA"/>
            </w:rPr>
          </w:rPrChange>
        </w:rPr>
      </w:pPr>
      <w:ins w:id="2276" w:author="Ярмола Юрій Юрійович" w:date="2025-05-29T23:42:00Z">
        <w:r w:rsidRPr="00874D62">
          <w:rPr>
            <w:bCs/>
            <w:lang w:val="uk-UA"/>
            <w:rPrChange w:id="2277" w:author="Ярмола Юрій Юрійович" w:date="2025-05-30T01:12:00Z">
              <w:rPr>
                <w:bCs/>
                <w:lang w:val="uk-UA"/>
              </w:rPr>
            </w:rPrChange>
          </w:rPr>
          <w:t xml:space="preserve">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w:t>
        </w:r>
        <w:proofErr w:type="spellStart"/>
        <w:r w:rsidRPr="00874D62">
          <w:rPr>
            <w:bCs/>
            <w:lang w:val="uk-UA"/>
            <w:rPrChange w:id="2278" w:author="Ярмола Юрій Юрійович" w:date="2025-05-30T01:12:00Z">
              <w:rPr>
                <w:bCs/>
                <w:lang w:val="uk-UA"/>
              </w:rPr>
            </w:rPrChange>
          </w:rPr>
          <w:t>валідаційного</w:t>
        </w:r>
        <w:proofErr w:type="spellEnd"/>
        <w:r w:rsidRPr="00874D62">
          <w:rPr>
            <w:bCs/>
            <w:lang w:val="uk-UA"/>
            <w:rPrChange w:id="2279" w:author="Ярмола Юрій Юрійович" w:date="2025-05-30T01:12:00Z">
              <w:rPr>
                <w:bCs/>
                <w:lang w:val="uk-UA"/>
              </w:rPr>
            </w:rPrChange>
          </w:rPr>
          <w:t xml:space="preserve"> наборів. Тестування проводиться за допомогою таких метрик, як точність (</w:t>
        </w:r>
        <w:proofErr w:type="spellStart"/>
        <w:r w:rsidRPr="00874D62">
          <w:rPr>
            <w:bCs/>
            <w:lang w:val="uk-UA"/>
            <w:rPrChange w:id="2280" w:author="Ярмола Юрій Юрійович" w:date="2025-05-30T01:12:00Z">
              <w:rPr>
                <w:bCs/>
                <w:lang w:val="uk-UA"/>
              </w:rPr>
            </w:rPrChange>
          </w:rPr>
          <w:t>accuracy</w:t>
        </w:r>
        <w:proofErr w:type="spellEnd"/>
        <w:r w:rsidRPr="00874D62">
          <w:rPr>
            <w:bCs/>
            <w:lang w:val="uk-UA"/>
            <w:rPrChange w:id="2281" w:author="Ярмола Юрій Юрійович" w:date="2025-05-30T01:12:00Z">
              <w:rPr>
                <w:bCs/>
                <w:lang w:val="uk-UA"/>
              </w:rPr>
            </w:rPrChange>
          </w:rPr>
          <w:t xml:space="preserve">), </w:t>
        </w:r>
        <w:proofErr w:type="spellStart"/>
        <w:r w:rsidRPr="00874D62">
          <w:rPr>
            <w:bCs/>
            <w:lang w:val="uk-UA"/>
            <w:rPrChange w:id="2282" w:author="Ярмола Юрій Юрійович" w:date="2025-05-30T01:12:00Z">
              <w:rPr>
                <w:bCs/>
                <w:lang w:val="uk-UA"/>
              </w:rPr>
            </w:rPrChange>
          </w:rPr>
          <w:t>precision</w:t>
        </w:r>
        <w:proofErr w:type="spellEnd"/>
        <w:r w:rsidRPr="00874D62">
          <w:rPr>
            <w:bCs/>
            <w:lang w:val="uk-UA"/>
            <w:rPrChange w:id="2283" w:author="Ярмола Юрій Юрійович" w:date="2025-05-30T01:12:00Z">
              <w:rPr>
                <w:bCs/>
                <w:lang w:val="uk-UA"/>
              </w:rPr>
            </w:rPrChange>
          </w:rPr>
          <w:t xml:space="preserve">, </w:t>
        </w:r>
        <w:proofErr w:type="spellStart"/>
        <w:r w:rsidRPr="00874D62">
          <w:rPr>
            <w:bCs/>
            <w:lang w:val="uk-UA"/>
            <w:rPrChange w:id="2284" w:author="Ярмола Юрій Юрійович" w:date="2025-05-30T01:12:00Z">
              <w:rPr>
                <w:bCs/>
                <w:lang w:val="uk-UA"/>
              </w:rPr>
            </w:rPrChange>
          </w:rPr>
          <w:t>recall</w:t>
        </w:r>
        <w:proofErr w:type="spellEnd"/>
        <w:r w:rsidRPr="00874D62">
          <w:rPr>
            <w:bCs/>
            <w:lang w:val="uk-UA"/>
            <w:rPrChange w:id="2285" w:author="Ярмола Юрій Юрійович" w:date="2025-05-30T01:12:00Z">
              <w:rPr>
                <w:bCs/>
                <w:lang w:val="uk-UA"/>
              </w:rPr>
            </w:rPrChange>
          </w:rPr>
          <w:t>, F1-міра, AUC-ROC у задачах класифікації або середнє абсолютне відхилення (</w:t>
        </w:r>
        <w:proofErr w:type="spellStart"/>
        <w:r w:rsidRPr="00874D62">
          <w:rPr>
            <w:bCs/>
            <w:lang w:val="uk-UA"/>
            <w:rPrChange w:id="2286" w:author="Ярмола Юрій Юрійович" w:date="2025-05-30T01:12:00Z">
              <w:rPr>
                <w:bCs/>
                <w:lang w:val="uk-UA"/>
              </w:rPr>
            </w:rPrChange>
          </w:rPr>
          <w:t>Mean</w:t>
        </w:r>
        <w:proofErr w:type="spellEnd"/>
        <w:r w:rsidRPr="00874D62">
          <w:rPr>
            <w:bCs/>
            <w:lang w:val="uk-UA"/>
            <w:rPrChange w:id="2287" w:author="Ярмола Юрій Юрійович" w:date="2025-05-30T01:12:00Z">
              <w:rPr>
                <w:bCs/>
                <w:lang w:val="uk-UA"/>
              </w:rPr>
            </w:rPrChange>
          </w:rPr>
          <w:t xml:space="preserve"> </w:t>
        </w:r>
        <w:proofErr w:type="spellStart"/>
        <w:r w:rsidRPr="00874D62">
          <w:rPr>
            <w:bCs/>
            <w:lang w:val="uk-UA"/>
            <w:rPrChange w:id="2288" w:author="Ярмола Юрій Юрійович" w:date="2025-05-30T01:12:00Z">
              <w:rPr>
                <w:bCs/>
                <w:lang w:val="uk-UA"/>
              </w:rPr>
            </w:rPrChange>
          </w:rPr>
          <w:t>Absolute</w:t>
        </w:r>
        <w:proofErr w:type="spellEnd"/>
        <w:r w:rsidRPr="00874D62">
          <w:rPr>
            <w:bCs/>
            <w:lang w:val="uk-UA"/>
            <w:rPrChange w:id="2289" w:author="Ярмола Юрій Юрійович" w:date="2025-05-30T01:12:00Z">
              <w:rPr>
                <w:bCs/>
                <w:lang w:val="uk-UA"/>
              </w:rPr>
            </w:rPrChange>
          </w:rPr>
          <w:t xml:space="preserve"> </w:t>
        </w:r>
        <w:proofErr w:type="spellStart"/>
        <w:r w:rsidRPr="00874D62">
          <w:rPr>
            <w:bCs/>
            <w:lang w:val="uk-UA"/>
            <w:rPrChange w:id="2290" w:author="Ярмола Юрій Юрійович" w:date="2025-05-30T01:12:00Z">
              <w:rPr>
                <w:bCs/>
                <w:lang w:val="uk-UA"/>
              </w:rPr>
            </w:rPrChange>
          </w:rPr>
          <w:t>Error</w:t>
        </w:r>
        <w:proofErr w:type="spellEnd"/>
        <w:r w:rsidRPr="00874D62">
          <w:rPr>
            <w:bCs/>
            <w:lang w:val="uk-UA"/>
            <w:rPrChange w:id="2291" w:author="Ярмола Юрій Юрійович" w:date="2025-05-30T01:12:00Z">
              <w:rPr>
                <w:bCs/>
                <w:lang w:val="uk-UA"/>
              </w:rPr>
            </w:rPrChange>
          </w:rPr>
          <w:t>, MAE), середньоквадратична помилка (</w:t>
        </w:r>
        <w:proofErr w:type="spellStart"/>
        <w:r w:rsidRPr="00874D62">
          <w:rPr>
            <w:bCs/>
            <w:lang w:val="uk-UA"/>
            <w:rPrChange w:id="2292" w:author="Ярмола Юрій Юрійович" w:date="2025-05-30T01:12:00Z">
              <w:rPr>
                <w:bCs/>
                <w:lang w:val="uk-UA"/>
              </w:rPr>
            </w:rPrChange>
          </w:rPr>
          <w:t>Mean</w:t>
        </w:r>
        <w:proofErr w:type="spellEnd"/>
        <w:r w:rsidRPr="00874D62">
          <w:rPr>
            <w:bCs/>
            <w:lang w:val="uk-UA"/>
            <w:rPrChange w:id="2293" w:author="Ярмола Юрій Юрійович" w:date="2025-05-30T01:12:00Z">
              <w:rPr>
                <w:bCs/>
                <w:lang w:val="uk-UA"/>
              </w:rPr>
            </w:rPrChange>
          </w:rPr>
          <w:t xml:space="preserve"> </w:t>
        </w:r>
        <w:proofErr w:type="spellStart"/>
        <w:r w:rsidRPr="00874D62">
          <w:rPr>
            <w:bCs/>
            <w:lang w:val="uk-UA"/>
            <w:rPrChange w:id="2294" w:author="Ярмола Юрій Юрійович" w:date="2025-05-30T01:12:00Z">
              <w:rPr>
                <w:bCs/>
                <w:lang w:val="uk-UA"/>
              </w:rPr>
            </w:rPrChange>
          </w:rPr>
          <w:t>Squared</w:t>
        </w:r>
        <w:proofErr w:type="spellEnd"/>
        <w:r w:rsidRPr="00874D62">
          <w:rPr>
            <w:bCs/>
            <w:lang w:val="uk-UA"/>
            <w:rPrChange w:id="2295" w:author="Ярмола Юрій Юрійович" w:date="2025-05-30T01:12:00Z">
              <w:rPr>
                <w:bCs/>
                <w:lang w:val="uk-UA"/>
              </w:rPr>
            </w:rPrChange>
          </w:rPr>
          <w:t xml:space="preserve"> </w:t>
        </w:r>
        <w:proofErr w:type="spellStart"/>
        <w:r w:rsidRPr="00874D62">
          <w:rPr>
            <w:bCs/>
            <w:lang w:val="uk-UA"/>
            <w:rPrChange w:id="2296" w:author="Ярмола Юрій Юрійович" w:date="2025-05-30T01:12:00Z">
              <w:rPr>
                <w:bCs/>
                <w:lang w:val="uk-UA"/>
              </w:rPr>
            </w:rPrChange>
          </w:rPr>
          <w:t>Error</w:t>
        </w:r>
        <w:proofErr w:type="spellEnd"/>
        <w:r w:rsidRPr="00874D62">
          <w:rPr>
            <w:bCs/>
            <w:lang w:val="uk-UA"/>
            <w:rPrChange w:id="2297" w:author="Ярмола Юрій Юрійович" w:date="2025-05-30T01:12:00Z">
              <w:rPr>
                <w:bCs/>
                <w:lang w:val="uk-UA"/>
              </w:rPr>
            </w:rPrChange>
          </w:rPr>
          <w:t>, MSE) та коефіцієнт детермінації (R²) у задачах регресії.</w:t>
        </w:r>
      </w:ins>
    </w:p>
    <w:p w14:paraId="08143B29" w14:textId="77777777" w:rsidR="004B7A7D" w:rsidRPr="00874D62" w:rsidRDefault="004B7A7D" w:rsidP="004B7A7D">
      <w:pPr>
        <w:spacing w:line="360" w:lineRule="auto"/>
        <w:ind w:firstLine="708"/>
        <w:rPr>
          <w:ins w:id="2298" w:author="Ярмола Юрій Юрійович" w:date="2025-05-29T23:42:00Z"/>
          <w:bCs/>
          <w:lang w:val="uk-UA"/>
          <w:rPrChange w:id="2299" w:author="Ярмола Юрій Юрійович" w:date="2025-05-30T01:12:00Z">
            <w:rPr>
              <w:ins w:id="2300" w:author="Ярмола Юрій Юрійович" w:date="2025-05-29T23:42:00Z"/>
              <w:bCs/>
              <w:lang w:val="uk-UA"/>
            </w:rPr>
          </w:rPrChange>
        </w:rPr>
      </w:pPr>
      <w:ins w:id="2301" w:author="Ярмола Юрій Юрійович" w:date="2025-05-29T23:42:00Z">
        <w:r w:rsidRPr="00874D62">
          <w:rPr>
            <w:bCs/>
            <w:lang w:val="uk-UA"/>
            <w:rPrChange w:id="2302" w:author="Ярмола Юрій Юрійович" w:date="2025-05-30T01:12:00Z">
              <w:rPr>
                <w:bCs/>
                <w:lang w:val="uk-UA"/>
              </w:rPr>
            </w:rPrChange>
          </w:rPr>
          <w:t xml:space="preserve">Також важливим є тестування моделі на змінених даних. Для цього застосовуються </w:t>
        </w:r>
        <w:proofErr w:type="spellStart"/>
        <w:r w:rsidRPr="00874D62">
          <w:rPr>
            <w:bCs/>
            <w:lang w:val="uk-UA"/>
            <w:rPrChange w:id="2303" w:author="Ярмола Юрій Юрійович" w:date="2025-05-30T01:12:00Z">
              <w:rPr>
                <w:bCs/>
                <w:lang w:val="uk-UA"/>
              </w:rPr>
            </w:rPrChange>
          </w:rPr>
          <w:t>аугментації</w:t>
        </w:r>
        <w:proofErr w:type="spellEnd"/>
        <w:r w:rsidRPr="00874D62">
          <w:rPr>
            <w:bCs/>
            <w:lang w:val="uk-UA"/>
            <w:rPrChange w:id="2304" w:author="Ярмола Юрій Юрійович" w:date="2025-05-30T01:12:00Z">
              <w:rPr>
                <w:bCs/>
                <w:lang w:val="uk-UA"/>
              </w:rPr>
            </w:rPrChange>
          </w:rPr>
          <w:t>,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ins>
    </w:p>
    <w:p w14:paraId="0B2E43C7" w14:textId="77777777" w:rsidR="004B7A7D" w:rsidRPr="00874D62" w:rsidRDefault="004B7A7D" w:rsidP="004B7A7D">
      <w:pPr>
        <w:spacing w:line="360" w:lineRule="auto"/>
        <w:rPr>
          <w:ins w:id="2305" w:author="Ярмола Юрій Юрійович" w:date="2025-05-29T23:42:00Z"/>
          <w:bCs/>
          <w:lang w:val="uk-UA"/>
          <w:rPrChange w:id="2306" w:author="Ярмола Юрій Юрійович" w:date="2025-05-30T01:12:00Z">
            <w:rPr>
              <w:ins w:id="2307" w:author="Ярмола Юрій Юрійович" w:date="2025-05-29T23:42:00Z"/>
              <w:bCs/>
              <w:lang w:val="uk-UA"/>
            </w:rPr>
          </w:rPrChange>
        </w:rPr>
      </w:pPr>
    </w:p>
    <w:p w14:paraId="08EADF65" w14:textId="77777777" w:rsidR="004B7A7D" w:rsidRPr="00874D62" w:rsidRDefault="004B7A7D" w:rsidP="004B7A7D">
      <w:pPr>
        <w:spacing w:line="360" w:lineRule="auto"/>
        <w:rPr>
          <w:ins w:id="2308" w:author="Ярмола Юрій Юрійович" w:date="2025-05-29T23:42:00Z"/>
          <w:b/>
          <w:bCs/>
          <w:lang w:val="uk-UA"/>
          <w:rPrChange w:id="2309" w:author="Ярмола Юрій Юрійович" w:date="2025-05-30T01:12:00Z">
            <w:rPr>
              <w:ins w:id="2310" w:author="Ярмола Юрій Юрійович" w:date="2025-05-29T23:42:00Z"/>
              <w:b/>
              <w:bCs/>
              <w:lang w:val="uk-UA"/>
            </w:rPr>
          </w:rPrChange>
        </w:rPr>
      </w:pPr>
      <w:ins w:id="2311" w:author="Ярмола Юрій Юрійович" w:date="2025-05-29T23:42:00Z">
        <w:r w:rsidRPr="00874D62">
          <w:rPr>
            <w:b/>
            <w:bCs/>
            <w:lang w:val="uk-UA"/>
            <w:rPrChange w:id="2312" w:author="Ярмола Юрій Юрійович" w:date="2025-05-30T01:12:00Z">
              <w:rPr>
                <w:b/>
                <w:bCs/>
                <w:lang w:val="uk-UA"/>
              </w:rPr>
            </w:rPrChange>
          </w:rPr>
          <w:t>Тестування коду</w:t>
        </w:r>
      </w:ins>
    </w:p>
    <w:p w14:paraId="3588DEB6" w14:textId="77777777" w:rsidR="004B7A7D" w:rsidRPr="00874D62" w:rsidRDefault="004B7A7D" w:rsidP="004B7A7D">
      <w:pPr>
        <w:spacing w:line="360" w:lineRule="auto"/>
        <w:rPr>
          <w:ins w:id="2313" w:author="Ярмола Юрій Юрійович" w:date="2025-05-29T23:42:00Z"/>
          <w:bCs/>
          <w:lang w:val="uk-UA"/>
          <w:rPrChange w:id="2314" w:author="Ярмола Юрій Юрійович" w:date="2025-05-30T01:12:00Z">
            <w:rPr>
              <w:ins w:id="2315" w:author="Ярмола Юрій Юрійович" w:date="2025-05-29T23:42:00Z"/>
              <w:bCs/>
              <w:lang w:val="uk-UA"/>
            </w:rPr>
          </w:rPrChange>
        </w:rPr>
      </w:pPr>
      <w:ins w:id="2316" w:author="Ярмола Юрій Юрійович" w:date="2025-05-29T23:42:00Z">
        <w:r w:rsidRPr="00874D62">
          <w:rPr>
            <w:bCs/>
            <w:lang w:val="uk-UA"/>
            <w:rPrChange w:id="2317" w:author="Ярмола Юрій Юрійович" w:date="2025-05-30T01:12:00Z">
              <w:rPr>
                <w:bCs/>
                <w:lang w:val="uk-UA"/>
              </w:rPr>
            </w:rPrChange>
          </w:rPr>
          <w:t>Якість програмного забезпечення, що забезпечує функціонування моделі, також потребує ретельної перевірки. Для цього застосовуються різні види тестування, які включають:</w:t>
        </w:r>
      </w:ins>
    </w:p>
    <w:p w14:paraId="5ED4CEB9" w14:textId="77777777" w:rsidR="004B7A7D" w:rsidRPr="00874D62" w:rsidRDefault="004B7A7D" w:rsidP="004B7A7D">
      <w:pPr>
        <w:numPr>
          <w:ilvl w:val="0"/>
          <w:numId w:val="44"/>
        </w:numPr>
        <w:spacing w:line="360" w:lineRule="auto"/>
        <w:rPr>
          <w:ins w:id="2318" w:author="Ярмола Юрій Юрійович" w:date="2025-05-29T23:42:00Z"/>
          <w:b/>
          <w:bCs/>
          <w:lang w:val="uk-UA"/>
          <w:rPrChange w:id="2319" w:author="Ярмола Юрій Юрійович" w:date="2025-05-30T01:12:00Z">
            <w:rPr>
              <w:ins w:id="2320" w:author="Ярмола Юрій Юрійович" w:date="2025-05-29T23:42:00Z"/>
              <w:b/>
              <w:bCs/>
              <w:lang w:val="uk-UA"/>
            </w:rPr>
          </w:rPrChange>
        </w:rPr>
      </w:pPr>
      <w:proofErr w:type="spellStart"/>
      <w:ins w:id="2321" w:author="Ярмола Юрій Юрійович" w:date="2025-05-29T23:42:00Z">
        <w:r w:rsidRPr="00874D62">
          <w:rPr>
            <w:b/>
            <w:bCs/>
            <w:lang w:val="uk-UA"/>
            <w:rPrChange w:id="2322" w:author="Ярмола Юрій Юрійович" w:date="2025-05-30T01:12:00Z">
              <w:rPr>
                <w:b/>
                <w:bCs/>
                <w:lang w:val="uk-UA"/>
              </w:rPr>
            </w:rPrChange>
          </w:rPr>
          <w:t>Unit</w:t>
        </w:r>
        <w:proofErr w:type="spellEnd"/>
        <w:r w:rsidRPr="00874D62">
          <w:rPr>
            <w:b/>
            <w:bCs/>
            <w:lang w:val="uk-UA"/>
            <w:rPrChange w:id="2323" w:author="Ярмола Юрій Юрійович" w:date="2025-05-30T01:12:00Z">
              <w:rPr>
                <w:b/>
                <w:bCs/>
                <w:lang w:val="uk-UA"/>
              </w:rPr>
            </w:rPrChange>
          </w:rPr>
          <w:t>-тестування</w:t>
        </w:r>
      </w:ins>
    </w:p>
    <w:p w14:paraId="250B6A8C" w14:textId="77777777" w:rsidR="004B7A7D" w:rsidRPr="00874D62" w:rsidRDefault="004B7A7D" w:rsidP="004B7A7D">
      <w:pPr>
        <w:spacing w:line="360" w:lineRule="auto"/>
        <w:ind w:left="720"/>
        <w:rPr>
          <w:ins w:id="2324" w:author="Ярмола Юрій Юрійович" w:date="2025-05-29T23:42:00Z"/>
          <w:bCs/>
          <w:lang w:val="uk-UA"/>
          <w:rPrChange w:id="2325" w:author="Ярмола Юрій Юрійович" w:date="2025-05-30T01:12:00Z">
            <w:rPr>
              <w:ins w:id="2326" w:author="Ярмола Юрій Юрійович" w:date="2025-05-29T23:42:00Z"/>
              <w:bCs/>
              <w:lang w:val="uk-UA"/>
            </w:rPr>
          </w:rPrChange>
        </w:rPr>
      </w:pPr>
      <w:proofErr w:type="spellStart"/>
      <w:ins w:id="2327" w:author="Ярмола Юрій Юрійович" w:date="2025-05-29T23:42:00Z">
        <w:r w:rsidRPr="00874D62">
          <w:rPr>
            <w:bCs/>
            <w:lang w:val="uk-UA"/>
            <w:rPrChange w:id="2328" w:author="Ярмола Юрій Юрійович" w:date="2025-05-30T01:12:00Z">
              <w:rPr>
                <w:bCs/>
                <w:lang w:val="uk-UA"/>
              </w:rPr>
            </w:rPrChange>
          </w:rPr>
          <w:t>Unit</w:t>
        </w:r>
        <w:proofErr w:type="spellEnd"/>
        <w:r w:rsidRPr="00874D62">
          <w:rPr>
            <w:bCs/>
            <w:lang w:val="uk-UA"/>
            <w:rPrChange w:id="2329" w:author="Ярмола Юрій Юрійович" w:date="2025-05-30T01:12:00Z">
              <w:rPr>
                <w:bCs/>
                <w:lang w:val="uk-UA"/>
              </w:rPr>
            </w:rPrChange>
          </w:rPr>
          <w:t xml:space="preserve">-тести (модульні тести)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w:t>
        </w:r>
        <w:r w:rsidRPr="00874D62">
          <w:rPr>
            <w:bCs/>
            <w:lang w:val="uk-UA"/>
            <w:rPrChange w:id="2330" w:author="Ярмола Юрій Юрійович" w:date="2025-05-30T01:12:00Z">
              <w:rPr>
                <w:bCs/>
                <w:lang w:val="uk-UA"/>
              </w:rPr>
            </w:rPrChange>
          </w:rPr>
          <w:lastRenderedPageBreak/>
          <w:t xml:space="preserve">даних, обчислення метрик, реалізації </w:t>
        </w:r>
        <w:proofErr w:type="spellStart"/>
        <w:r w:rsidRPr="00874D62">
          <w:rPr>
            <w:bCs/>
            <w:lang w:val="uk-UA"/>
            <w:rPrChange w:id="2331" w:author="Ярмола Юрій Юрійович" w:date="2025-05-30T01:12:00Z">
              <w:rPr>
                <w:bCs/>
                <w:lang w:val="uk-UA"/>
              </w:rPr>
            </w:rPrChange>
          </w:rPr>
          <w:t>аугментації</w:t>
        </w:r>
        <w:proofErr w:type="spellEnd"/>
        <w:r w:rsidRPr="00874D62">
          <w:rPr>
            <w:bCs/>
            <w:lang w:val="uk-UA"/>
            <w:rPrChange w:id="2332" w:author="Ярмола Юрій Юрійович" w:date="2025-05-30T01:12:00Z">
              <w:rPr>
                <w:bCs/>
                <w:lang w:val="uk-UA"/>
              </w:rPr>
            </w:rPrChange>
          </w:rPr>
          <w:t xml:space="preserve"> чи інших важливих 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ins>
    </w:p>
    <w:p w14:paraId="42034072" w14:textId="77777777" w:rsidR="004B7A7D" w:rsidRPr="00874D62" w:rsidRDefault="004B7A7D" w:rsidP="004B7A7D">
      <w:pPr>
        <w:numPr>
          <w:ilvl w:val="0"/>
          <w:numId w:val="44"/>
        </w:numPr>
        <w:spacing w:line="360" w:lineRule="auto"/>
        <w:rPr>
          <w:ins w:id="2333" w:author="Ярмола Юрій Юрійович" w:date="2025-05-29T23:42:00Z"/>
          <w:b/>
          <w:bCs/>
          <w:lang w:val="uk-UA"/>
          <w:rPrChange w:id="2334" w:author="Ярмола Юрій Юрійович" w:date="2025-05-30T01:12:00Z">
            <w:rPr>
              <w:ins w:id="2335" w:author="Ярмола Юрій Юрійович" w:date="2025-05-29T23:42:00Z"/>
              <w:b/>
              <w:bCs/>
              <w:lang w:val="uk-UA"/>
            </w:rPr>
          </w:rPrChange>
        </w:rPr>
      </w:pPr>
      <w:ins w:id="2336" w:author="Ярмола Юрій Юрійович" w:date="2025-05-29T23:42:00Z">
        <w:r w:rsidRPr="00874D62">
          <w:rPr>
            <w:b/>
            <w:bCs/>
            <w:lang w:val="uk-UA"/>
            <w:rPrChange w:id="2337" w:author="Ярмола Юрій Юрійович" w:date="2025-05-30T01:12:00Z">
              <w:rPr>
                <w:b/>
                <w:bCs/>
                <w:lang w:val="uk-UA"/>
              </w:rPr>
            </w:rPrChange>
          </w:rPr>
          <w:t>Тестування продуктивності</w:t>
        </w:r>
      </w:ins>
    </w:p>
    <w:p w14:paraId="11CC291D" w14:textId="77777777" w:rsidR="004B7A7D" w:rsidRPr="00874D62" w:rsidRDefault="004B7A7D" w:rsidP="004B7A7D">
      <w:pPr>
        <w:spacing w:line="360" w:lineRule="auto"/>
        <w:ind w:left="720"/>
        <w:rPr>
          <w:ins w:id="2338" w:author="Ярмола Юрій Юрійович" w:date="2025-05-29T23:42:00Z"/>
          <w:b/>
          <w:bCs/>
          <w:lang w:val="uk-UA"/>
          <w:rPrChange w:id="2339" w:author="Ярмола Юрій Юрійович" w:date="2025-05-30T01:12:00Z">
            <w:rPr>
              <w:ins w:id="2340" w:author="Ярмола Юрій Юрійович" w:date="2025-05-29T23:42:00Z"/>
              <w:b/>
              <w:bCs/>
              <w:lang w:val="uk-UA"/>
            </w:rPr>
          </w:rPrChange>
        </w:rPr>
      </w:pPr>
      <w:ins w:id="2341" w:author="Ярмола Юрій Юрійович" w:date="2025-05-29T23:42:00Z">
        <w:r w:rsidRPr="00874D62">
          <w:rPr>
            <w:bCs/>
            <w:lang w:val="uk-UA"/>
            <w:rPrChange w:id="2342" w:author="Ярмола Юрій Юрійович" w:date="2025-05-30T01:12:00Z">
              <w:rPr>
                <w:bCs/>
                <w:lang w:val="uk-UA"/>
              </w:rPr>
            </w:rPrChange>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ins>
    </w:p>
    <w:p w14:paraId="6051ECE3" w14:textId="77777777" w:rsidR="004B7A7D" w:rsidRPr="00874D62" w:rsidRDefault="004B7A7D" w:rsidP="004B7A7D">
      <w:pPr>
        <w:numPr>
          <w:ilvl w:val="0"/>
          <w:numId w:val="44"/>
        </w:numPr>
        <w:spacing w:line="360" w:lineRule="auto"/>
        <w:rPr>
          <w:ins w:id="2343" w:author="Ярмола Юрій Юрійович" w:date="2025-05-29T23:42:00Z"/>
          <w:b/>
          <w:bCs/>
          <w:lang w:val="uk-UA"/>
          <w:rPrChange w:id="2344" w:author="Ярмола Юрій Юрійович" w:date="2025-05-30T01:12:00Z">
            <w:rPr>
              <w:ins w:id="2345" w:author="Ярмола Юрій Юрійович" w:date="2025-05-29T23:42:00Z"/>
              <w:b/>
              <w:bCs/>
              <w:lang w:val="uk-UA"/>
            </w:rPr>
          </w:rPrChange>
        </w:rPr>
      </w:pPr>
      <w:proofErr w:type="spellStart"/>
      <w:ins w:id="2346" w:author="Ярмола Юрій Юрійович" w:date="2025-05-29T23:42:00Z">
        <w:r w:rsidRPr="00874D62">
          <w:rPr>
            <w:b/>
            <w:bCs/>
            <w:lang w:val="uk-UA"/>
            <w:rPrChange w:id="2347" w:author="Ярмола Юрій Юрійович" w:date="2025-05-30T01:12:00Z">
              <w:rPr>
                <w:b/>
                <w:bCs/>
                <w:lang w:val="uk-UA"/>
              </w:rPr>
            </w:rPrChange>
          </w:rPr>
          <w:t>End-to-end</w:t>
        </w:r>
        <w:proofErr w:type="spellEnd"/>
        <w:r w:rsidRPr="00874D62">
          <w:rPr>
            <w:b/>
            <w:bCs/>
            <w:lang w:val="uk-UA"/>
            <w:rPrChange w:id="2348" w:author="Ярмола Юрій Юрійович" w:date="2025-05-30T01:12:00Z">
              <w:rPr>
                <w:b/>
                <w:bCs/>
                <w:lang w:val="uk-UA"/>
              </w:rPr>
            </w:rPrChange>
          </w:rPr>
          <w:t xml:space="preserve"> тестування</w:t>
        </w:r>
      </w:ins>
    </w:p>
    <w:p w14:paraId="41F9B8E0" w14:textId="77777777" w:rsidR="004B7A7D" w:rsidRPr="00874D62" w:rsidRDefault="004B7A7D" w:rsidP="004B7A7D">
      <w:pPr>
        <w:spacing w:line="360" w:lineRule="auto"/>
        <w:ind w:left="720"/>
        <w:rPr>
          <w:ins w:id="2349" w:author="Ярмола Юрій Юрійович" w:date="2025-05-29T23:42:00Z"/>
          <w:b/>
          <w:bCs/>
          <w:lang w:val="uk-UA"/>
          <w:rPrChange w:id="2350" w:author="Ярмола Юрій Юрійович" w:date="2025-05-30T01:12:00Z">
            <w:rPr>
              <w:ins w:id="2351" w:author="Ярмола Юрій Юрійович" w:date="2025-05-29T23:42:00Z"/>
              <w:b/>
              <w:bCs/>
              <w:lang w:val="uk-UA"/>
            </w:rPr>
          </w:rPrChange>
        </w:rPr>
      </w:pPr>
      <w:ins w:id="2352" w:author="Ярмола Юрій Юрійович" w:date="2025-05-29T23:42:00Z">
        <w:r w:rsidRPr="00874D62">
          <w:rPr>
            <w:bCs/>
            <w:lang w:val="uk-UA"/>
            <w:rPrChange w:id="2353" w:author="Ярмола Юрій Юрійович" w:date="2025-05-30T01:12:00Z">
              <w:rPr>
                <w:bCs/>
                <w:lang w:val="uk-UA"/>
              </w:rPr>
            </w:rPrChange>
          </w:rPr>
          <w:t xml:space="preserve">Цей тип тестування охоплює всі аспекти роботи програми – від введення даних до отримання кінцевого результату. Наприклад, </w:t>
        </w:r>
        <w:proofErr w:type="spellStart"/>
        <w:r w:rsidRPr="00874D62">
          <w:rPr>
            <w:bCs/>
            <w:lang w:val="uk-UA"/>
            <w:rPrChange w:id="2354" w:author="Ярмола Юрій Юрійович" w:date="2025-05-30T01:12:00Z">
              <w:rPr>
                <w:bCs/>
                <w:lang w:val="uk-UA"/>
              </w:rPr>
            </w:rPrChange>
          </w:rPr>
          <w:t>end-to-end</w:t>
        </w:r>
        <w:proofErr w:type="spellEnd"/>
        <w:r w:rsidRPr="00874D62">
          <w:rPr>
            <w:bCs/>
            <w:lang w:val="uk-UA"/>
            <w:rPrChange w:id="2355" w:author="Ярмола Юрій Юрійович" w:date="2025-05-30T01:12:00Z">
              <w:rPr>
                <w:bCs/>
                <w:lang w:val="uk-UA"/>
              </w:rPr>
            </w:rPrChange>
          </w:rPr>
          <w:t xml:space="preserve"> тестування може включати перевірку повного циклу роботи з даними: завантаження зображення, його </w:t>
        </w:r>
        <w:proofErr w:type="spellStart"/>
        <w:r w:rsidRPr="00874D62">
          <w:rPr>
            <w:bCs/>
            <w:lang w:val="uk-UA"/>
            <w:rPrChange w:id="2356" w:author="Ярмола Юрій Юрійович" w:date="2025-05-30T01:12:00Z">
              <w:rPr>
                <w:bCs/>
                <w:lang w:val="uk-UA"/>
              </w:rPr>
            </w:rPrChange>
          </w:rPr>
          <w:t>аугментація</w:t>
        </w:r>
        <w:proofErr w:type="spellEnd"/>
        <w:r w:rsidRPr="00874D62">
          <w:rPr>
            <w:bCs/>
            <w:lang w:val="uk-UA"/>
            <w:rPrChange w:id="2357" w:author="Ярмола Юрій Юрійович" w:date="2025-05-30T01:12:00Z">
              <w:rPr>
                <w:bCs/>
                <w:lang w:val="uk-UA"/>
              </w:rPr>
            </w:rPrChange>
          </w:rPr>
          <w:t>, обробка моделлю та збереження результатів.</w:t>
        </w:r>
      </w:ins>
    </w:p>
    <w:p w14:paraId="24363F3F" w14:textId="77777777" w:rsidR="004B7A7D" w:rsidRPr="00874D62" w:rsidRDefault="004B7A7D" w:rsidP="004B7A7D">
      <w:pPr>
        <w:numPr>
          <w:ilvl w:val="0"/>
          <w:numId w:val="44"/>
        </w:numPr>
        <w:spacing w:line="360" w:lineRule="auto"/>
        <w:rPr>
          <w:ins w:id="2358" w:author="Ярмола Юрій Юрійович" w:date="2025-05-29T23:42:00Z"/>
          <w:b/>
          <w:bCs/>
          <w:lang w:val="uk-UA"/>
          <w:rPrChange w:id="2359" w:author="Ярмола Юрій Юрійович" w:date="2025-05-30T01:12:00Z">
            <w:rPr>
              <w:ins w:id="2360" w:author="Ярмола Юрій Юрійович" w:date="2025-05-29T23:42:00Z"/>
              <w:b/>
              <w:bCs/>
              <w:lang w:val="uk-UA"/>
            </w:rPr>
          </w:rPrChange>
        </w:rPr>
      </w:pPr>
      <w:ins w:id="2361" w:author="Ярмола Юрій Юрійович" w:date="2025-05-29T23:42:00Z">
        <w:r w:rsidRPr="00874D62">
          <w:rPr>
            <w:b/>
            <w:bCs/>
            <w:lang w:val="uk-UA"/>
            <w:rPrChange w:id="2362" w:author="Ярмола Юрій Юрійович" w:date="2025-05-30T01:12:00Z">
              <w:rPr>
                <w:b/>
                <w:bCs/>
                <w:lang w:val="uk-UA"/>
              </w:rPr>
            </w:rPrChange>
          </w:rPr>
          <w:t>Методи автоматизації тестування</w:t>
        </w:r>
      </w:ins>
    </w:p>
    <w:p w14:paraId="388401DA" w14:textId="17A14BAD" w:rsidR="004B7A7D" w:rsidRPr="00874D62" w:rsidRDefault="004B7A7D" w:rsidP="004B7A7D">
      <w:pPr>
        <w:spacing w:line="360" w:lineRule="auto"/>
        <w:ind w:left="720"/>
        <w:rPr>
          <w:ins w:id="2363" w:author="Ярмола Юрій Юрійович" w:date="2025-05-29T23:42:00Z"/>
          <w:b/>
          <w:bCs/>
          <w:lang w:val="uk-UA"/>
          <w:rPrChange w:id="2364" w:author="Ярмола Юрій Юрійович" w:date="2025-05-30T01:12:00Z">
            <w:rPr>
              <w:ins w:id="2365" w:author="Ярмола Юрій Юрійович" w:date="2025-05-29T23:42:00Z"/>
              <w:b/>
              <w:bCs/>
              <w:lang w:val="uk-UA"/>
            </w:rPr>
          </w:rPrChange>
        </w:rPr>
      </w:pPr>
      <w:ins w:id="2366" w:author="Ярмола Юрій Юрійович" w:date="2025-05-29T23:42:00Z">
        <w:r w:rsidRPr="00874D62">
          <w:rPr>
            <w:bCs/>
            <w:lang w:val="uk-UA"/>
            <w:rPrChange w:id="2367" w:author="Ярмола Юрій Юрійович" w:date="2025-05-30T01:12:00Z">
              <w:rPr>
                <w:bCs/>
                <w:lang w:val="uk-UA"/>
              </w:rPr>
            </w:rPrChange>
          </w:rPr>
          <w:t xml:space="preserve">У сучасній розробці програмного забезпечення значна увага приділяється автоматизації тестування. Це дозволяє зменшити вплив людського </w:t>
        </w:r>
        <w:proofErr w:type="spellStart"/>
        <w:r w:rsidRPr="00874D62">
          <w:rPr>
            <w:bCs/>
            <w:lang w:val="uk-UA"/>
            <w:rPrChange w:id="2368" w:author="Ярмола Юрій Юрійович" w:date="2025-05-30T01:12:00Z">
              <w:rPr>
                <w:bCs/>
                <w:lang w:val="uk-UA"/>
              </w:rPr>
            </w:rPrChange>
          </w:rPr>
          <w:t>фактора</w:t>
        </w:r>
        <w:proofErr w:type="spellEnd"/>
        <w:r w:rsidRPr="00874D62">
          <w:rPr>
            <w:bCs/>
            <w:lang w:val="uk-UA"/>
            <w:rPrChange w:id="2369" w:author="Ярмола Юрій Юрійович" w:date="2025-05-30T01:12:00Z">
              <w:rPr>
                <w:bCs/>
                <w:lang w:val="uk-UA"/>
              </w:rPr>
            </w:rPrChange>
          </w:rPr>
          <w:t xml:space="preserve">, підвищити швидкість перевірки та забезпечити стабільність результатів. Для цього використовуються інструменти, такі як </w:t>
        </w:r>
        <w:proofErr w:type="spellStart"/>
        <w:r w:rsidRPr="00874D62">
          <w:rPr>
            <w:bCs/>
            <w:lang w:val="uk-UA"/>
            <w:rPrChange w:id="2370" w:author="Ярмола Юрій Юрійович" w:date="2025-05-30T01:12:00Z">
              <w:rPr>
                <w:bCs/>
                <w:lang w:val="uk-UA"/>
              </w:rPr>
            </w:rPrChange>
          </w:rPr>
          <w:t>PyTest</w:t>
        </w:r>
        <w:proofErr w:type="spellEnd"/>
        <w:r w:rsidRPr="00874D62">
          <w:rPr>
            <w:bCs/>
            <w:lang w:val="uk-UA"/>
            <w:rPrChange w:id="2371" w:author="Ярмола Юрій Юрійович" w:date="2025-05-30T01:12:00Z">
              <w:rPr>
                <w:bCs/>
                <w:lang w:val="uk-UA"/>
              </w:rPr>
            </w:rPrChange>
          </w:rPr>
          <w:t xml:space="preserve"> або </w:t>
        </w:r>
        <w:proofErr w:type="spellStart"/>
        <w:r w:rsidRPr="00874D62">
          <w:rPr>
            <w:bCs/>
            <w:lang w:val="uk-UA"/>
            <w:rPrChange w:id="2372" w:author="Ярмола Юрій Юрійович" w:date="2025-05-30T01:12:00Z">
              <w:rPr>
                <w:bCs/>
                <w:lang w:val="uk-UA"/>
              </w:rPr>
            </w:rPrChange>
          </w:rPr>
          <w:t>Unittest</w:t>
        </w:r>
        <w:proofErr w:type="spellEnd"/>
        <w:r w:rsidRPr="00874D62">
          <w:rPr>
            <w:bCs/>
            <w:lang w:val="uk-UA"/>
            <w:rPrChange w:id="2373" w:author="Ярмола Юрій Юрійович" w:date="2025-05-30T01:12:00Z">
              <w:rPr>
                <w:bCs/>
                <w:lang w:val="uk-UA"/>
              </w:rPr>
            </w:rPrChange>
          </w:rPr>
          <w:t xml:space="preserve"> для </w:t>
        </w:r>
        <w:proofErr w:type="spellStart"/>
        <w:r w:rsidRPr="00874D62">
          <w:rPr>
            <w:bCs/>
            <w:lang w:val="uk-UA"/>
            <w:rPrChange w:id="2374" w:author="Ярмола Юрій Юрійович" w:date="2025-05-30T01:12:00Z">
              <w:rPr>
                <w:bCs/>
                <w:lang w:val="uk-UA"/>
              </w:rPr>
            </w:rPrChange>
          </w:rPr>
          <w:t>Python</w:t>
        </w:r>
        <w:proofErr w:type="spellEnd"/>
        <w:r w:rsidRPr="00874D62">
          <w:rPr>
            <w:bCs/>
            <w:lang w:val="uk-UA"/>
            <w:rPrChange w:id="2375" w:author="Ярмола Юрій Юрійович" w:date="2025-05-30T01:12:00Z">
              <w:rPr>
                <w:bCs/>
                <w:lang w:val="uk-UA"/>
              </w:rPr>
            </w:rPrChange>
          </w:rPr>
          <w:t xml:space="preserve">. Автоматизовані тести можуть бути інтегровані у процес розробки за допомогою інструментів CI/CD (наприклад, </w:t>
        </w:r>
        <w:proofErr w:type="spellStart"/>
        <w:r w:rsidRPr="00874D62">
          <w:rPr>
            <w:bCs/>
            <w:lang w:val="uk-UA"/>
            <w:rPrChange w:id="2376" w:author="Ярмола Юрій Юрійович" w:date="2025-05-30T01:12:00Z">
              <w:rPr>
                <w:bCs/>
                <w:lang w:val="uk-UA"/>
              </w:rPr>
            </w:rPrChange>
          </w:rPr>
          <w:t>GitHub</w:t>
        </w:r>
        <w:proofErr w:type="spellEnd"/>
        <w:r w:rsidRPr="00874D62">
          <w:rPr>
            <w:bCs/>
            <w:lang w:val="uk-UA"/>
            <w:rPrChange w:id="2377" w:author="Ярмола Юрій Юрійович" w:date="2025-05-30T01:12:00Z">
              <w:rPr>
                <w:bCs/>
                <w:lang w:val="uk-UA"/>
              </w:rPr>
            </w:rPrChange>
          </w:rPr>
          <w:t xml:space="preserve"> </w:t>
        </w:r>
        <w:proofErr w:type="spellStart"/>
        <w:r w:rsidRPr="00874D62">
          <w:rPr>
            <w:bCs/>
            <w:lang w:val="uk-UA"/>
            <w:rPrChange w:id="2378" w:author="Ярмола Юрій Юрійович" w:date="2025-05-30T01:12:00Z">
              <w:rPr>
                <w:bCs/>
                <w:lang w:val="uk-UA"/>
              </w:rPr>
            </w:rPrChange>
          </w:rPr>
          <w:lastRenderedPageBreak/>
          <w:t>Actions</w:t>
        </w:r>
        <w:proofErr w:type="spellEnd"/>
        <w:r w:rsidRPr="00874D62">
          <w:rPr>
            <w:bCs/>
            <w:lang w:val="uk-UA"/>
            <w:rPrChange w:id="2379" w:author="Ярмола Юрій Юрійович" w:date="2025-05-30T01:12:00Z">
              <w:rPr>
                <w:bCs/>
                <w:lang w:val="uk-UA"/>
              </w:rPr>
            </w:rPrChange>
          </w:rPr>
          <w:t xml:space="preserve">, </w:t>
        </w:r>
        <w:proofErr w:type="spellStart"/>
        <w:r w:rsidRPr="00874D62">
          <w:rPr>
            <w:bCs/>
            <w:lang w:val="uk-UA"/>
            <w:rPrChange w:id="2380" w:author="Ярмола Юрій Юрійович" w:date="2025-05-30T01:12:00Z">
              <w:rPr>
                <w:bCs/>
                <w:lang w:val="uk-UA"/>
              </w:rPr>
            </w:rPrChange>
          </w:rPr>
          <w:t>Jenkins</w:t>
        </w:r>
        <w:proofErr w:type="spellEnd"/>
        <w:r w:rsidRPr="00874D62">
          <w:rPr>
            <w:bCs/>
            <w:lang w:val="uk-UA"/>
            <w:rPrChange w:id="2381" w:author="Ярмола Юрій Юрійович" w:date="2025-05-30T01:12:00Z">
              <w:rPr>
                <w:bCs/>
                <w:lang w:val="uk-UA"/>
              </w:rPr>
            </w:rPrChange>
          </w:rPr>
          <w:t>), що забезпечує регулярну перевірку кожного нового внесеного коду.</w:t>
        </w:r>
      </w:ins>
    </w:p>
    <w:p w14:paraId="21E0E4A5" w14:textId="77777777" w:rsidR="004B7A7D" w:rsidRPr="00874D62" w:rsidRDefault="004B7A7D" w:rsidP="004B7A7D">
      <w:pPr>
        <w:spacing w:line="360" w:lineRule="auto"/>
        <w:rPr>
          <w:ins w:id="2382" w:author="Ярмола Юрій Юрійович" w:date="2025-05-29T23:42:00Z"/>
          <w:b/>
          <w:bCs/>
          <w:lang w:val="uk-UA"/>
          <w:rPrChange w:id="2383" w:author="Ярмола Юрій Юрійович" w:date="2025-05-30T01:12:00Z">
            <w:rPr>
              <w:ins w:id="2384" w:author="Ярмола Юрій Юрійович" w:date="2025-05-29T23:42:00Z"/>
              <w:b/>
              <w:bCs/>
              <w:lang w:val="uk-UA"/>
            </w:rPr>
          </w:rPrChange>
        </w:rPr>
        <w:pPrChange w:id="2385" w:author="Ярмола Юрій Юрійович" w:date="2025-05-29T23:42:00Z">
          <w:pPr>
            <w:spacing w:line="360" w:lineRule="auto"/>
          </w:pPr>
        </w:pPrChange>
      </w:pPr>
    </w:p>
    <w:p w14:paraId="3B47E8EE" w14:textId="77777777" w:rsidR="004B7A7D" w:rsidRPr="00874D62" w:rsidRDefault="004B7A7D" w:rsidP="004B7A7D">
      <w:pPr>
        <w:spacing w:line="360" w:lineRule="auto"/>
        <w:rPr>
          <w:ins w:id="2386" w:author="Ярмола Юрій Юрійович" w:date="2025-05-29T23:42:00Z"/>
          <w:bCs/>
          <w:lang w:val="uk-UA"/>
          <w:rPrChange w:id="2387" w:author="Ярмола Юрій Юрійович" w:date="2025-05-30T01:12:00Z">
            <w:rPr>
              <w:ins w:id="2388" w:author="Ярмола Юрій Юрійович" w:date="2025-05-29T23:42:00Z"/>
              <w:bCs/>
              <w:lang w:val="uk-UA"/>
            </w:rPr>
          </w:rPrChange>
        </w:rPr>
        <w:pPrChange w:id="2389" w:author="Ярмола Юрій Юрійович" w:date="2025-05-29T23:42:00Z">
          <w:pPr>
            <w:spacing w:line="360" w:lineRule="auto"/>
          </w:pPr>
        </w:pPrChange>
      </w:pPr>
      <w:ins w:id="2390" w:author="Ярмола Юрій Юрійович" w:date="2025-05-29T23:42:00Z">
        <w:r w:rsidRPr="00874D62">
          <w:rPr>
            <w:bCs/>
            <w:lang w:val="uk-UA"/>
            <w:rPrChange w:id="2391" w:author="Ярмола Юрій Юрійович" w:date="2025-05-30T01:12:00Z">
              <w:rPr>
                <w:bCs/>
                <w:lang w:val="uk-UA"/>
              </w:rPr>
            </w:rPrChange>
          </w:rPr>
          <w:t xml:space="preserve">Різні методи тестування забезпечують перевірку програмного забезпечення з різних сторін, і їх поєднання є найефективнішим підходом. Наприклад, </w:t>
        </w:r>
        <w:proofErr w:type="spellStart"/>
        <w:r w:rsidRPr="00874D62">
          <w:rPr>
            <w:bCs/>
            <w:lang w:val="uk-UA"/>
            <w:rPrChange w:id="2392" w:author="Ярмола Юрій Юрійович" w:date="2025-05-30T01:12:00Z">
              <w:rPr>
                <w:bCs/>
                <w:lang w:val="uk-UA"/>
              </w:rPr>
            </w:rPrChange>
          </w:rPr>
          <w:t>unit</w:t>
        </w:r>
        <w:proofErr w:type="spellEnd"/>
        <w:r w:rsidRPr="00874D62">
          <w:rPr>
            <w:bCs/>
            <w:lang w:val="uk-UA"/>
            <w:rPrChange w:id="2393" w:author="Ярмола Юрій Юрійович" w:date="2025-05-30T01:12:00Z">
              <w:rPr>
                <w:bCs/>
                <w:lang w:val="uk-UA"/>
              </w:rPr>
            </w:rPrChange>
          </w:rPr>
          <w:t xml:space="preserve">-тести забезпечують базову стабільність окремих компонентів, інтеграційні тести перевіряють їх взаємодію, а </w:t>
        </w:r>
        <w:proofErr w:type="spellStart"/>
        <w:r w:rsidRPr="00874D62">
          <w:rPr>
            <w:bCs/>
            <w:lang w:val="uk-UA"/>
            <w:rPrChange w:id="2394" w:author="Ярмола Юрій Юрійович" w:date="2025-05-30T01:12:00Z">
              <w:rPr>
                <w:bCs/>
                <w:lang w:val="uk-UA"/>
              </w:rPr>
            </w:rPrChange>
          </w:rPr>
          <w:t>енд</w:t>
        </w:r>
        <w:proofErr w:type="spellEnd"/>
        <w:r w:rsidRPr="00874D62">
          <w:rPr>
            <w:bCs/>
            <w:lang w:val="uk-UA"/>
            <w:rPrChange w:id="2395" w:author="Ярмола Юрій Юрійович" w:date="2025-05-30T01:12:00Z">
              <w:rPr>
                <w:bCs/>
                <w:lang w:val="uk-UA"/>
              </w:rPr>
            </w:rPrChange>
          </w:rPr>
          <w:t>-то-</w:t>
        </w:r>
        <w:proofErr w:type="spellStart"/>
        <w:r w:rsidRPr="00874D62">
          <w:rPr>
            <w:bCs/>
            <w:lang w:val="uk-UA"/>
            <w:rPrChange w:id="2396" w:author="Ярмола Юрій Юрійович" w:date="2025-05-30T01:12:00Z">
              <w:rPr>
                <w:bCs/>
                <w:lang w:val="uk-UA"/>
              </w:rPr>
            </w:rPrChange>
          </w:rPr>
          <w:t>енд</w:t>
        </w:r>
        <w:proofErr w:type="spellEnd"/>
        <w:r w:rsidRPr="00874D62">
          <w:rPr>
            <w:bCs/>
            <w:lang w:val="uk-UA"/>
            <w:rPrChange w:id="2397" w:author="Ярмола Юрій Юрійович" w:date="2025-05-30T01:12:00Z">
              <w:rPr>
                <w:bCs/>
                <w:lang w:val="uk-UA"/>
              </w:rPr>
            </w:rPrChange>
          </w:rPr>
          <w:t xml:space="preserve"> тести гарантують функціональність системи в цілому.</w:t>
        </w:r>
      </w:ins>
    </w:p>
    <w:p w14:paraId="1AEB5887" w14:textId="77777777" w:rsidR="004B7A7D" w:rsidRPr="00874D62" w:rsidRDefault="004B7A7D" w:rsidP="004B7A7D">
      <w:pPr>
        <w:spacing w:after="160" w:line="360" w:lineRule="auto"/>
        <w:rPr>
          <w:ins w:id="2398" w:author="Ярмола Юрій Юрійович" w:date="2025-05-29T23:41:00Z"/>
          <w:lang w:val="uk-UA"/>
          <w:rPrChange w:id="2399" w:author="Ярмола Юрій Юрійович" w:date="2025-05-30T01:12:00Z">
            <w:rPr>
              <w:ins w:id="2400" w:author="Ярмола Юрій Юрійович" w:date="2025-05-29T23:41:00Z"/>
              <w:lang w:val="uk-UA"/>
            </w:rPr>
          </w:rPrChange>
        </w:rPr>
        <w:pPrChange w:id="2401" w:author="Ярмола Юрій Юрійович" w:date="2025-05-29T23:41:00Z">
          <w:pPr>
            <w:spacing w:after="160" w:line="360" w:lineRule="auto"/>
          </w:pPr>
        </w:pPrChange>
      </w:pPr>
    </w:p>
    <w:p w14:paraId="4E6E9DBA" w14:textId="408F02D5" w:rsidR="006E4CC3" w:rsidRPr="00874D62" w:rsidDel="0052459C" w:rsidRDefault="006E4CC3" w:rsidP="004B7A7D">
      <w:pPr>
        <w:spacing w:line="360" w:lineRule="auto"/>
        <w:rPr>
          <w:del w:id="2402" w:author="Ярмола Юрій Юрійович" w:date="2025-05-27T22:49:00Z"/>
          <w:lang w:val="uk-UA"/>
          <w:rPrChange w:id="2403" w:author="Ярмола Юрій Юрійович" w:date="2025-05-30T01:12:00Z">
            <w:rPr>
              <w:del w:id="2404" w:author="Ярмола Юрій Юрійович" w:date="2025-05-27T22:49:00Z"/>
              <w:lang w:val="uk-UA"/>
            </w:rPr>
          </w:rPrChange>
        </w:rPr>
        <w:pPrChange w:id="2405" w:author="Ярмола Юрій Юрійович" w:date="2025-05-29T23:41:00Z">
          <w:pPr>
            <w:spacing w:after="160" w:line="360" w:lineRule="auto"/>
          </w:pPr>
        </w:pPrChange>
      </w:pPr>
      <w:del w:id="2406" w:author="Ярмола Юрій Юрійович" w:date="2025-05-27T22:49:00Z">
        <w:r w:rsidRPr="00874D62" w:rsidDel="0052459C">
          <w:rPr>
            <w:lang w:val="uk-UA"/>
            <w:rPrChange w:id="2407" w:author="Ярмола Юрій Юрійович" w:date="2025-05-30T01:12:00Z">
              <w:rPr>
                <w:lang w:val="uk-UA"/>
              </w:rPr>
            </w:rPrChange>
          </w:rPr>
          <w:delText>Створення та оновлення датасету - у цьому режимі здійснюється збір, аналіз та попередня обробка даних. Користувач може завантажити нові приклади, а система автоматично проводить очищення, анотацію та структурування даних для подальшого навчання моделі.</w:delText>
        </w:r>
      </w:del>
    </w:p>
    <w:p w14:paraId="04A5CC27" w14:textId="21DAF690" w:rsidR="006E4CC3" w:rsidRPr="00874D62" w:rsidDel="0052459C" w:rsidRDefault="006E4CC3" w:rsidP="004B7A7D">
      <w:pPr>
        <w:spacing w:line="360" w:lineRule="auto"/>
        <w:rPr>
          <w:del w:id="2408" w:author="Ярмола Юрій Юрійович" w:date="2025-05-27T22:49:00Z"/>
          <w:lang w:val="uk-UA"/>
          <w:rPrChange w:id="2409" w:author="Ярмола Юрій Юрійович" w:date="2025-05-30T01:12:00Z">
            <w:rPr>
              <w:del w:id="2410" w:author="Ярмола Юрій Юрійович" w:date="2025-05-27T22:49:00Z"/>
              <w:lang w:val="uk-UA"/>
            </w:rPr>
          </w:rPrChange>
        </w:rPr>
        <w:pPrChange w:id="2411" w:author="Ярмола Юрій Юрійович" w:date="2025-05-29T23:41:00Z">
          <w:pPr>
            <w:spacing w:after="160" w:line="360" w:lineRule="auto"/>
          </w:pPr>
        </w:pPrChange>
      </w:pPr>
      <w:del w:id="2412" w:author="Ярмола Юрій Юрійович" w:date="2025-05-27T22:49:00Z">
        <w:r w:rsidRPr="00874D62" w:rsidDel="0052459C">
          <w:rPr>
            <w:lang w:val="uk-UA"/>
            <w:rPrChange w:id="2413" w:author="Ярмола Юрій Юрійович" w:date="2025-05-30T01:12:00Z">
              <w:rPr>
                <w:lang w:val="uk-UA"/>
              </w:rPr>
            </w:rPrChange>
          </w:rPr>
          <w:delText>Навчання моделі - платформа дозволяє запускати процес навчання моделі на підготовленому датасеті. У цьому режимі виконується побудова нейронної мережі, оптимізація ваг, налаштування гіперпараметрів та збереження навченої моделі у відповідному форматі.</w:delText>
        </w:r>
      </w:del>
    </w:p>
    <w:p w14:paraId="6795B700" w14:textId="6BC0BB06" w:rsidR="006E4CC3" w:rsidRPr="00874D62" w:rsidDel="0052459C" w:rsidRDefault="006E4CC3" w:rsidP="004B7A7D">
      <w:pPr>
        <w:spacing w:line="360" w:lineRule="auto"/>
        <w:rPr>
          <w:del w:id="2414" w:author="Ярмола Юрій Юрійович" w:date="2025-05-27T22:49:00Z"/>
          <w:lang w:val="uk-UA"/>
          <w:rPrChange w:id="2415" w:author="Ярмола Юрій Юрійович" w:date="2025-05-30T01:12:00Z">
            <w:rPr>
              <w:del w:id="2416" w:author="Ярмола Юрій Юрійович" w:date="2025-05-27T22:49:00Z"/>
              <w:lang w:val="uk-UA"/>
            </w:rPr>
          </w:rPrChange>
        </w:rPr>
        <w:pPrChange w:id="2417" w:author="Ярмола Юрій Юрійович" w:date="2025-05-29T23:41:00Z">
          <w:pPr>
            <w:spacing w:after="160" w:line="360" w:lineRule="auto"/>
          </w:pPr>
        </w:pPrChange>
      </w:pPr>
      <w:del w:id="2418" w:author="Ярмола Юрій Юрійович" w:date="2025-05-27T22:49:00Z">
        <w:r w:rsidRPr="00874D62" w:rsidDel="0052459C">
          <w:rPr>
            <w:lang w:val="uk-UA"/>
            <w:rPrChange w:id="2419" w:author="Ярмола Юрій Юрійович" w:date="2025-05-30T01:12:00Z">
              <w:rPr>
                <w:lang w:val="uk-UA"/>
              </w:rPr>
            </w:rPrChange>
          </w:rPr>
          <w:delText>Перевірка точності - цей режим призначений для оцінювання якості побудованої моделі на тестовому наборі даних. За його допомогою користувач може переглянути метрики ефективності та зробити висновки щодо необхідності покращення моделі.</w:delText>
        </w:r>
      </w:del>
    </w:p>
    <w:p w14:paraId="759A7C19" w14:textId="0B83CE61" w:rsidR="006E4CC3" w:rsidRPr="00874D62" w:rsidDel="0052459C" w:rsidRDefault="006E4CC3" w:rsidP="004B7A7D">
      <w:pPr>
        <w:spacing w:line="360" w:lineRule="auto"/>
        <w:rPr>
          <w:del w:id="2420" w:author="Ярмола Юрій Юрійович" w:date="2025-05-27T22:49:00Z"/>
          <w:lang w:val="uk-UA"/>
          <w:rPrChange w:id="2421" w:author="Ярмола Юрій Юрійович" w:date="2025-05-30T01:12:00Z">
            <w:rPr>
              <w:del w:id="2422" w:author="Ярмола Юрій Юрійович" w:date="2025-05-27T22:49:00Z"/>
              <w:lang w:val="uk-UA"/>
            </w:rPr>
          </w:rPrChange>
        </w:rPr>
        <w:pPrChange w:id="2423" w:author="Ярмола Юрій Юрійович" w:date="2025-05-29T23:41:00Z">
          <w:pPr>
            <w:spacing w:after="160" w:line="360" w:lineRule="auto"/>
          </w:pPr>
        </w:pPrChange>
      </w:pPr>
      <w:del w:id="2424" w:author="Ярмола Юрій Юрійович" w:date="2025-05-27T22:49:00Z">
        <w:r w:rsidRPr="00874D62" w:rsidDel="0052459C">
          <w:rPr>
            <w:lang w:val="uk-UA"/>
            <w:rPrChange w:id="2425" w:author="Ярмола Юрій Юрійович" w:date="2025-05-30T01:12:00Z">
              <w:rPr>
                <w:lang w:val="uk-UA"/>
              </w:rPr>
            </w:rPrChange>
          </w:rPr>
          <w:delText>Прогнозування (інференсу) - після успішного навчання модель використовується для передбачення результатів на нових, раніше невідомих даних. Це є основна практична функція платформи, яка забезпечує користувача готовими результатами аналізу або класифікації.</w:delText>
        </w:r>
      </w:del>
    </w:p>
    <w:p w14:paraId="4297CA03" w14:textId="2DA3B8F7" w:rsidR="006E4CC3" w:rsidRPr="00874D62" w:rsidDel="0052459C" w:rsidRDefault="006E4CC3" w:rsidP="004B7A7D">
      <w:pPr>
        <w:spacing w:line="360" w:lineRule="auto"/>
        <w:rPr>
          <w:del w:id="2426" w:author="Ярмола Юрій Юрійович" w:date="2025-05-27T22:49:00Z"/>
          <w:lang w:val="uk-UA"/>
          <w:rPrChange w:id="2427" w:author="Ярмола Юрій Юрійович" w:date="2025-05-30T01:12:00Z">
            <w:rPr>
              <w:del w:id="2428" w:author="Ярмола Юрій Юрійович" w:date="2025-05-27T22:49:00Z"/>
              <w:lang w:val="uk-UA"/>
            </w:rPr>
          </w:rPrChange>
        </w:rPr>
        <w:pPrChange w:id="2429" w:author="Ярмола Юрій Юрійович" w:date="2025-05-29T23:41:00Z">
          <w:pPr>
            <w:spacing w:after="160" w:line="360" w:lineRule="auto"/>
          </w:pPr>
        </w:pPrChange>
      </w:pPr>
      <w:del w:id="2430" w:author="Ярмола Юрій Юрійович" w:date="2025-05-27T22:49:00Z">
        <w:r w:rsidRPr="00874D62" w:rsidDel="0052459C">
          <w:rPr>
            <w:lang w:val="uk-UA"/>
            <w:rPrChange w:id="2431" w:author="Ярмола Юрій Юрійович" w:date="2025-05-30T01:12:00Z">
              <w:rPr>
                <w:lang w:val="uk-UA"/>
              </w:rPr>
            </w:rPrChange>
          </w:rPr>
          <w:delText>Візуалізація - для зручності користувача платформа пропонує візуальні засоби відображення результатів роботи моделі: графіки, таблиці, приклади передбачень, а також звіти щодо точності та якості моделі.</w:delText>
        </w:r>
      </w:del>
    </w:p>
    <w:p w14:paraId="667189D7" w14:textId="600F8C99" w:rsidR="008735A1" w:rsidRPr="00874D62" w:rsidDel="0052459C" w:rsidRDefault="006E4CC3" w:rsidP="004B7A7D">
      <w:pPr>
        <w:spacing w:line="360" w:lineRule="auto"/>
        <w:rPr>
          <w:del w:id="2432" w:author="Ярмола Юрій Юрійович" w:date="2025-05-27T22:49:00Z"/>
          <w:lang w:val="uk-UA"/>
          <w:rPrChange w:id="2433" w:author="Ярмола Юрій Юрійович" w:date="2025-05-30T01:12:00Z">
            <w:rPr>
              <w:del w:id="2434" w:author="Ярмола Юрій Юрійович" w:date="2025-05-27T22:49:00Z"/>
              <w:lang w:val="uk-UA"/>
            </w:rPr>
          </w:rPrChange>
        </w:rPr>
        <w:pPrChange w:id="2435" w:author="Ярмола Юрій Юрійович" w:date="2025-05-29T23:41:00Z">
          <w:pPr>
            <w:spacing w:after="160" w:line="360" w:lineRule="auto"/>
          </w:pPr>
        </w:pPrChange>
      </w:pPr>
      <w:del w:id="2436" w:author="Ярмола Юрій Юрійович" w:date="2025-05-27T22:49:00Z">
        <w:r w:rsidRPr="00874D62" w:rsidDel="0052459C">
          <w:rPr>
            <w:lang w:val="uk-UA"/>
            <w:rPrChange w:id="2437" w:author="Ярмола Юрій Юрійович" w:date="2025-05-30T01:12:00Z">
              <w:rPr>
                <w:lang w:val="uk-UA"/>
              </w:rPr>
            </w:rPrChange>
          </w:rPr>
          <w:delText>Кожен з режимів є частиною загальної архітектури системи та може запускатися окремо або в складі автоматизованого робочого циклу.</w:delText>
        </w:r>
      </w:del>
    </w:p>
    <w:p w14:paraId="2C32517B" w14:textId="1DD6545D" w:rsidR="00E959E0" w:rsidRPr="00874D62" w:rsidRDefault="00E959E0" w:rsidP="004B7A7D">
      <w:pPr>
        <w:spacing w:line="360" w:lineRule="auto"/>
        <w:rPr>
          <w:lang w:val="uk-UA"/>
          <w:rPrChange w:id="2438" w:author="Ярмола Юрій Юрійович" w:date="2025-05-30T01:12:00Z">
            <w:rPr>
              <w:lang w:val="uk-UA"/>
            </w:rPr>
          </w:rPrChange>
        </w:rPr>
        <w:pPrChange w:id="2439" w:author="Ярмола Юрій Юрійович" w:date="2025-05-29T23:41:00Z">
          <w:pPr>
            <w:spacing w:after="160" w:line="360" w:lineRule="auto"/>
          </w:pPr>
        </w:pPrChange>
      </w:pPr>
    </w:p>
    <w:p w14:paraId="1C68E9D1" w14:textId="23693523" w:rsidR="00003D4B" w:rsidRPr="00874D62" w:rsidRDefault="00003D4B">
      <w:pPr>
        <w:pStyle w:val="Heading2"/>
        <w:spacing w:line="360" w:lineRule="auto"/>
        <w:rPr>
          <w:lang w:val="uk-UA"/>
          <w:rPrChange w:id="2440" w:author="Ярмола Юрій Юрійович" w:date="2025-05-30T01:12:00Z">
            <w:rPr>
              <w:lang w:val="uk-UA"/>
            </w:rPr>
          </w:rPrChange>
        </w:rPr>
      </w:pPr>
      <w:bookmarkStart w:id="2441" w:name="_Toc199460117"/>
      <w:r w:rsidRPr="00874D62">
        <w:rPr>
          <w:lang w:val="uk-UA"/>
          <w:rPrChange w:id="2442" w:author="Ярмола Юрій Юрійович" w:date="2025-05-30T01:12:00Z">
            <w:rPr>
              <w:lang w:val="uk-UA"/>
            </w:rPr>
          </w:rPrChange>
        </w:rPr>
        <w:t>Висновки до розділу 1</w:t>
      </w:r>
      <w:bookmarkEnd w:id="2441"/>
    </w:p>
    <w:p w14:paraId="7D932F8E" w14:textId="2DF6675E" w:rsidR="0052459C" w:rsidRPr="00874D62" w:rsidRDefault="0052459C">
      <w:pPr>
        <w:spacing w:after="160" w:line="360" w:lineRule="auto"/>
        <w:ind w:firstLine="708"/>
        <w:rPr>
          <w:ins w:id="2443" w:author="Ярмола Юрій Юрійович" w:date="2025-05-27T22:52:00Z"/>
          <w:lang w:val="uk-UA"/>
          <w:rPrChange w:id="2444" w:author="Ярмола Юрій Юрійович" w:date="2025-05-30T01:12:00Z">
            <w:rPr>
              <w:ins w:id="2445" w:author="Ярмола Юрій Юрійович" w:date="2025-05-27T22:52:00Z"/>
              <w:lang w:val="uk-UA"/>
            </w:rPr>
          </w:rPrChange>
        </w:rPr>
      </w:pPr>
      <w:ins w:id="2446" w:author="Ярмола Юрій Юрійович" w:date="2025-05-27T22:52:00Z">
        <w:r w:rsidRPr="00874D62">
          <w:rPr>
            <w:lang w:val="uk-UA"/>
            <w:rPrChange w:id="2447" w:author="Ярмола Юрій Юрійович" w:date="2025-05-30T01:12:00Z">
              <w:rPr>
                <w:lang w:val="uk-UA"/>
              </w:rPr>
            </w:rPrChange>
          </w:rPr>
          <w:t xml:space="preserve">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w:t>
        </w:r>
        <w:proofErr w:type="spellStart"/>
        <w:r w:rsidRPr="00874D62">
          <w:rPr>
            <w:lang w:val="uk-UA"/>
            <w:rPrChange w:id="2448" w:author="Ярмола Юрій Юрійович" w:date="2025-05-30T01:12:00Z">
              <w:rPr>
                <w:lang w:val="uk-UA"/>
              </w:rPr>
            </w:rPrChange>
          </w:rPr>
          <w:t>датасету</w:t>
        </w:r>
        <w:proofErr w:type="spellEnd"/>
        <w:r w:rsidRPr="00874D62">
          <w:rPr>
            <w:lang w:val="uk-UA"/>
            <w:rPrChange w:id="2449" w:author="Ярмола Юрій Юрійович" w:date="2025-05-30T01:12:00Z">
              <w:rPr>
                <w:lang w:val="uk-UA"/>
              </w:rPr>
            </w:rPrChange>
          </w:rPr>
          <w:t>, навчання моделі, перевірка точності, прогнозування та візуалізація результатів.</w:t>
        </w:r>
      </w:ins>
    </w:p>
    <w:p w14:paraId="1294692D" w14:textId="77777777" w:rsidR="0052459C" w:rsidRPr="00874D62" w:rsidRDefault="0052459C">
      <w:pPr>
        <w:spacing w:after="160" w:line="360" w:lineRule="auto"/>
        <w:ind w:firstLine="708"/>
        <w:rPr>
          <w:ins w:id="2450" w:author="Ярмола Юрій Юрійович" w:date="2025-05-27T22:52:00Z"/>
          <w:lang w:val="uk-UA"/>
          <w:rPrChange w:id="2451" w:author="Ярмола Юрій Юрійович" w:date="2025-05-30T01:12:00Z">
            <w:rPr>
              <w:ins w:id="2452" w:author="Ярмола Юрій Юрійович" w:date="2025-05-27T22:52:00Z"/>
              <w:lang w:val="uk-UA"/>
            </w:rPr>
          </w:rPrChange>
        </w:rPr>
      </w:pPr>
      <w:ins w:id="2453" w:author="Ярмола Юрій Юрійович" w:date="2025-05-27T22:52:00Z">
        <w:r w:rsidRPr="00874D62">
          <w:rPr>
            <w:lang w:val="uk-UA"/>
            <w:rPrChange w:id="2454" w:author="Ярмола Юрій Юрійович" w:date="2025-05-30T01:12:00Z">
              <w:rPr>
                <w:lang w:val="uk-UA"/>
              </w:rPr>
            </w:rPrChange>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ins>
    </w:p>
    <w:p w14:paraId="6293B04C" w14:textId="77777777" w:rsidR="0052459C" w:rsidRPr="00874D62" w:rsidRDefault="0052459C">
      <w:pPr>
        <w:spacing w:after="160" w:line="360" w:lineRule="auto"/>
        <w:ind w:firstLine="708"/>
        <w:rPr>
          <w:ins w:id="2455" w:author="Ярмола Юрій Юрійович" w:date="2025-05-27T22:52:00Z"/>
          <w:lang w:val="uk-UA"/>
          <w:rPrChange w:id="2456" w:author="Ярмола Юрій Юрійович" w:date="2025-05-30T01:12:00Z">
            <w:rPr>
              <w:ins w:id="2457" w:author="Ярмола Юрій Юрійович" w:date="2025-05-27T22:52:00Z"/>
              <w:lang w:val="uk-UA"/>
            </w:rPr>
          </w:rPrChange>
        </w:rPr>
      </w:pPr>
      <w:ins w:id="2458" w:author="Ярмола Юрій Юрійович" w:date="2025-05-27T22:52:00Z">
        <w:r w:rsidRPr="00874D62">
          <w:rPr>
            <w:lang w:val="uk-UA"/>
            <w:rPrChange w:id="2459" w:author="Ярмола Юрій Юрійович" w:date="2025-05-30T01:12:00Z">
              <w:rPr>
                <w:lang w:val="uk-UA"/>
              </w:rPr>
            </w:rPrChange>
          </w:rPr>
          <w:t>Подальші кроки дослідження передбачають визначення конкретних вимог до функціональності платформи, вибір інструментів і технологій для її реалізації, а також розробку алгоритмів і архітектури системи, що враховуватиме особливості вирішуваного завдання.</w:t>
        </w:r>
      </w:ins>
    </w:p>
    <w:p w14:paraId="7E664FCA" w14:textId="5F0AC6C2" w:rsidR="006E4CC3" w:rsidRPr="00874D62" w:rsidDel="0052459C" w:rsidRDefault="006E4CC3">
      <w:pPr>
        <w:spacing w:after="160" w:line="360" w:lineRule="auto"/>
        <w:ind w:firstLine="708"/>
        <w:rPr>
          <w:del w:id="2460" w:author="Ярмола Юрій Юрійович" w:date="2025-05-27T22:52:00Z"/>
          <w:lang w:val="uk-UA"/>
          <w:rPrChange w:id="2461" w:author="Ярмола Юрій Юрійович" w:date="2025-05-30T01:12:00Z">
            <w:rPr>
              <w:del w:id="2462" w:author="Ярмола Юрій Юрійович" w:date="2025-05-27T22:52:00Z"/>
              <w:lang w:val="uk-UA"/>
            </w:rPr>
          </w:rPrChange>
        </w:rPr>
      </w:pPr>
      <w:del w:id="2463" w:author="Ярмола Юрій Юрійович" w:date="2025-05-27T22:52:00Z">
        <w:r w:rsidRPr="00874D62" w:rsidDel="0052459C">
          <w:rPr>
            <w:lang w:val="uk-UA"/>
            <w:rPrChange w:id="2464" w:author="Ярмола Юрій Юрійович" w:date="2025-05-30T01:12:00Z">
              <w:rPr>
                <w:lang w:val="uk-UA"/>
              </w:rPr>
            </w:rPrChange>
          </w:rPr>
          <w:delText>У першому розділі було розглянуто основні теоретичні аспекти, пов’язані з побудовою інтелектуальної системи на основі штучного інтелекту. Визначено мету та завдання розробки, сформульовано вимоги до функціонування платформи, а також обґрунтовано вибір інструментів і технологій для реалізації.</w:delText>
        </w:r>
      </w:del>
    </w:p>
    <w:p w14:paraId="360FF73D" w14:textId="082B9E5F" w:rsidR="006E4CC3" w:rsidRPr="00874D62" w:rsidDel="0052459C" w:rsidRDefault="006E4CC3">
      <w:pPr>
        <w:spacing w:after="160" w:line="360" w:lineRule="auto"/>
        <w:ind w:firstLine="708"/>
        <w:rPr>
          <w:del w:id="2465" w:author="Ярмола Юрій Юрійович" w:date="2025-05-27T22:52:00Z"/>
          <w:lang w:val="uk-UA"/>
          <w:rPrChange w:id="2466" w:author="Ярмола Юрій Юрійович" w:date="2025-05-30T01:12:00Z">
            <w:rPr>
              <w:del w:id="2467" w:author="Ярмола Юрій Юрійович" w:date="2025-05-27T22:52:00Z"/>
              <w:lang w:val="uk-UA"/>
            </w:rPr>
          </w:rPrChange>
        </w:rPr>
      </w:pPr>
      <w:del w:id="2468" w:author="Ярмола Юрій Юрійович" w:date="2025-05-27T22:52:00Z">
        <w:r w:rsidRPr="00874D62" w:rsidDel="0052459C">
          <w:rPr>
            <w:lang w:val="uk-UA"/>
            <w:rPrChange w:id="2469" w:author="Ярмола Юрій Юрійович" w:date="2025-05-30T01:12:00Z">
              <w:rPr>
                <w:lang w:val="uk-UA"/>
              </w:rPr>
            </w:rPrChange>
          </w:rPr>
          <w:delText xml:space="preserve">Було детально описано </w:delText>
        </w:r>
      </w:del>
      <w:commentRangeStart w:id="2470"/>
      <w:del w:id="2471" w:author="Ярмола Юрій Юрійович" w:date="2025-05-27T22:37:00Z">
        <w:r w:rsidRPr="00874D62" w:rsidDel="00D57A56">
          <w:rPr>
            <w:lang w:val="uk-UA"/>
            <w:rPrChange w:id="2472" w:author="Ярмола Юрій Юрійович" w:date="2025-05-30T01:12:00Z">
              <w:rPr>
                <w:lang w:val="uk-UA"/>
              </w:rPr>
            </w:rPrChange>
          </w:rPr>
          <w:delText xml:space="preserve">алгоритм </w:delText>
        </w:r>
      </w:del>
      <w:commentRangeEnd w:id="2470"/>
      <w:del w:id="2473" w:author="Ярмола Юрій Юрійович" w:date="2025-05-27T22:52:00Z">
        <w:r w:rsidR="00322E95" w:rsidRPr="00874D62" w:rsidDel="0052459C">
          <w:rPr>
            <w:rStyle w:val="CommentReference"/>
            <w:lang w:val="uk-UA"/>
            <w:rPrChange w:id="2474" w:author="Ярмола Юрій Юрійович" w:date="2025-05-30T01:12:00Z">
              <w:rPr>
                <w:rStyle w:val="CommentReference"/>
              </w:rPr>
            </w:rPrChange>
          </w:rPr>
          <w:commentReference w:id="2470"/>
        </w:r>
        <w:r w:rsidRPr="00874D62" w:rsidDel="0052459C">
          <w:rPr>
            <w:lang w:val="uk-UA"/>
            <w:rPrChange w:id="2475" w:author="Ярмола Юрій Юрійович" w:date="2025-05-30T01:12:00Z">
              <w:rPr>
                <w:lang w:val="uk-UA"/>
              </w:rPr>
            </w:rPrChange>
          </w:rPr>
          <w:delText>створення навчального датасету, навчання моделі та її перевірки на відповідних даних. Також наведено основні режими роботи платформи, які забезпечують повний цикл функціонування: від збору даних до отримання передбачень та аналізу результатів.</w:delText>
        </w:r>
      </w:del>
    </w:p>
    <w:p w14:paraId="1D8CA692" w14:textId="766E3925" w:rsidR="006E4CC3" w:rsidRPr="00874D62" w:rsidDel="0052459C" w:rsidRDefault="006E4CC3">
      <w:pPr>
        <w:spacing w:after="160" w:line="360" w:lineRule="auto"/>
        <w:ind w:firstLine="708"/>
        <w:rPr>
          <w:del w:id="2476" w:author="Ярмола Юрій Юрійович" w:date="2025-05-27T22:52:00Z"/>
          <w:lang w:val="uk-UA"/>
          <w:rPrChange w:id="2477" w:author="Ярмола Юрій Юрійович" w:date="2025-05-30T01:12:00Z">
            <w:rPr>
              <w:del w:id="2478" w:author="Ярмола Юрій Юрійович" w:date="2025-05-27T22:52:00Z"/>
              <w:lang w:val="uk-UA"/>
            </w:rPr>
          </w:rPrChange>
        </w:rPr>
      </w:pPr>
      <w:del w:id="2479" w:author="Ярмола Юрій Юрійович" w:date="2025-05-27T22:52:00Z">
        <w:r w:rsidRPr="00874D62" w:rsidDel="0052459C">
          <w:rPr>
            <w:lang w:val="uk-UA"/>
            <w:rPrChange w:id="2480" w:author="Ярмола Юрій Юрійович" w:date="2025-05-30T01:12:00Z">
              <w:rPr>
                <w:lang w:val="uk-UA"/>
              </w:rPr>
            </w:rPrChange>
          </w:rPr>
          <w:delText>Проведений аналіз дає підґрунтя для переходу до практичної реалізації системи, що буде розглянуто у наступних розділах.</w:delText>
        </w:r>
      </w:del>
    </w:p>
    <w:p w14:paraId="64493CC7" w14:textId="125F9BC9" w:rsidR="002222D5" w:rsidRPr="00874D62" w:rsidRDefault="002222D5">
      <w:pPr>
        <w:spacing w:after="160" w:line="360" w:lineRule="auto"/>
        <w:rPr>
          <w:lang w:val="uk-UA"/>
          <w:rPrChange w:id="2481" w:author="Ярмола Юрій Юрійович" w:date="2025-05-30T01:12:00Z">
            <w:rPr>
              <w:lang w:val="uk-UA"/>
            </w:rPr>
          </w:rPrChange>
        </w:rPr>
      </w:pPr>
      <w:r w:rsidRPr="00874D62">
        <w:rPr>
          <w:lang w:val="uk-UA"/>
          <w:rPrChange w:id="2482" w:author="Ярмола Юрій Юрійович" w:date="2025-05-30T01:12:00Z">
            <w:rPr>
              <w:lang w:val="uk-UA"/>
            </w:rPr>
          </w:rPrChange>
        </w:rPr>
        <w:br w:type="page"/>
      </w:r>
    </w:p>
    <w:p w14:paraId="452F8193" w14:textId="293EF5EA" w:rsidR="00FC2AE0" w:rsidRPr="00874D62" w:rsidRDefault="00FC2AE0">
      <w:pPr>
        <w:pStyle w:val="Heading1"/>
        <w:spacing w:line="360" w:lineRule="auto"/>
        <w:rPr>
          <w:lang w:val="uk-UA"/>
          <w:rPrChange w:id="2483" w:author="Ярмола Юрій Юрійович" w:date="2025-05-30T01:12:00Z">
            <w:rPr>
              <w:lang w:val="uk-UA"/>
            </w:rPr>
          </w:rPrChange>
        </w:rPr>
      </w:pPr>
      <w:bookmarkStart w:id="2484" w:name="_Toc199460118"/>
      <w:r w:rsidRPr="00874D62">
        <w:rPr>
          <w:lang w:val="uk-UA"/>
          <w:rPrChange w:id="2485" w:author="Ярмола Юрій Юрійович" w:date="2025-05-30T01:12:00Z">
            <w:rPr>
              <w:lang w:val="uk-UA"/>
            </w:rPr>
          </w:rPrChange>
        </w:rPr>
        <w:lastRenderedPageBreak/>
        <w:t>Розділ 2. ВИБІР ТА ОБГРУНТУВАННЯ ЗАСОБІВ ДЛЯ РЕАЛІЗАЦІЇ</w:t>
      </w:r>
      <w:bookmarkEnd w:id="2484"/>
    </w:p>
    <w:p w14:paraId="1BCB4150" w14:textId="77777777" w:rsidR="009C0F07" w:rsidRPr="00874D62" w:rsidRDefault="009C0F07">
      <w:pPr>
        <w:spacing w:line="360" w:lineRule="auto"/>
        <w:rPr>
          <w:lang w:val="uk-UA"/>
          <w:rPrChange w:id="2486" w:author="Ярмола Юрій Юрійович" w:date="2025-05-30T01:12:00Z">
            <w:rPr>
              <w:lang w:val="uk-UA"/>
            </w:rPr>
          </w:rPrChange>
        </w:rPr>
      </w:pPr>
    </w:p>
    <w:p w14:paraId="4ECAF4AB" w14:textId="72CF1BED" w:rsidR="009C0F07" w:rsidRPr="00874D62" w:rsidRDefault="009C0F07">
      <w:pPr>
        <w:spacing w:line="360" w:lineRule="auto"/>
        <w:rPr>
          <w:lang w:val="uk-UA"/>
          <w:rPrChange w:id="2487" w:author="Ярмола Юрій Юрійович" w:date="2025-05-30T01:12:00Z">
            <w:rPr>
              <w:lang w:val="uk-UA"/>
            </w:rPr>
          </w:rPrChange>
        </w:rPr>
      </w:pPr>
      <w:r w:rsidRPr="00874D62">
        <w:rPr>
          <w:lang w:val="uk-UA"/>
          <w:rPrChange w:id="2488" w:author="Ярмола Юрій Юрійович" w:date="2025-05-30T01:12:00Z">
            <w:rPr>
              <w:lang w:val="uk-UA"/>
            </w:rPr>
          </w:rPrChange>
        </w:rPr>
        <w:tab/>
      </w:r>
      <w:r w:rsidR="00987CE9" w:rsidRPr="00874D62">
        <w:rPr>
          <w:lang w:val="uk-UA"/>
          <w:rPrChange w:id="2489" w:author="Ярмола Юрій Юрійович" w:date="2025-05-30T01:12:00Z">
            <w:rPr>
              <w:lang w:val="uk-UA"/>
            </w:rPr>
          </w:rPrChange>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pPr>
        <w:spacing w:line="360" w:lineRule="auto"/>
        <w:rPr>
          <w:lang w:val="uk-UA"/>
          <w:rPrChange w:id="2490" w:author="Ярмола Юрій Юрійович" w:date="2025-05-30T01:12:00Z">
            <w:rPr>
              <w:lang w:val="uk-UA"/>
            </w:rPr>
          </w:rPrChange>
        </w:rPr>
      </w:pPr>
    </w:p>
    <w:p w14:paraId="2B95EED8" w14:textId="7D203A8C" w:rsidR="007D191A" w:rsidRPr="00874D62" w:rsidRDefault="007D191A">
      <w:pPr>
        <w:pStyle w:val="Heading2"/>
        <w:spacing w:line="360" w:lineRule="auto"/>
        <w:rPr>
          <w:rFonts w:eastAsia="Times New Roman"/>
          <w:lang w:val="uk-UA"/>
          <w:rPrChange w:id="2491" w:author="Ярмола Юрій Юрійович" w:date="2025-05-30T01:12:00Z">
            <w:rPr>
              <w:rFonts w:eastAsia="Times New Roman"/>
              <w:lang w:val="uk-UA"/>
            </w:rPr>
          </w:rPrChange>
        </w:rPr>
      </w:pPr>
      <w:bookmarkStart w:id="2492" w:name="_Toc199460119"/>
      <w:r w:rsidRPr="00874D62">
        <w:rPr>
          <w:rFonts w:eastAsia="Times New Roman"/>
          <w:lang w:val="uk-UA"/>
          <w:rPrChange w:id="2493" w:author="Ярмола Юрій Юрійович" w:date="2025-05-30T01:12:00Z">
            <w:rPr>
              <w:rFonts w:eastAsia="Times New Roman"/>
              <w:lang w:val="uk-UA"/>
            </w:rPr>
          </w:rPrChange>
        </w:rPr>
        <w:t xml:space="preserve">2.1. Аналіз задачі та </w:t>
      </w:r>
      <w:ins w:id="2494" w:author="Ярмола Юрій Юрійович" w:date="2025-05-27T22:54:00Z">
        <w:r w:rsidR="0052459C" w:rsidRPr="00874D62">
          <w:rPr>
            <w:rFonts w:eastAsia="Times New Roman"/>
            <w:lang w:val="uk-UA"/>
            <w:rPrChange w:id="2495" w:author="Ярмола Юрій Юрійович" w:date="2025-05-30T01:12:00Z">
              <w:rPr>
                <w:rFonts w:eastAsia="Times New Roman"/>
                <w:lang w:val="uk-UA"/>
              </w:rPr>
            </w:rPrChange>
          </w:rPr>
          <w:t xml:space="preserve">розробка </w:t>
        </w:r>
      </w:ins>
      <w:commentRangeStart w:id="2496"/>
      <w:r w:rsidRPr="00874D62">
        <w:rPr>
          <w:rFonts w:eastAsia="Times New Roman"/>
          <w:lang w:val="uk-UA"/>
          <w:rPrChange w:id="2497" w:author="Ярмола Юрій Юрійович" w:date="2025-05-30T01:12:00Z">
            <w:rPr>
              <w:rFonts w:eastAsia="Times New Roman"/>
              <w:lang w:val="uk-UA"/>
            </w:rPr>
          </w:rPrChange>
        </w:rPr>
        <w:t xml:space="preserve">вимог до програмної </w:t>
      </w:r>
      <w:del w:id="2498" w:author="Ярмола Юрій Юрійович" w:date="2025-05-27T22:54:00Z">
        <w:r w:rsidRPr="00874D62" w:rsidDel="0052459C">
          <w:rPr>
            <w:rFonts w:eastAsia="Times New Roman"/>
            <w:lang w:val="uk-UA"/>
            <w:rPrChange w:id="2499" w:author="Ярмола Юрій Юрійович" w:date="2025-05-30T01:12:00Z">
              <w:rPr>
                <w:rFonts w:eastAsia="Times New Roman"/>
                <w:lang w:val="uk-UA"/>
              </w:rPr>
            </w:rPrChange>
          </w:rPr>
          <w:delText>реалізації</w:delText>
        </w:r>
        <w:commentRangeEnd w:id="2496"/>
        <w:r w:rsidR="00322E95" w:rsidRPr="00874D62" w:rsidDel="0052459C">
          <w:rPr>
            <w:rStyle w:val="CommentReference"/>
            <w:rFonts w:eastAsia="Times New Roman" w:cs="Times New Roman"/>
            <w:b w:val="0"/>
            <w:lang w:val="uk-UA"/>
            <w:rPrChange w:id="2500" w:author="Ярмола Юрій Юрійович" w:date="2025-05-30T01:12:00Z">
              <w:rPr>
                <w:rStyle w:val="CommentReference"/>
                <w:rFonts w:eastAsia="Times New Roman" w:cs="Times New Roman"/>
                <w:b w:val="0"/>
              </w:rPr>
            </w:rPrChange>
          </w:rPr>
          <w:commentReference w:id="2496"/>
        </w:r>
      </w:del>
      <w:ins w:id="2501" w:author="Ярмола Юрій Юрійович" w:date="2025-05-27T22:54:00Z">
        <w:r w:rsidR="0052459C" w:rsidRPr="00874D62">
          <w:rPr>
            <w:rFonts w:eastAsia="Times New Roman"/>
            <w:lang w:val="uk-UA"/>
            <w:rPrChange w:id="2502" w:author="Ярмола Юрій Юрійович" w:date="2025-05-30T01:12:00Z">
              <w:rPr>
                <w:rFonts w:eastAsia="Times New Roman"/>
                <w:lang w:val="uk-UA"/>
              </w:rPr>
            </w:rPrChange>
          </w:rPr>
          <w:t>системи</w:t>
        </w:r>
      </w:ins>
      <w:bookmarkEnd w:id="2492"/>
    </w:p>
    <w:p w14:paraId="79C2519F" w14:textId="56BC9F98" w:rsidR="00414638" w:rsidRPr="00874D62" w:rsidRDefault="00C22DB5">
      <w:pPr>
        <w:spacing w:line="360" w:lineRule="auto"/>
        <w:ind w:firstLine="708"/>
        <w:rPr>
          <w:lang w:val="uk-UA"/>
          <w:rPrChange w:id="2503" w:author="Ярмола Юрій Юрійович" w:date="2025-05-30T01:12:00Z">
            <w:rPr>
              <w:lang w:val="uk-UA"/>
            </w:rPr>
          </w:rPrChange>
        </w:rPr>
      </w:pPr>
      <w:ins w:id="2504" w:author="Oleksiv Maksym (CY CSS ICW Integration)" w:date="2025-05-23T04:27:00Z">
        <w:r w:rsidRPr="00874D62">
          <w:rPr>
            <w:lang w:val="uk-UA"/>
            <w:rPrChange w:id="2505" w:author="Ярмола Юрій Юрійович" w:date="2025-05-30T01:12:00Z">
              <w:rPr>
                <w:lang w:val="uk-UA"/>
              </w:rPr>
            </w:rPrChange>
          </w:rPr>
          <w:t>Основною задачею у дан</w:t>
        </w:r>
      </w:ins>
      <w:ins w:id="2506" w:author="Oleksiv Maksym (CY CSS ICW Integration)" w:date="2025-05-23T04:28:00Z">
        <w:r w:rsidRPr="00874D62">
          <w:rPr>
            <w:lang w:val="uk-UA"/>
            <w:rPrChange w:id="2507" w:author="Ярмола Юрій Юрійович" w:date="2025-05-30T01:12:00Z">
              <w:rPr>
                <w:lang w:val="uk-UA"/>
              </w:rPr>
            </w:rPrChange>
          </w:rPr>
          <w:t>ій</w:t>
        </w:r>
      </w:ins>
      <w:ins w:id="2508" w:author="Oleksiv Maksym (CY CSS ICW Integration)" w:date="2025-05-23T04:27:00Z">
        <w:r w:rsidRPr="00874D62">
          <w:rPr>
            <w:lang w:val="uk-UA"/>
            <w:rPrChange w:id="2509" w:author="Ярмола Юрій Юрійович" w:date="2025-05-30T01:12:00Z">
              <w:rPr>
                <w:lang w:val="uk-UA"/>
              </w:rPr>
            </w:rPrChange>
          </w:rPr>
          <w:t xml:space="preserve"> робот</w:t>
        </w:r>
      </w:ins>
      <w:ins w:id="2510" w:author="Oleksiv Maksym (CY CSS ICW Integration)" w:date="2025-05-23T04:28:00Z">
        <w:r w:rsidRPr="00874D62">
          <w:rPr>
            <w:lang w:val="uk-UA"/>
            <w:rPrChange w:id="2511" w:author="Ярмола Юрій Юрійович" w:date="2025-05-30T01:12:00Z">
              <w:rPr>
                <w:lang w:val="uk-UA"/>
              </w:rPr>
            </w:rPrChange>
          </w:rPr>
          <w:t>і</w:t>
        </w:r>
      </w:ins>
      <w:ins w:id="2512" w:author="Oleksiv Maksym (CY CSS ICW Integration)" w:date="2025-05-23T04:27:00Z">
        <w:r w:rsidRPr="00874D62">
          <w:rPr>
            <w:lang w:val="uk-UA"/>
            <w:rPrChange w:id="2513" w:author="Ярмола Юрій Юрійович" w:date="2025-05-30T01:12:00Z">
              <w:rPr>
                <w:lang w:val="uk-UA"/>
              </w:rPr>
            </w:rPrChange>
          </w:rPr>
          <w:t xml:space="preserve"> </w:t>
        </w:r>
      </w:ins>
      <w:del w:id="2514" w:author="Oleksiv Maksym (CY CSS ICW Integration)" w:date="2025-05-23T04:27:00Z">
        <w:r w:rsidR="00414638" w:rsidRPr="00874D62" w:rsidDel="00C22DB5">
          <w:rPr>
            <w:lang w:val="uk-UA"/>
            <w:rPrChange w:id="2515" w:author="Ярмола Юрій Юрійович" w:date="2025-05-30T01:12:00Z">
              <w:rPr>
                <w:lang w:val="uk-UA"/>
              </w:rPr>
            </w:rPrChange>
          </w:rPr>
          <w:delText>У межах програмної платформи основною м</w:delText>
        </w:r>
      </w:del>
      <w:del w:id="2516" w:author="Oleksiv Maksym (CY CSS ICW Integration)" w:date="2025-05-23T04:28:00Z">
        <w:r w:rsidR="00414638" w:rsidRPr="00874D62" w:rsidDel="00C22DB5">
          <w:rPr>
            <w:lang w:val="uk-UA"/>
            <w:rPrChange w:id="2517" w:author="Ярмола Юрій Юрійович" w:date="2025-05-30T01:12:00Z">
              <w:rPr>
                <w:lang w:val="uk-UA"/>
              </w:rPr>
            </w:rPrChange>
          </w:rPr>
          <w:delText xml:space="preserve">етою </w:delText>
        </w:r>
      </w:del>
      <w:r w:rsidR="00414638" w:rsidRPr="00874D62">
        <w:rPr>
          <w:lang w:val="uk-UA"/>
          <w:rPrChange w:id="2518" w:author="Ярмола Юрій Юрійович" w:date="2025-05-30T01:12:00Z">
            <w:rPr>
              <w:lang w:val="uk-UA"/>
            </w:rPr>
          </w:rPrChange>
        </w:rPr>
        <w:t xml:space="preserve">є розробка </w:t>
      </w:r>
      <w:ins w:id="2519" w:author="Oleksiv Maksym (CY CSS ICW Integration)" w:date="2025-05-23T04:28:00Z">
        <w:r w:rsidRPr="00874D62">
          <w:rPr>
            <w:lang w:val="uk-UA"/>
            <w:rPrChange w:id="2520" w:author="Ярмола Юрій Юрійович" w:date="2025-05-30T01:12:00Z">
              <w:rPr>
                <w:lang w:val="uk-UA"/>
              </w:rPr>
            </w:rPrChange>
          </w:rPr>
          <w:t xml:space="preserve">програмної </w:t>
        </w:r>
      </w:ins>
      <w:del w:id="2521" w:author="Oleksiv Maksym (CY CSS ICW Integration)" w:date="2025-05-23T04:26:00Z">
        <w:r w:rsidR="00414638" w:rsidRPr="00874D62" w:rsidDel="00322E95">
          <w:rPr>
            <w:lang w:val="uk-UA"/>
            <w:rPrChange w:id="2522" w:author="Ярмола Юрій Юрійович" w:date="2025-05-30T01:12:00Z">
              <w:rPr>
                <w:lang w:val="uk-UA"/>
              </w:rPr>
            </w:rPrChange>
          </w:rPr>
          <w:delText xml:space="preserve">навчальної </w:delText>
        </w:r>
      </w:del>
      <w:del w:id="2523" w:author="Oleksiv Maksym (CY CSS ICW Integration)" w:date="2025-05-23T04:28:00Z">
        <w:r w:rsidR="00414638" w:rsidRPr="00874D62" w:rsidDel="00C22DB5">
          <w:rPr>
            <w:lang w:val="uk-UA"/>
            <w:rPrChange w:id="2524" w:author="Ярмола Юрій Юрійович" w:date="2025-05-30T01:12:00Z">
              <w:rPr>
                <w:lang w:val="uk-UA"/>
              </w:rPr>
            </w:rPrChange>
          </w:rPr>
          <w:delText>системи</w:delText>
        </w:r>
      </w:del>
      <w:ins w:id="2525" w:author="Oleksiv Maksym (CY CSS ICW Integration)" w:date="2025-05-23T04:28:00Z">
        <w:r w:rsidRPr="00874D62">
          <w:rPr>
            <w:lang w:val="uk-UA"/>
            <w:rPrChange w:id="2526" w:author="Ярмола Юрій Юрійович" w:date="2025-05-30T01:12:00Z">
              <w:rPr>
                <w:lang w:val="uk-UA"/>
              </w:rPr>
            </w:rPrChange>
          </w:rPr>
          <w:t>платформи</w:t>
        </w:r>
      </w:ins>
      <w:r w:rsidR="00414638" w:rsidRPr="00874D62">
        <w:rPr>
          <w:lang w:val="uk-UA"/>
          <w:rPrChange w:id="2527" w:author="Ярмола Юрій Юрійович" w:date="2025-05-30T01:12:00Z">
            <w:rPr>
              <w:lang w:val="uk-UA"/>
            </w:rPr>
          </w:rPrChange>
        </w:rPr>
        <w:t xml:space="preserve">, здатної автоматизовано формувати анотований </w:t>
      </w:r>
      <w:proofErr w:type="spellStart"/>
      <w:r w:rsidR="00414638" w:rsidRPr="00874D62">
        <w:rPr>
          <w:lang w:val="uk-UA"/>
          <w:rPrChange w:id="2528" w:author="Ярмола Юрій Юрійович" w:date="2025-05-30T01:12:00Z">
            <w:rPr>
              <w:lang w:val="uk-UA"/>
            </w:rPr>
          </w:rPrChange>
        </w:rPr>
        <w:t>датасет</w:t>
      </w:r>
      <w:proofErr w:type="spellEnd"/>
      <w:r w:rsidR="00414638" w:rsidRPr="00874D62">
        <w:rPr>
          <w:lang w:val="uk-UA"/>
          <w:rPrChange w:id="2529" w:author="Ярмола Юрій Юрійович" w:date="2025-05-30T01:12:00Z">
            <w:rPr>
              <w:lang w:val="uk-UA"/>
            </w:rPr>
          </w:rPrChange>
        </w:rPr>
        <w:t xml:space="preserve">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Change w:id="2530" w:author="Ярмола Юрій Юрійович" w:date="2025-05-30T01:12:00Z">
            <w:rPr>
              <w:lang w:val="uk-UA"/>
            </w:rPr>
          </w:rPrChange>
        </w:rPr>
        <w:tab/>
      </w:r>
    </w:p>
    <w:p w14:paraId="63FEB205" w14:textId="3D005497" w:rsidR="007F6114" w:rsidRPr="00874D62" w:rsidRDefault="007F6114">
      <w:pPr>
        <w:spacing w:line="360" w:lineRule="auto"/>
        <w:rPr>
          <w:lang w:val="uk-UA"/>
          <w:rPrChange w:id="2531" w:author="Ярмола Юрій Юрійович" w:date="2025-05-30T01:12:00Z">
            <w:rPr>
              <w:lang w:val="uk-UA"/>
            </w:rPr>
          </w:rPrChange>
        </w:rPr>
      </w:pPr>
    </w:p>
    <w:p w14:paraId="05C2AB25" w14:textId="0FB62EC7" w:rsidR="007F6114" w:rsidRPr="00874D62" w:rsidRDefault="007F6114">
      <w:pPr>
        <w:pStyle w:val="Heading3"/>
        <w:spacing w:line="360" w:lineRule="auto"/>
        <w:rPr>
          <w:lang w:val="uk-UA"/>
          <w:rPrChange w:id="2532" w:author="Ярмола Юрій Юрійович" w:date="2025-05-30T01:12:00Z">
            <w:rPr>
              <w:lang w:val="uk-UA"/>
            </w:rPr>
          </w:rPrChange>
        </w:rPr>
      </w:pPr>
      <w:bookmarkStart w:id="2533" w:name="_Toc199460120"/>
      <w:r w:rsidRPr="00874D62">
        <w:rPr>
          <w:lang w:val="uk-UA"/>
          <w:rPrChange w:id="2534" w:author="Ярмола Юрій Юрійович" w:date="2025-05-30T01:12:00Z">
            <w:rPr>
              <w:lang w:val="uk-UA"/>
            </w:rPr>
          </w:rPrChange>
        </w:rPr>
        <w:t>2.1.1 Функціональні вимоги</w:t>
      </w:r>
      <w:bookmarkEnd w:id="2533"/>
    </w:p>
    <w:p w14:paraId="182C6351" w14:textId="77777777" w:rsidR="007F6114" w:rsidRPr="00874D62" w:rsidRDefault="007F6114">
      <w:pPr>
        <w:spacing w:line="360" w:lineRule="auto"/>
        <w:rPr>
          <w:lang w:val="uk-UA"/>
          <w:rPrChange w:id="2535" w:author="Ярмола Юрій Юрійович" w:date="2025-05-30T01:12:00Z">
            <w:rPr>
              <w:lang w:val="uk-UA"/>
            </w:rPr>
          </w:rPrChange>
        </w:rPr>
      </w:pPr>
      <w:r w:rsidRPr="00874D62">
        <w:rPr>
          <w:lang w:val="uk-UA"/>
          <w:rPrChange w:id="2536" w:author="Ярмола Юрій Юрійович" w:date="2025-05-30T01:12:00Z">
            <w:rPr>
              <w:lang w:val="uk-UA"/>
            </w:rPr>
          </w:rPrChange>
        </w:rPr>
        <w:t>До основних функціональних можливостей системи належать:</w:t>
      </w:r>
    </w:p>
    <w:p w14:paraId="5ED8299A" w14:textId="29D3C7CE" w:rsidR="00B17FBE" w:rsidRPr="00874D62" w:rsidRDefault="007F6114">
      <w:pPr>
        <w:numPr>
          <w:ilvl w:val="0"/>
          <w:numId w:val="10"/>
        </w:numPr>
        <w:spacing w:line="360" w:lineRule="auto"/>
        <w:rPr>
          <w:lang w:val="uk-UA"/>
          <w:rPrChange w:id="2537" w:author="Ярмола Юрій Юрійович" w:date="2025-05-30T01:12:00Z">
            <w:rPr>
              <w:lang w:val="uk-UA"/>
            </w:rPr>
          </w:rPrChange>
        </w:rPr>
      </w:pPr>
      <w:r w:rsidRPr="00874D62">
        <w:rPr>
          <w:b/>
          <w:bCs/>
          <w:lang w:val="uk-UA"/>
          <w:rPrChange w:id="2538" w:author="Ярмола Юрій Юрійович" w:date="2025-05-30T01:12:00Z">
            <w:rPr>
              <w:b/>
              <w:bCs/>
              <w:lang w:val="uk-UA"/>
            </w:rPr>
          </w:rPrChange>
        </w:rPr>
        <w:t xml:space="preserve">Автоматизоване створення </w:t>
      </w:r>
      <w:proofErr w:type="spellStart"/>
      <w:r w:rsidRPr="00874D62">
        <w:rPr>
          <w:b/>
          <w:bCs/>
          <w:lang w:val="uk-UA"/>
          <w:rPrChange w:id="2539" w:author="Ярмола Юрій Юрійович" w:date="2025-05-30T01:12:00Z">
            <w:rPr>
              <w:b/>
              <w:bCs/>
              <w:lang w:val="uk-UA"/>
            </w:rPr>
          </w:rPrChange>
        </w:rPr>
        <w:t>датасету</w:t>
      </w:r>
      <w:proofErr w:type="spellEnd"/>
      <w:r w:rsidRPr="00874D62">
        <w:rPr>
          <w:lang w:val="uk-UA"/>
          <w:rPrChange w:id="2540" w:author="Ярмола Юрій Юрійович" w:date="2025-05-30T01:12:00Z">
            <w:rPr>
              <w:lang w:val="uk-UA"/>
            </w:rPr>
          </w:rPrChange>
        </w:rPr>
        <w:t xml:space="preserve"> — система повинна забезпечити формування вибірки зображень із відповідною структурою (у форматі </w:t>
      </w:r>
      <w:r w:rsidR="00B17FBE" w:rsidRPr="00874D62">
        <w:rPr>
          <w:lang w:val="uk-UA"/>
          <w:rPrChange w:id="2541" w:author="Ярмола Юрій Юрійович" w:date="2025-05-30T01:12:00Z">
            <w:rPr>
              <w:lang w:val="uk-UA"/>
            </w:rPr>
          </w:rPrChange>
        </w:rPr>
        <w:t>папок</w:t>
      </w:r>
      <w:r w:rsidRPr="00874D62">
        <w:rPr>
          <w:lang w:val="uk-UA"/>
          <w:rPrChange w:id="2542" w:author="Ярмола Юрій Юрійович" w:date="2025-05-30T01:12:00Z">
            <w:rPr>
              <w:lang w:val="uk-UA"/>
            </w:rPr>
          </w:rPrChange>
        </w:rPr>
        <w:t xml:space="preserve"> з</w:t>
      </w:r>
      <w:r w:rsidR="00B17FBE" w:rsidRPr="00874D62">
        <w:rPr>
          <w:lang w:val="uk-UA"/>
          <w:rPrChange w:id="2543" w:author="Ярмола Юрій Юрійович" w:date="2025-05-30T01:12:00Z">
            <w:rPr>
              <w:lang w:val="uk-UA"/>
            </w:rPr>
          </w:rPrChange>
        </w:rPr>
        <w:t xml:space="preserve"> анотаціями</w:t>
      </w:r>
      <w:r w:rsidRPr="00874D62">
        <w:rPr>
          <w:lang w:val="uk-UA"/>
          <w:rPrChange w:id="2544" w:author="Ярмола Юрій Юрійович" w:date="2025-05-30T01:12:00Z">
            <w:rPr>
              <w:lang w:val="uk-UA"/>
            </w:rPr>
          </w:rPrChange>
        </w:rPr>
        <w:t>), що підтримується більшістю фреймворків глибокого навчання</w:t>
      </w:r>
      <w:r w:rsidR="00B17FBE" w:rsidRPr="00874D62">
        <w:rPr>
          <w:lang w:val="uk-UA"/>
          <w:rPrChange w:id="2545" w:author="Ярмола Юрій Юрійович" w:date="2025-05-30T01:12:00Z">
            <w:rPr>
              <w:lang w:val="uk-UA"/>
            </w:rPr>
          </w:rPrChange>
        </w:rPr>
        <w:t>.</w:t>
      </w:r>
    </w:p>
    <w:p w14:paraId="3CA4E22F" w14:textId="7DF70F8B" w:rsidR="00B17FBE" w:rsidRPr="00874D62" w:rsidRDefault="00B17FBE">
      <w:pPr>
        <w:numPr>
          <w:ilvl w:val="0"/>
          <w:numId w:val="10"/>
        </w:numPr>
        <w:spacing w:line="360" w:lineRule="auto"/>
        <w:rPr>
          <w:lang w:val="uk-UA"/>
          <w:rPrChange w:id="2546" w:author="Ярмола Юрій Юрійович" w:date="2025-05-30T01:12:00Z">
            <w:rPr>
              <w:lang w:val="uk-UA"/>
            </w:rPr>
          </w:rPrChange>
        </w:rPr>
      </w:pPr>
      <w:r w:rsidRPr="00874D62">
        <w:rPr>
          <w:b/>
          <w:bCs/>
          <w:lang w:val="uk-UA"/>
          <w:rPrChange w:id="2547" w:author="Ярмола Юрій Юрійович" w:date="2025-05-30T01:12:00Z">
            <w:rPr>
              <w:b/>
              <w:bCs/>
              <w:lang w:val="uk-UA"/>
            </w:rPr>
          </w:rPrChange>
        </w:rPr>
        <w:t xml:space="preserve">Підтримка популярних типів відео </w:t>
      </w:r>
      <w:r w:rsidRPr="00874D62">
        <w:rPr>
          <w:lang w:val="uk-UA"/>
          <w:rPrChange w:id="2548" w:author="Ярмола Юрій Юрійович" w:date="2025-05-30T01:12:00Z">
            <w:rPr>
              <w:lang w:val="uk-UA"/>
            </w:rPr>
          </w:rPrChange>
        </w:rPr>
        <w:t xml:space="preserve">– реалізувати підтримку популярних типів відео таких як mp4, </w:t>
      </w:r>
      <w:proofErr w:type="spellStart"/>
      <w:r w:rsidRPr="00874D62">
        <w:rPr>
          <w:lang w:val="uk-UA"/>
          <w:rPrChange w:id="2549" w:author="Ярмола Юрій Юрійович" w:date="2025-05-30T01:12:00Z">
            <w:rPr>
              <w:lang w:val="uk-UA"/>
            </w:rPr>
          </w:rPrChange>
        </w:rPr>
        <w:t>avi</w:t>
      </w:r>
      <w:proofErr w:type="spellEnd"/>
      <w:r w:rsidRPr="00874D62">
        <w:rPr>
          <w:lang w:val="uk-UA"/>
          <w:rPrChange w:id="2550" w:author="Ярмола Юрій Юрійович" w:date="2025-05-30T01:12:00Z">
            <w:rPr>
              <w:lang w:val="uk-UA"/>
            </w:rPr>
          </w:rPrChange>
        </w:rPr>
        <w:t xml:space="preserve">, </w:t>
      </w:r>
      <w:proofErr w:type="spellStart"/>
      <w:r w:rsidRPr="00874D62">
        <w:rPr>
          <w:lang w:val="uk-UA"/>
          <w:rPrChange w:id="2551" w:author="Ярмола Юрій Юрійович" w:date="2025-05-30T01:12:00Z">
            <w:rPr>
              <w:lang w:val="uk-UA"/>
            </w:rPr>
          </w:rPrChange>
        </w:rPr>
        <w:t>mov</w:t>
      </w:r>
      <w:proofErr w:type="spellEnd"/>
      <w:r w:rsidRPr="00874D62">
        <w:rPr>
          <w:lang w:val="uk-UA"/>
          <w:rPrChange w:id="2552" w:author="Ярмола Юрій Юрійович" w:date="2025-05-30T01:12:00Z">
            <w:rPr>
              <w:lang w:val="uk-UA"/>
            </w:rPr>
          </w:rPrChange>
        </w:rPr>
        <w:t xml:space="preserve">, </w:t>
      </w:r>
      <w:proofErr w:type="spellStart"/>
      <w:r w:rsidRPr="00874D62">
        <w:rPr>
          <w:lang w:val="uk-UA"/>
          <w:rPrChange w:id="2553" w:author="Ярмола Юрій Юрійович" w:date="2025-05-30T01:12:00Z">
            <w:rPr>
              <w:lang w:val="uk-UA"/>
            </w:rPr>
          </w:rPrChange>
        </w:rPr>
        <w:t>WebM</w:t>
      </w:r>
      <w:proofErr w:type="spellEnd"/>
      <w:r w:rsidRPr="00874D62">
        <w:rPr>
          <w:lang w:val="uk-UA"/>
          <w:rPrChange w:id="2554" w:author="Ярмола Юрій Юрійович" w:date="2025-05-30T01:12:00Z">
            <w:rPr>
              <w:lang w:val="uk-UA"/>
            </w:rPr>
          </w:rPrChange>
        </w:rPr>
        <w:t>.</w:t>
      </w:r>
    </w:p>
    <w:p w14:paraId="3F239184" w14:textId="3A4821DC" w:rsidR="007F6114" w:rsidRPr="00874D62" w:rsidRDefault="007F6114">
      <w:pPr>
        <w:numPr>
          <w:ilvl w:val="0"/>
          <w:numId w:val="10"/>
        </w:numPr>
        <w:spacing w:line="360" w:lineRule="auto"/>
        <w:rPr>
          <w:lang w:val="uk-UA"/>
          <w:rPrChange w:id="2555" w:author="Ярмола Юрій Юрійович" w:date="2025-05-30T01:12:00Z">
            <w:rPr>
              <w:lang w:val="uk-UA"/>
            </w:rPr>
          </w:rPrChange>
        </w:rPr>
      </w:pPr>
      <w:r w:rsidRPr="00874D62">
        <w:rPr>
          <w:b/>
          <w:bCs/>
          <w:lang w:val="uk-UA"/>
          <w:rPrChange w:id="2556" w:author="Ярмола Юрій Юрійович" w:date="2025-05-30T01:12:00Z">
            <w:rPr>
              <w:b/>
              <w:bCs/>
              <w:lang w:val="uk-UA"/>
            </w:rPr>
          </w:rPrChange>
        </w:rPr>
        <w:lastRenderedPageBreak/>
        <w:t>Анотування зображень</w:t>
      </w:r>
      <w:r w:rsidRPr="00874D62">
        <w:rPr>
          <w:lang w:val="uk-UA"/>
          <w:rPrChange w:id="2557" w:author="Ярмола Юрій Юрійович" w:date="2025-05-30T01:12:00Z">
            <w:rPr>
              <w:lang w:val="uk-UA"/>
            </w:rPr>
          </w:rPrChange>
        </w:rPr>
        <w:t xml:space="preserve"> — </w:t>
      </w:r>
      <w:r w:rsidR="00FE09F0" w:rsidRPr="00874D62">
        <w:rPr>
          <w:lang w:val="uk-UA"/>
          <w:rPrChange w:id="2558" w:author="Ярмола Юрій Юрійович" w:date="2025-05-30T01:12:00Z">
            <w:rPr>
              <w:lang w:val="uk-UA"/>
            </w:rPr>
          </w:rPrChange>
        </w:rPr>
        <w:t xml:space="preserve">реалізувати привласнення кожному зображенню </w:t>
      </w:r>
      <w:r w:rsidR="000A0B0A" w:rsidRPr="00874D62">
        <w:rPr>
          <w:lang w:val="uk-UA"/>
          <w:rPrChange w:id="2559" w:author="Ярмола Юрій Юрійович" w:date="2025-05-30T01:12:00Z">
            <w:rPr>
              <w:lang w:val="uk-UA"/>
            </w:rPr>
          </w:rPrChange>
        </w:rPr>
        <w:t>певної категорії для класифікації.</w:t>
      </w:r>
    </w:p>
    <w:p w14:paraId="529237DD" w14:textId="77777777" w:rsidR="007F6114" w:rsidRPr="00874D62" w:rsidRDefault="007F6114">
      <w:pPr>
        <w:numPr>
          <w:ilvl w:val="0"/>
          <w:numId w:val="10"/>
        </w:numPr>
        <w:spacing w:line="360" w:lineRule="auto"/>
        <w:rPr>
          <w:lang w:val="uk-UA"/>
          <w:rPrChange w:id="2560" w:author="Ярмола Юрій Юрійович" w:date="2025-05-30T01:12:00Z">
            <w:rPr>
              <w:lang w:val="uk-UA"/>
            </w:rPr>
          </w:rPrChange>
        </w:rPr>
      </w:pPr>
      <w:r w:rsidRPr="00874D62">
        <w:rPr>
          <w:b/>
          <w:bCs/>
          <w:lang w:val="uk-UA"/>
          <w:rPrChange w:id="2561" w:author="Ярмола Юрій Юрійович" w:date="2025-05-30T01:12:00Z">
            <w:rPr>
              <w:b/>
              <w:bCs/>
              <w:lang w:val="uk-UA"/>
            </w:rPr>
          </w:rPrChange>
        </w:rPr>
        <w:t>Механізм навчання ШНМ</w:t>
      </w:r>
      <w:r w:rsidRPr="00874D62">
        <w:rPr>
          <w:lang w:val="uk-UA"/>
          <w:rPrChange w:id="2562" w:author="Ярмола Юрій Юрійович" w:date="2025-05-30T01:12:00Z">
            <w:rPr>
              <w:lang w:val="uk-UA"/>
            </w:rPr>
          </w:rPrChange>
        </w:rPr>
        <w:t xml:space="preserve"> — використання </w:t>
      </w:r>
      <w:proofErr w:type="spellStart"/>
      <w:r w:rsidRPr="00874D62">
        <w:rPr>
          <w:lang w:val="uk-UA"/>
          <w:rPrChange w:id="2563" w:author="Ярмола Юрій Юрійович" w:date="2025-05-30T01:12:00Z">
            <w:rPr>
              <w:lang w:val="uk-UA"/>
            </w:rPr>
          </w:rPrChange>
        </w:rPr>
        <w:t>згорткової</w:t>
      </w:r>
      <w:proofErr w:type="spellEnd"/>
      <w:r w:rsidRPr="00874D62">
        <w:rPr>
          <w:lang w:val="uk-UA"/>
          <w:rPrChange w:id="2564" w:author="Ярмола Юрій Юрійович" w:date="2025-05-30T01:12:00Z">
            <w:rPr>
              <w:lang w:val="uk-UA"/>
            </w:rPr>
          </w:rPrChange>
        </w:rPr>
        <w:t xml:space="preserve"> нейронної мережі, зокрема архітектури на базі </w:t>
      </w:r>
      <w:proofErr w:type="spellStart"/>
      <w:r w:rsidRPr="00874D62">
        <w:rPr>
          <w:lang w:val="uk-UA"/>
          <w:rPrChange w:id="2565" w:author="Ярмола Юрій Юрійович" w:date="2025-05-30T01:12:00Z">
            <w:rPr>
              <w:lang w:val="uk-UA"/>
            </w:rPr>
          </w:rPrChange>
        </w:rPr>
        <w:t>torch.nn.Sequential</w:t>
      </w:r>
      <w:proofErr w:type="spellEnd"/>
      <w:r w:rsidRPr="00874D62">
        <w:rPr>
          <w:lang w:val="uk-UA"/>
          <w:rPrChange w:id="2566" w:author="Ярмола Юрій Юрійович" w:date="2025-05-30T01:12:00Z">
            <w:rPr>
              <w:lang w:val="uk-UA"/>
            </w:rPr>
          </w:rPrChange>
        </w:rPr>
        <w:t xml:space="preserve">, яка включає згорткові шари (Conv2d), </w:t>
      </w:r>
      <w:proofErr w:type="spellStart"/>
      <w:r w:rsidRPr="00874D62">
        <w:rPr>
          <w:lang w:val="uk-UA"/>
          <w:rPrChange w:id="2567" w:author="Ярмола Юрій Юрійович" w:date="2025-05-30T01:12:00Z">
            <w:rPr>
              <w:lang w:val="uk-UA"/>
            </w:rPr>
          </w:rPrChange>
        </w:rPr>
        <w:t>пулінг</w:t>
      </w:r>
      <w:proofErr w:type="spellEnd"/>
      <w:r w:rsidRPr="00874D62">
        <w:rPr>
          <w:lang w:val="uk-UA"/>
          <w:rPrChange w:id="2568" w:author="Ярмола Юрій Юрійович" w:date="2025-05-30T01:12:00Z">
            <w:rPr>
              <w:lang w:val="uk-UA"/>
            </w:rPr>
          </w:rPrChange>
        </w:rPr>
        <w:t xml:space="preserve"> (MaxPool2d) та </w:t>
      </w:r>
      <w:proofErr w:type="spellStart"/>
      <w:r w:rsidRPr="00874D62">
        <w:rPr>
          <w:lang w:val="uk-UA"/>
          <w:rPrChange w:id="2569" w:author="Ярмола Юрій Юрійович" w:date="2025-05-30T01:12:00Z">
            <w:rPr>
              <w:lang w:val="uk-UA"/>
            </w:rPr>
          </w:rPrChange>
        </w:rPr>
        <w:t>повнозв'язні</w:t>
      </w:r>
      <w:proofErr w:type="spellEnd"/>
      <w:r w:rsidRPr="00874D62">
        <w:rPr>
          <w:lang w:val="uk-UA"/>
          <w:rPrChange w:id="2570" w:author="Ярмола Юрій Юрійович" w:date="2025-05-30T01:12:00Z">
            <w:rPr>
              <w:lang w:val="uk-UA"/>
            </w:rPr>
          </w:rPrChange>
        </w:rPr>
        <w:t xml:space="preserve"> шари (</w:t>
      </w:r>
      <w:proofErr w:type="spellStart"/>
      <w:r w:rsidRPr="00874D62">
        <w:rPr>
          <w:lang w:val="uk-UA"/>
          <w:rPrChange w:id="2571" w:author="Ярмола Юрій Юрійович" w:date="2025-05-30T01:12:00Z">
            <w:rPr>
              <w:lang w:val="uk-UA"/>
            </w:rPr>
          </w:rPrChange>
        </w:rPr>
        <w:t>Linear</w:t>
      </w:r>
      <w:proofErr w:type="spellEnd"/>
      <w:r w:rsidRPr="00874D62">
        <w:rPr>
          <w:lang w:val="uk-UA"/>
          <w:rPrChange w:id="2572" w:author="Ярмола Юрій Юрійович" w:date="2025-05-30T01:12:00Z">
            <w:rPr>
              <w:lang w:val="uk-UA"/>
            </w:rPr>
          </w:rPrChange>
        </w:rPr>
        <w:t xml:space="preserve">), є необхідною функціональністю для навчання моделі на підготовленому </w:t>
      </w:r>
      <w:proofErr w:type="spellStart"/>
      <w:r w:rsidRPr="00874D62">
        <w:rPr>
          <w:lang w:val="uk-UA"/>
          <w:rPrChange w:id="2573" w:author="Ярмола Юрій Юрійович" w:date="2025-05-30T01:12:00Z">
            <w:rPr>
              <w:lang w:val="uk-UA"/>
            </w:rPr>
          </w:rPrChange>
        </w:rPr>
        <w:t>датасеті</w:t>
      </w:r>
      <w:proofErr w:type="spellEnd"/>
      <w:r w:rsidRPr="00874D62">
        <w:rPr>
          <w:lang w:val="uk-UA"/>
          <w:rPrChange w:id="2574" w:author="Ярмола Юрій Юрійович" w:date="2025-05-30T01:12:00Z">
            <w:rPr>
              <w:lang w:val="uk-UA"/>
            </w:rPr>
          </w:rPrChange>
        </w:rPr>
        <w:t>.</w:t>
      </w:r>
    </w:p>
    <w:p w14:paraId="4E75FAFE" w14:textId="7F2A3432" w:rsidR="007F6114" w:rsidRPr="00874D62" w:rsidRDefault="007F6114">
      <w:pPr>
        <w:numPr>
          <w:ilvl w:val="0"/>
          <w:numId w:val="10"/>
        </w:numPr>
        <w:spacing w:line="360" w:lineRule="auto"/>
        <w:rPr>
          <w:lang w:val="uk-UA"/>
          <w:rPrChange w:id="2575" w:author="Ярмола Юрій Юрійович" w:date="2025-05-30T01:12:00Z">
            <w:rPr>
              <w:lang w:val="uk-UA"/>
            </w:rPr>
          </w:rPrChange>
        </w:rPr>
      </w:pPr>
      <w:r w:rsidRPr="00874D62">
        <w:rPr>
          <w:b/>
          <w:bCs/>
          <w:lang w:val="uk-UA"/>
          <w:rPrChange w:id="2576" w:author="Ярмола Юрій Юрійович" w:date="2025-05-30T01:12:00Z">
            <w:rPr>
              <w:b/>
              <w:bCs/>
              <w:lang w:val="uk-UA"/>
            </w:rPr>
          </w:rPrChange>
        </w:rPr>
        <w:t>Класифікація нових зображень</w:t>
      </w:r>
      <w:r w:rsidRPr="00874D62">
        <w:rPr>
          <w:lang w:val="uk-UA"/>
          <w:rPrChange w:id="2577" w:author="Ярмола Юрій Юрійович" w:date="2025-05-30T01:12:00Z">
            <w:rPr>
              <w:lang w:val="uk-UA"/>
            </w:rPr>
          </w:rPrChange>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7B8B1B01" w14:textId="77777777" w:rsidR="00B17FBE" w:rsidRPr="00874D62" w:rsidRDefault="00B17FBE">
      <w:pPr>
        <w:spacing w:line="360" w:lineRule="auto"/>
        <w:ind w:left="720"/>
        <w:rPr>
          <w:lang w:val="uk-UA"/>
          <w:rPrChange w:id="2578" w:author="Ярмола Юрій Юрійович" w:date="2025-05-30T01:12:00Z">
            <w:rPr>
              <w:lang w:val="uk-UA"/>
            </w:rPr>
          </w:rPrChange>
        </w:rPr>
      </w:pPr>
    </w:p>
    <w:p w14:paraId="1F2AB6B8" w14:textId="0D493779" w:rsidR="007F6114" w:rsidRPr="00874D62" w:rsidRDefault="007F6114">
      <w:pPr>
        <w:pStyle w:val="Heading3"/>
        <w:spacing w:line="360" w:lineRule="auto"/>
        <w:rPr>
          <w:lang w:val="uk-UA"/>
          <w:rPrChange w:id="2579" w:author="Ярмола Юрій Юрійович" w:date="2025-05-30T01:12:00Z">
            <w:rPr>
              <w:lang w:val="uk-UA"/>
            </w:rPr>
          </w:rPrChange>
        </w:rPr>
      </w:pPr>
      <w:bookmarkStart w:id="2580" w:name="_Toc199460121"/>
      <w:r w:rsidRPr="00874D62">
        <w:rPr>
          <w:lang w:val="uk-UA"/>
          <w:rPrChange w:id="2581" w:author="Ярмола Юрій Юрійович" w:date="2025-05-30T01:12:00Z">
            <w:rPr>
              <w:lang w:val="uk-UA"/>
            </w:rPr>
          </w:rPrChange>
        </w:rPr>
        <w:t>2.1.2 Нефункціональні вимоги</w:t>
      </w:r>
      <w:bookmarkEnd w:id="2580"/>
    </w:p>
    <w:p w14:paraId="38394A14" w14:textId="77777777" w:rsidR="00B17FBE" w:rsidRPr="00874D62" w:rsidRDefault="00B17FBE">
      <w:pPr>
        <w:spacing w:line="360" w:lineRule="auto"/>
        <w:rPr>
          <w:b/>
          <w:bCs/>
          <w:lang w:val="uk-UA"/>
          <w:rPrChange w:id="2582" w:author="Ярмола Юрій Юрійович" w:date="2025-05-30T01:12:00Z">
            <w:rPr>
              <w:b/>
              <w:bCs/>
              <w:lang w:val="uk-UA"/>
            </w:rPr>
          </w:rPrChange>
        </w:rPr>
      </w:pPr>
    </w:p>
    <w:p w14:paraId="44B07F85" w14:textId="2297E502" w:rsidR="007F6114" w:rsidRPr="00874D62" w:rsidRDefault="007F6114">
      <w:pPr>
        <w:spacing w:line="360" w:lineRule="auto"/>
        <w:rPr>
          <w:b/>
          <w:bCs/>
          <w:lang w:val="uk-UA"/>
          <w:rPrChange w:id="2583" w:author="Ярмола Юрій Юрійович" w:date="2025-05-30T01:12:00Z">
            <w:rPr>
              <w:b/>
              <w:bCs/>
              <w:lang w:val="uk-UA"/>
            </w:rPr>
          </w:rPrChange>
        </w:rPr>
      </w:pPr>
      <w:r w:rsidRPr="00874D62">
        <w:rPr>
          <w:b/>
          <w:bCs/>
          <w:lang w:val="uk-UA"/>
          <w:rPrChange w:id="2584" w:author="Ярмола Юрій Юрійович" w:date="2025-05-30T01:12:00Z">
            <w:rPr>
              <w:b/>
              <w:bCs/>
              <w:lang w:val="uk-UA"/>
            </w:rPr>
          </w:rPrChange>
        </w:rPr>
        <w:t>Обсяг і тип оброблюваних даних</w:t>
      </w:r>
    </w:p>
    <w:p w14:paraId="4218E084" w14:textId="75EF398D" w:rsidR="007F6114" w:rsidRPr="00874D62" w:rsidRDefault="007F6114">
      <w:pPr>
        <w:spacing w:line="360" w:lineRule="auto"/>
        <w:ind w:firstLine="708"/>
        <w:rPr>
          <w:lang w:val="uk-UA"/>
          <w:rPrChange w:id="2585" w:author="Ярмола Юрій Юрійович" w:date="2025-05-30T01:12:00Z">
            <w:rPr>
              <w:lang w:val="uk-UA"/>
            </w:rPr>
          </w:rPrChange>
        </w:rPr>
      </w:pPr>
      <w:r w:rsidRPr="00874D62">
        <w:rPr>
          <w:lang w:val="uk-UA"/>
          <w:rPrChange w:id="2586" w:author="Ярмола Юрій Юрійович" w:date="2025-05-30T01:12:00Z">
            <w:rPr>
              <w:lang w:val="uk-UA"/>
            </w:rPr>
          </w:rPrChange>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Change w:id="2587" w:author="Ярмола Юрій Юрійович" w:date="2025-05-30T01:12:00Z">
            <w:rPr>
              <w:lang w:val="uk-UA"/>
            </w:rPr>
          </w:rPrChange>
        </w:rPr>
        <w:t>вказаного</w:t>
      </w:r>
      <w:r w:rsidRPr="00874D62">
        <w:rPr>
          <w:lang w:val="uk-UA"/>
          <w:rPrChange w:id="2588" w:author="Ярмола Юрій Юрійович" w:date="2025-05-30T01:12:00Z">
            <w:rPr>
              <w:lang w:val="uk-UA"/>
            </w:rPr>
          </w:rPrChange>
        </w:rPr>
        <w:t xml:space="preserve"> </w:t>
      </w:r>
      <w:commentRangeStart w:id="2589"/>
      <w:r w:rsidRPr="00874D62">
        <w:rPr>
          <w:lang w:val="uk-UA"/>
          <w:rPrChange w:id="2590" w:author="Ярмола Юрій Юрійович" w:date="2025-05-30T01:12:00Z">
            <w:rPr>
              <w:lang w:val="uk-UA"/>
            </w:rPr>
          </w:rPrChange>
        </w:rPr>
        <w:t xml:space="preserve">розміру </w:t>
      </w:r>
      <w:commentRangeEnd w:id="2589"/>
      <w:r w:rsidR="007E5344" w:rsidRPr="00874D62">
        <w:rPr>
          <w:rStyle w:val="CommentReference"/>
          <w:lang w:val="uk-UA"/>
          <w:rPrChange w:id="2591" w:author="Ярмола Юрій Юрійович" w:date="2025-05-30T01:12:00Z">
            <w:rPr>
              <w:rStyle w:val="CommentReference"/>
              <w:lang w:val="uk-UA"/>
            </w:rPr>
          </w:rPrChange>
        </w:rPr>
        <w:commentReference w:id="2589"/>
      </w:r>
      <w:r w:rsidRPr="00874D62">
        <w:rPr>
          <w:lang w:val="uk-UA"/>
          <w:rPrChange w:id="2592" w:author="Ярмола Юрій Юрійович" w:date="2025-05-30T01:12:00Z">
            <w:rPr>
              <w:lang w:val="uk-UA"/>
            </w:rPr>
          </w:rPrChange>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pPr>
        <w:spacing w:line="360" w:lineRule="auto"/>
        <w:rPr>
          <w:b/>
          <w:bCs/>
          <w:lang w:val="uk-UA"/>
          <w:rPrChange w:id="2593" w:author="Ярмола Юрій Юрійович" w:date="2025-05-30T01:12:00Z">
            <w:rPr>
              <w:b/>
              <w:bCs/>
              <w:lang w:val="uk-UA"/>
            </w:rPr>
          </w:rPrChange>
        </w:rPr>
      </w:pPr>
      <w:r w:rsidRPr="00874D62">
        <w:rPr>
          <w:b/>
          <w:bCs/>
          <w:lang w:val="uk-UA"/>
          <w:rPrChange w:id="2594" w:author="Ярмола Юрій Юрійович" w:date="2025-05-30T01:12:00Z">
            <w:rPr>
              <w:b/>
              <w:bCs/>
              <w:lang w:val="uk-UA"/>
            </w:rPr>
          </w:rPrChange>
        </w:rPr>
        <w:t>Вимоги до продуктивності</w:t>
      </w:r>
    </w:p>
    <w:p w14:paraId="30CAFACF" w14:textId="7D4C0D23" w:rsidR="007F6114" w:rsidRPr="00874D62" w:rsidRDefault="007F6114">
      <w:pPr>
        <w:numPr>
          <w:ilvl w:val="0"/>
          <w:numId w:val="11"/>
        </w:numPr>
        <w:spacing w:line="360" w:lineRule="auto"/>
        <w:rPr>
          <w:lang w:val="uk-UA"/>
          <w:rPrChange w:id="2595" w:author="Ярмола Юрій Юрійович" w:date="2025-05-30T01:12:00Z">
            <w:rPr>
              <w:lang w:val="uk-UA"/>
            </w:rPr>
          </w:rPrChange>
        </w:rPr>
      </w:pPr>
      <w:r w:rsidRPr="00874D62">
        <w:rPr>
          <w:lang w:val="uk-UA"/>
          <w:rPrChange w:id="2596" w:author="Ярмола Юрій Юрійович" w:date="2025-05-30T01:12:00Z">
            <w:rPr>
              <w:lang w:val="uk-UA"/>
            </w:rPr>
          </w:rPrChange>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Change w:id="2597" w:author="Ярмола Юрій Юрійович" w:date="2025-05-30T01:12:00Z">
            <w:rPr>
              <w:lang w:val="uk-UA"/>
            </w:rPr>
          </w:rPrChange>
        </w:rPr>
        <w:t>CUDA.</w:t>
      </w:r>
    </w:p>
    <w:p w14:paraId="76049696" w14:textId="50D002FB" w:rsidR="007F6114" w:rsidRPr="00874D62" w:rsidRDefault="007F6114">
      <w:pPr>
        <w:numPr>
          <w:ilvl w:val="0"/>
          <w:numId w:val="11"/>
        </w:numPr>
        <w:spacing w:line="360" w:lineRule="auto"/>
        <w:rPr>
          <w:lang w:val="uk-UA"/>
          <w:rPrChange w:id="2598" w:author="Ярмола Юрій Юрійович" w:date="2025-05-30T01:12:00Z">
            <w:rPr>
              <w:lang w:val="uk-UA"/>
            </w:rPr>
          </w:rPrChange>
        </w:rPr>
      </w:pPr>
      <w:r w:rsidRPr="00874D62">
        <w:rPr>
          <w:lang w:val="uk-UA"/>
          <w:rPrChange w:id="2599" w:author="Ярмола Юрій Юрійович" w:date="2025-05-30T01:12:00Z">
            <w:rPr>
              <w:lang w:val="uk-UA"/>
            </w:rPr>
          </w:rPrChange>
        </w:rPr>
        <w:t>Процес класифікації одного зображення повинен займат</w:t>
      </w:r>
      <w:r w:rsidR="00FE09F0" w:rsidRPr="00874D62">
        <w:rPr>
          <w:lang w:val="uk-UA"/>
          <w:rPrChange w:id="2600" w:author="Ярмола Юрій Юрійович" w:date="2025-05-30T01:12:00Z">
            <w:rPr>
              <w:lang w:val="uk-UA"/>
            </w:rPr>
          </w:rPrChange>
        </w:rPr>
        <w:t>и не більше 3 секунд.</w:t>
      </w:r>
    </w:p>
    <w:p w14:paraId="2911EBF5" w14:textId="77777777" w:rsidR="007F6114" w:rsidRPr="00874D62" w:rsidRDefault="007F6114">
      <w:pPr>
        <w:numPr>
          <w:ilvl w:val="0"/>
          <w:numId w:val="11"/>
        </w:numPr>
        <w:spacing w:line="360" w:lineRule="auto"/>
        <w:rPr>
          <w:lang w:val="uk-UA"/>
          <w:rPrChange w:id="2601" w:author="Ярмола Юрій Юрійович" w:date="2025-05-30T01:12:00Z">
            <w:rPr>
              <w:lang w:val="uk-UA"/>
            </w:rPr>
          </w:rPrChange>
        </w:rPr>
      </w:pPr>
      <w:r w:rsidRPr="00874D62">
        <w:rPr>
          <w:lang w:val="uk-UA"/>
          <w:rPrChange w:id="2602" w:author="Ярмола Юрій Юрійович" w:date="2025-05-30T01:12:00Z">
            <w:rPr>
              <w:lang w:val="uk-UA"/>
            </w:rPr>
          </w:rPrChange>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pPr>
        <w:spacing w:line="360" w:lineRule="auto"/>
        <w:rPr>
          <w:b/>
          <w:bCs/>
          <w:lang w:val="uk-UA"/>
          <w:rPrChange w:id="2603" w:author="Ярмола Юрій Юрійович" w:date="2025-05-30T01:12:00Z">
            <w:rPr>
              <w:b/>
              <w:bCs/>
              <w:lang w:val="uk-UA"/>
            </w:rPr>
          </w:rPrChange>
        </w:rPr>
      </w:pPr>
      <w:r w:rsidRPr="00874D62">
        <w:rPr>
          <w:b/>
          <w:bCs/>
          <w:lang w:val="uk-UA"/>
          <w:rPrChange w:id="2604" w:author="Ярмола Юрій Юрійович" w:date="2025-05-30T01:12:00Z">
            <w:rPr>
              <w:b/>
              <w:bCs/>
              <w:lang w:val="uk-UA"/>
            </w:rPr>
          </w:rPrChange>
        </w:rPr>
        <w:t>Вимоги до масштабованості</w:t>
      </w:r>
    </w:p>
    <w:p w14:paraId="259AC917" w14:textId="77777777" w:rsidR="007F6114" w:rsidRPr="00874D62" w:rsidRDefault="007F6114">
      <w:pPr>
        <w:numPr>
          <w:ilvl w:val="0"/>
          <w:numId w:val="12"/>
        </w:numPr>
        <w:spacing w:line="360" w:lineRule="auto"/>
        <w:rPr>
          <w:lang w:val="uk-UA"/>
          <w:rPrChange w:id="2605" w:author="Ярмола Юрій Юрійович" w:date="2025-05-30T01:12:00Z">
            <w:rPr>
              <w:lang w:val="uk-UA"/>
            </w:rPr>
          </w:rPrChange>
        </w:rPr>
      </w:pPr>
      <w:r w:rsidRPr="00874D62">
        <w:rPr>
          <w:lang w:val="uk-UA"/>
          <w:rPrChange w:id="2606" w:author="Ярмола Юрій Юрійович" w:date="2025-05-30T01:12:00Z">
            <w:rPr>
              <w:lang w:val="uk-UA"/>
            </w:rPr>
          </w:rPrChange>
        </w:rPr>
        <w:lastRenderedPageBreak/>
        <w:t>Архітектура системи має бути придатною до горизонтального масштабування. Наприклад, можлива інтеграція з хмарними сервісами (</w:t>
      </w:r>
      <w:proofErr w:type="spellStart"/>
      <w:r w:rsidRPr="00874D62">
        <w:rPr>
          <w:lang w:val="uk-UA"/>
          <w:rPrChange w:id="2607" w:author="Ярмола Юрій Юрійович" w:date="2025-05-30T01:12:00Z">
            <w:rPr>
              <w:lang w:val="uk-UA"/>
            </w:rPr>
          </w:rPrChange>
        </w:rPr>
        <w:t>Google</w:t>
      </w:r>
      <w:proofErr w:type="spellEnd"/>
      <w:r w:rsidRPr="00874D62">
        <w:rPr>
          <w:lang w:val="uk-UA"/>
          <w:rPrChange w:id="2608" w:author="Ярмола Юрій Юрійович" w:date="2025-05-30T01:12:00Z">
            <w:rPr>
              <w:lang w:val="uk-UA"/>
            </w:rPr>
          </w:rPrChange>
        </w:rPr>
        <w:t xml:space="preserve"> </w:t>
      </w:r>
      <w:proofErr w:type="spellStart"/>
      <w:r w:rsidRPr="00874D62">
        <w:rPr>
          <w:lang w:val="uk-UA"/>
          <w:rPrChange w:id="2609" w:author="Ярмола Юрій Юрійович" w:date="2025-05-30T01:12:00Z">
            <w:rPr>
              <w:lang w:val="uk-UA"/>
            </w:rPr>
          </w:rPrChange>
        </w:rPr>
        <w:t>Colab</w:t>
      </w:r>
      <w:proofErr w:type="spellEnd"/>
      <w:r w:rsidRPr="00874D62">
        <w:rPr>
          <w:lang w:val="uk-UA"/>
          <w:rPrChange w:id="2610" w:author="Ярмола Юрій Юрійович" w:date="2025-05-30T01:12:00Z">
            <w:rPr>
              <w:lang w:val="uk-UA"/>
            </w:rPr>
          </w:rPrChange>
        </w:rPr>
        <w:t xml:space="preserve">, AWS, </w:t>
      </w:r>
      <w:proofErr w:type="spellStart"/>
      <w:r w:rsidRPr="00874D62">
        <w:rPr>
          <w:lang w:val="uk-UA"/>
          <w:rPrChange w:id="2611" w:author="Ярмола Юрій Юрійович" w:date="2025-05-30T01:12:00Z">
            <w:rPr>
              <w:lang w:val="uk-UA"/>
            </w:rPr>
          </w:rPrChange>
        </w:rPr>
        <w:t>Azure</w:t>
      </w:r>
      <w:proofErr w:type="spellEnd"/>
      <w:r w:rsidRPr="00874D62">
        <w:rPr>
          <w:lang w:val="uk-UA"/>
          <w:rPrChange w:id="2612" w:author="Ярмола Юрій Юрійович" w:date="2025-05-30T01:12:00Z">
            <w:rPr>
              <w:lang w:val="uk-UA"/>
            </w:rPr>
          </w:rPrChange>
        </w:rPr>
        <w:t>) для розширення обчислювальних можливостей.</w:t>
      </w:r>
    </w:p>
    <w:p w14:paraId="3E214E7F" w14:textId="77777777" w:rsidR="007F6114" w:rsidRPr="00874D62" w:rsidRDefault="007F6114">
      <w:pPr>
        <w:numPr>
          <w:ilvl w:val="0"/>
          <w:numId w:val="12"/>
        </w:numPr>
        <w:spacing w:line="360" w:lineRule="auto"/>
        <w:rPr>
          <w:lang w:val="uk-UA"/>
          <w:rPrChange w:id="2613" w:author="Ярмола Юрій Юрійович" w:date="2025-05-30T01:12:00Z">
            <w:rPr>
              <w:lang w:val="uk-UA"/>
            </w:rPr>
          </w:rPrChange>
        </w:rPr>
      </w:pPr>
      <w:r w:rsidRPr="00874D62">
        <w:rPr>
          <w:lang w:val="uk-UA"/>
          <w:rPrChange w:id="2614" w:author="Ярмола Юрій Юрійович" w:date="2025-05-30T01:12:00Z">
            <w:rPr>
              <w:lang w:val="uk-UA"/>
            </w:rPr>
          </w:rPrChange>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874D62" w:rsidRDefault="00B72ED7">
      <w:pPr>
        <w:pStyle w:val="Heading3"/>
        <w:spacing w:line="360" w:lineRule="auto"/>
        <w:rPr>
          <w:ins w:id="2615" w:author="Ярмола Юрій Юрійович" w:date="2025-05-27T23:19:00Z"/>
          <w:lang w:val="uk-UA"/>
          <w:rPrChange w:id="2616" w:author="Ярмола Юрій Юрійович" w:date="2025-05-30T01:12:00Z">
            <w:rPr>
              <w:ins w:id="2617" w:author="Ярмола Юрій Юрійович" w:date="2025-05-27T23:19:00Z"/>
              <w:lang w:val="uk-UA"/>
            </w:rPr>
          </w:rPrChange>
        </w:rPr>
        <w:pPrChange w:id="2618" w:author="Ярмола Юрій Юрійович" w:date="2025-05-28T00:10:00Z">
          <w:pPr>
            <w:spacing w:line="360" w:lineRule="auto"/>
          </w:pPr>
        </w:pPrChange>
      </w:pPr>
      <w:bookmarkStart w:id="2619" w:name="_Toc199460122"/>
      <w:ins w:id="2620" w:author="Ярмола Юрій Юрійович" w:date="2025-05-27T23:20:00Z">
        <w:r w:rsidRPr="00874D62">
          <w:rPr>
            <w:lang w:val="uk-UA"/>
            <w:rPrChange w:id="2621" w:author="Ярмола Юрій Юрійович" w:date="2025-05-30T01:12:00Z">
              <w:rPr>
                <w:rFonts w:eastAsiaTheme="majorEastAsia" w:cstheme="majorBidi"/>
                <w:b/>
                <w:color w:val="000000" w:themeColor="text1"/>
                <w:lang w:val="uk-UA"/>
              </w:rPr>
            </w:rPrChange>
          </w:rPr>
          <w:t xml:space="preserve">2.1.3 </w:t>
        </w:r>
      </w:ins>
      <w:ins w:id="2622" w:author="Ярмола Юрій Юрійович" w:date="2025-05-27T23:19:00Z">
        <w:r w:rsidRPr="00874D62">
          <w:rPr>
            <w:lang w:val="uk-UA"/>
            <w:rPrChange w:id="2623" w:author="Ярмола Юрій Юрійович" w:date="2025-05-30T01:12:00Z">
              <w:rPr>
                <w:rFonts w:eastAsiaTheme="majorEastAsia" w:cstheme="majorBidi"/>
                <w:b/>
                <w:color w:val="000000" w:themeColor="text1"/>
                <w:lang w:val="uk-UA"/>
              </w:rPr>
            </w:rPrChange>
          </w:rPr>
          <w:t>Вимоги до апаратного забезпечення</w:t>
        </w:r>
        <w:bookmarkEnd w:id="2619"/>
        <w:r w:rsidRPr="00874D62">
          <w:rPr>
            <w:lang w:val="uk-UA"/>
            <w:rPrChange w:id="2624" w:author="Ярмола Юрій Юрійович" w:date="2025-05-30T01:12:00Z">
              <w:rPr>
                <w:rFonts w:eastAsiaTheme="majorEastAsia" w:cstheme="majorBidi"/>
                <w:b/>
                <w:color w:val="000000" w:themeColor="text1"/>
                <w:lang w:val="uk-UA"/>
              </w:rPr>
            </w:rPrChange>
          </w:rPr>
          <w:t xml:space="preserve"> </w:t>
        </w:r>
      </w:ins>
    </w:p>
    <w:p w14:paraId="7B11597E" w14:textId="77777777" w:rsidR="00B72ED7" w:rsidRPr="00874D62" w:rsidRDefault="00B72ED7">
      <w:pPr>
        <w:spacing w:after="160" w:line="360" w:lineRule="auto"/>
        <w:ind w:firstLine="708"/>
        <w:rPr>
          <w:ins w:id="2625" w:author="Ярмола Юрій Юрійович" w:date="2025-05-27T23:19:00Z"/>
          <w:lang w:val="uk-UA"/>
          <w:rPrChange w:id="2626" w:author="Ярмола Юрій Юрійович" w:date="2025-05-30T01:12:00Z">
            <w:rPr>
              <w:ins w:id="2627" w:author="Ярмола Юрій Юрійович" w:date="2025-05-27T23:19:00Z"/>
              <w:lang w:val="uk-UA"/>
            </w:rPr>
          </w:rPrChange>
        </w:rPr>
      </w:pPr>
      <w:ins w:id="2628" w:author="Ярмола Юрій Юрійович" w:date="2025-05-27T23:19:00Z">
        <w:r w:rsidRPr="00874D62">
          <w:rPr>
            <w:lang w:val="uk-UA"/>
            <w:rPrChange w:id="2629" w:author="Ярмола Юрій Юрійович" w:date="2025-05-30T01:12:00Z">
              <w:rPr>
                <w:lang w:val="uk-UA"/>
              </w:rPr>
            </w:rPrChange>
          </w:rPr>
          <w:t xml:space="preserve">Для забезпечення коректної, ефективної та стабільної роботи програмного забезпечення, яке реалізує автоматичне формування анотованих </w:t>
        </w:r>
        <w:proofErr w:type="spellStart"/>
        <w:r w:rsidRPr="00874D62">
          <w:rPr>
            <w:lang w:val="uk-UA"/>
            <w:rPrChange w:id="2630" w:author="Ярмола Юрій Юрійович" w:date="2025-05-30T01:12:00Z">
              <w:rPr>
                <w:lang w:val="uk-UA"/>
              </w:rPr>
            </w:rPrChange>
          </w:rPr>
          <w:t>датасетів</w:t>
        </w:r>
        <w:proofErr w:type="spellEnd"/>
        <w:r w:rsidRPr="00874D62">
          <w:rPr>
            <w:lang w:val="uk-UA"/>
            <w:rPrChange w:id="2631" w:author="Ярмола Юрій Юрійович" w:date="2025-05-30T01:12:00Z">
              <w:rPr>
                <w:lang w:val="uk-UA"/>
              </w:rPr>
            </w:rPrChange>
          </w:rPr>
          <w:t xml:space="preserve">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ins>
    </w:p>
    <w:p w14:paraId="63A32627" w14:textId="77777777" w:rsidR="00B72ED7" w:rsidRPr="00874D62" w:rsidRDefault="00B72ED7">
      <w:pPr>
        <w:spacing w:after="160" w:line="360" w:lineRule="auto"/>
        <w:rPr>
          <w:ins w:id="2632" w:author="Ярмола Юрій Юрійович" w:date="2025-05-27T23:19:00Z"/>
          <w:b/>
          <w:bCs/>
          <w:lang w:val="uk-UA"/>
          <w:rPrChange w:id="2633" w:author="Ярмола Юрій Юрійович" w:date="2025-05-30T01:12:00Z">
            <w:rPr>
              <w:ins w:id="2634" w:author="Ярмола Юрій Юрійович" w:date="2025-05-27T23:19:00Z"/>
              <w:b/>
              <w:bCs/>
              <w:lang w:val="uk-UA"/>
            </w:rPr>
          </w:rPrChange>
        </w:rPr>
      </w:pPr>
      <w:ins w:id="2635" w:author="Ярмола Юрій Юрійович" w:date="2025-05-27T23:19:00Z">
        <w:r w:rsidRPr="00874D62">
          <w:rPr>
            <w:b/>
            <w:bCs/>
            <w:lang w:val="uk-UA"/>
            <w:rPrChange w:id="2636" w:author="Ярмола Юрій Юрійович" w:date="2025-05-30T01:12:00Z">
              <w:rPr>
                <w:b/>
                <w:bCs/>
                <w:lang w:val="uk-UA"/>
              </w:rPr>
            </w:rPrChange>
          </w:rPr>
          <w:t>Мінімальні вимоги:</w:t>
        </w:r>
      </w:ins>
    </w:p>
    <w:p w14:paraId="04FB93A4" w14:textId="77777777" w:rsidR="00B72ED7" w:rsidRPr="00874D62" w:rsidRDefault="00B72ED7">
      <w:pPr>
        <w:spacing w:after="160" w:line="360" w:lineRule="auto"/>
        <w:ind w:firstLine="708"/>
        <w:rPr>
          <w:ins w:id="2637" w:author="Ярмола Юрій Юрійович" w:date="2025-05-27T23:19:00Z"/>
          <w:lang w:val="uk-UA"/>
          <w:rPrChange w:id="2638" w:author="Ярмола Юрій Юрійович" w:date="2025-05-30T01:12:00Z">
            <w:rPr>
              <w:ins w:id="2639" w:author="Ярмола Юрій Юрійович" w:date="2025-05-27T23:19:00Z"/>
              <w:lang w:val="uk-UA"/>
            </w:rPr>
          </w:rPrChange>
        </w:rPr>
      </w:pPr>
      <w:ins w:id="2640" w:author="Ярмола Юрій Юрійович" w:date="2025-05-27T23:19:00Z">
        <w:r w:rsidRPr="00874D62">
          <w:rPr>
            <w:lang w:val="uk-UA"/>
            <w:rPrChange w:id="2641" w:author="Ярмола Юрій Юрійович" w:date="2025-05-30T01:12:00Z">
              <w:rPr>
                <w:lang w:val="uk-UA"/>
              </w:rPr>
            </w:rPrChange>
          </w:rPr>
          <w:t xml:space="preserve">Мінімальні характеристики дозволяють запускати систему в обмеженому режимі — з невеликим </w:t>
        </w:r>
        <w:proofErr w:type="spellStart"/>
        <w:r w:rsidRPr="00874D62">
          <w:rPr>
            <w:lang w:val="uk-UA"/>
            <w:rPrChange w:id="2642" w:author="Ярмола Юрій Юрійович" w:date="2025-05-30T01:12:00Z">
              <w:rPr>
                <w:lang w:val="uk-UA"/>
              </w:rPr>
            </w:rPrChange>
          </w:rPr>
          <w:t>датасетом</w:t>
        </w:r>
        <w:proofErr w:type="spellEnd"/>
        <w:r w:rsidRPr="00874D62">
          <w:rPr>
            <w:lang w:val="uk-UA"/>
            <w:rPrChange w:id="2643" w:author="Ярмола Юрій Юрійович" w:date="2025-05-30T01:12:00Z">
              <w:rPr>
                <w:lang w:val="uk-UA"/>
              </w:rPr>
            </w:rPrChange>
          </w:rPr>
          <w:t xml:space="preserve">, спрощеною архітектурою моделі або використанням попередньо навченої </w:t>
        </w:r>
        <w:proofErr w:type="spellStart"/>
        <w:r w:rsidRPr="00874D62">
          <w:rPr>
            <w:lang w:val="uk-UA"/>
            <w:rPrChange w:id="2644" w:author="Ярмола Юрій Юрійович" w:date="2025-05-30T01:12:00Z">
              <w:rPr>
                <w:lang w:val="uk-UA"/>
              </w:rPr>
            </w:rPrChange>
          </w:rPr>
          <w:t>нейромережі</w:t>
        </w:r>
        <w:proofErr w:type="spellEnd"/>
        <w:r w:rsidRPr="00874D62">
          <w:rPr>
            <w:lang w:val="uk-UA"/>
            <w:rPrChange w:id="2645" w:author="Ярмола Юрій Юрійович" w:date="2025-05-30T01:12:00Z">
              <w:rPr>
                <w:lang w:val="uk-UA"/>
              </w:rPr>
            </w:rPrChange>
          </w:rPr>
          <w:t>.</w:t>
        </w:r>
      </w:ins>
    </w:p>
    <w:p w14:paraId="425BBC84" w14:textId="77777777" w:rsidR="00B72ED7" w:rsidRPr="00874D62" w:rsidRDefault="00B72ED7">
      <w:pPr>
        <w:numPr>
          <w:ilvl w:val="0"/>
          <w:numId w:val="16"/>
        </w:numPr>
        <w:spacing w:after="160" w:line="360" w:lineRule="auto"/>
        <w:rPr>
          <w:ins w:id="2646" w:author="Ярмола Юрій Юрійович" w:date="2025-05-27T23:19:00Z"/>
          <w:lang w:val="uk-UA"/>
          <w:rPrChange w:id="2647" w:author="Ярмола Юрій Юрійович" w:date="2025-05-30T01:12:00Z">
            <w:rPr>
              <w:ins w:id="2648" w:author="Ярмола Юрій Юрійович" w:date="2025-05-27T23:19:00Z"/>
              <w:lang w:val="uk-UA"/>
            </w:rPr>
          </w:rPrChange>
        </w:rPr>
      </w:pPr>
      <w:ins w:id="2649" w:author="Ярмола Юрій Юрійович" w:date="2025-05-27T23:19:00Z">
        <w:r w:rsidRPr="00874D62">
          <w:rPr>
            <w:lang w:val="uk-UA"/>
            <w:rPrChange w:id="2650" w:author="Ярмола Юрій Юрійович" w:date="2025-05-30T01:12:00Z">
              <w:rPr>
                <w:lang w:val="uk-UA"/>
              </w:rPr>
            </w:rPrChange>
          </w:rPr>
          <w:t>Процесор (CPU): 4-ядерний (</w:t>
        </w:r>
        <w:proofErr w:type="spellStart"/>
        <w:r w:rsidRPr="00874D62">
          <w:rPr>
            <w:lang w:val="uk-UA"/>
            <w:rPrChange w:id="2651" w:author="Ярмола Юрій Юрійович" w:date="2025-05-30T01:12:00Z">
              <w:rPr>
                <w:lang w:val="uk-UA"/>
              </w:rPr>
            </w:rPrChange>
          </w:rPr>
          <w:t>Intel</w:t>
        </w:r>
        <w:proofErr w:type="spellEnd"/>
        <w:r w:rsidRPr="00874D62">
          <w:rPr>
            <w:lang w:val="uk-UA"/>
            <w:rPrChange w:id="2652" w:author="Ярмола Юрій Юрійович" w:date="2025-05-30T01:12:00Z">
              <w:rPr>
                <w:lang w:val="uk-UA"/>
              </w:rPr>
            </w:rPrChange>
          </w:rPr>
          <w:t xml:space="preserve"> </w:t>
        </w:r>
        <w:proofErr w:type="spellStart"/>
        <w:r w:rsidRPr="00874D62">
          <w:rPr>
            <w:lang w:val="uk-UA"/>
            <w:rPrChange w:id="2653" w:author="Ярмола Юрій Юрійович" w:date="2025-05-30T01:12:00Z">
              <w:rPr>
                <w:lang w:val="uk-UA"/>
              </w:rPr>
            </w:rPrChange>
          </w:rPr>
          <w:t>Core</w:t>
        </w:r>
        <w:proofErr w:type="spellEnd"/>
        <w:r w:rsidRPr="00874D62">
          <w:rPr>
            <w:lang w:val="uk-UA"/>
            <w:rPrChange w:id="2654" w:author="Ярмола Юрій Юрійович" w:date="2025-05-30T01:12:00Z">
              <w:rPr>
                <w:lang w:val="uk-UA"/>
              </w:rPr>
            </w:rPrChange>
          </w:rPr>
          <w:t xml:space="preserve"> i5 або AMD </w:t>
        </w:r>
        <w:proofErr w:type="spellStart"/>
        <w:r w:rsidRPr="00874D62">
          <w:rPr>
            <w:lang w:val="uk-UA"/>
            <w:rPrChange w:id="2655" w:author="Ярмола Юрій Юрійович" w:date="2025-05-30T01:12:00Z">
              <w:rPr>
                <w:lang w:val="uk-UA"/>
              </w:rPr>
            </w:rPrChange>
          </w:rPr>
          <w:t>Ryzen</w:t>
        </w:r>
        <w:proofErr w:type="spellEnd"/>
        <w:r w:rsidRPr="00874D62">
          <w:rPr>
            <w:lang w:val="uk-UA"/>
            <w:rPrChange w:id="2656" w:author="Ярмола Юрій Юрійович" w:date="2025-05-30T01:12:00Z">
              <w:rPr>
                <w:lang w:val="uk-UA"/>
              </w:rPr>
            </w:rPrChange>
          </w:rPr>
          <w:t xml:space="preserve"> 5)</w:t>
        </w:r>
      </w:ins>
    </w:p>
    <w:p w14:paraId="545BE7CC" w14:textId="77777777" w:rsidR="00B72ED7" w:rsidRPr="00874D62" w:rsidRDefault="00B72ED7">
      <w:pPr>
        <w:numPr>
          <w:ilvl w:val="0"/>
          <w:numId w:val="16"/>
        </w:numPr>
        <w:spacing w:after="160" w:line="360" w:lineRule="auto"/>
        <w:rPr>
          <w:ins w:id="2657" w:author="Ярмола Юрій Юрійович" w:date="2025-05-27T23:19:00Z"/>
          <w:lang w:val="uk-UA"/>
          <w:rPrChange w:id="2658" w:author="Ярмола Юрій Юрійович" w:date="2025-05-30T01:12:00Z">
            <w:rPr>
              <w:ins w:id="2659" w:author="Ярмола Юрій Юрійович" w:date="2025-05-27T23:19:00Z"/>
              <w:lang w:val="uk-UA"/>
            </w:rPr>
          </w:rPrChange>
        </w:rPr>
      </w:pPr>
      <w:ins w:id="2660" w:author="Ярмола Юрій Юрійович" w:date="2025-05-27T23:19:00Z">
        <w:r w:rsidRPr="00874D62">
          <w:rPr>
            <w:lang w:val="uk-UA"/>
            <w:rPrChange w:id="2661" w:author="Ярмола Юрій Юрійович" w:date="2025-05-30T01:12:00Z">
              <w:rPr>
                <w:lang w:val="uk-UA"/>
              </w:rPr>
            </w:rPrChange>
          </w:rPr>
          <w:t>Оперативна пам’ять (RAM): 8 ГБ</w:t>
        </w:r>
      </w:ins>
    </w:p>
    <w:p w14:paraId="64D860C3" w14:textId="77777777" w:rsidR="00B72ED7" w:rsidRPr="00874D62" w:rsidRDefault="00B72ED7">
      <w:pPr>
        <w:numPr>
          <w:ilvl w:val="0"/>
          <w:numId w:val="16"/>
        </w:numPr>
        <w:spacing w:after="160" w:line="360" w:lineRule="auto"/>
        <w:rPr>
          <w:ins w:id="2662" w:author="Ярмола Юрій Юрійович" w:date="2025-05-27T23:19:00Z"/>
          <w:lang w:val="uk-UA"/>
          <w:rPrChange w:id="2663" w:author="Ярмола Юрій Юрійович" w:date="2025-05-30T01:12:00Z">
            <w:rPr>
              <w:ins w:id="2664" w:author="Ярмола Юрій Юрійович" w:date="2025-05-27T23:19:00Z"/>
              <w:lang w:val="uk-UA"/>
            </w:rPr>
          </w:rPrChange>
        </w:rPr>
      </w:pPr>
      <w:ins w:id="2665" w:author="Ярмола Юрій Юрійович" w:date="2025-05-27T23:19:00Z">
        <w:r w:rsidRPr="00874D62">
          <w:rPr>
            <w:lang w:val="uk-UA"/>
            <w:rPrChange w:id="2666" w:author="Ярмола Юрій Юрійович" w:date="2025-05-30T01:12:00Z">
              <w:rPr>
                <w:lang w:val="uk-UA"/>
              </w:rPr>
            </w:rPrChange>
          </w:rPr>
          <w:t>Накопичувач (HDD/SSD): 50 ГБ вільного простору на диску (рекомендується SSD)</w:t>
        </w:r>
      </w:ins>
    </w:p>
    <w:p w14:paraId="5C050902" w14:textId="77777777" w:rsidR="00B72ED7" w:rsidRPr="00874D62" w:rsidRDefault="00B72ED7">
      <w:pPr>
        <w:numPr>
          <w:ilvl w:val="0"/>
          <w:numId w:val="16"/>
        </w:numPr>
        <w:spacing w:after="160" w:line="360" w:lineRule="auto"/>
        <w:rPr>
          <w:ins w:id="2667" w:author="Ярмола Юрій Юрійович" w:date="2025-05-27T23:19:00Z"/>
          <w:lang w:val="uk-UA"/>
          <w:rPrChange w:id="2668" w:author="Ярмола Юрій Юрійович" w:date="2025-05-30T01:12:00Z">
            <w:rPr>
              <w:ins w:id="2669" w:author="Ярмола Юрій Юрійович" w:date="2025-05-27T23:19:00Z"/>
              <w:lang w:val="uk-UA"/>
            </w:rPr>
          </w:rPrChange>
        </w:rPr>
      </w:pPr>
      <w:ins w:id="2670" w:author="Ярмола Юрій Юрійович" w:date="2025-05-27T23:19:00Z">
        <w:r w:rsidRPr="00874D62">
          <w:rPr>
            <w:lang w:val="uk-UA"/>
            <w:rPrChange w:id="2671" w:author="Ярмола Юрій Юрійович" w:date="2025-05-30T01:12:00Z">
              <w:rPr>
                <w:lang w:val="uk-UA"/>
              </w:rPr>
            </w:rPrChange>
          </w:rPr>
          <w:t>Графічна підсистема (GPU): Необов’язково, але рекомендовано для пришвидшення обробки зображень</w:t>
        </w:r>
      </w:ins>
    </w:p>
    <w:p w14:paraId="48376858" w14:textId="77777777" w:rsidR="00B72ED7" w:rsidRPr="00874D62" w:rsidRDefault="00B72ED7">
      <w:pPr>
        <w:spacing w:after="160" w:line="360" w:lineRule="auto"/>
        <w:rPr>
          <w:ins w:id="2672" w:author="Ярмола Юрій Юрійович" w:date="2025-05-27T23:19:00Z"/>
          <w:lang w:val="uk-UA"/>
          <w:rPrChange w:id="2673" w:author="Ярмола Юрій Юрійович" w:date="2025-05-30T01:12:00Z">
            <w:rPr>
              <w:ins w:id="2674" w:author="Ярмола Юрій Юрійович" w:date="2025-05-27T23:19:00Z"/>
              <w:lang w:val="uk-UA"/>
            </w:rPr>
          </w:rPrChange>
        </w:rPr>
      </w:pPr>
      <w:ins w:id="2675" w:author="Ярмола Юрій Юрійович" w:date="2025-05-27T23:19:00Z">
        <w:r w:rsidRPr="00874D62">
          <w:rPr>
            <w:lang w:val="uk-UA"/>
            <w:rPrChange w:id="2676" w:author="Ярмола Юрій Юрійович" w:date="2025-05-30T01:12:00Z">
              <w:rPr>
                <w:lang w:val="uk-UA"/>
              </w:rPr>
            </w:rPrChange>
          </w:rPr>
          <w:lastRenderedPageBreak/>
          <w:t xml:space="preserve">У разі відсутності графічного процесора, моделі на базі </w:t>
        </w:r>
        <w:proofErr w:type="spellStart"/>
        <w:r w:rsidRPr="00874D62">
          <w:rPr>
            <w:lang w:val="uk-UA"/>
            <w:rPrChange w:id="2677" w:author="Ярмола Юрій Юрійович" w:date="2025-05-30T01:12:00Z">
              <w:rPr>
                <w:lang w:val="uk-UA"/>
              </w:rPr>
            </w:rPrChange>
          </w:rPr>
          <w:t>PyTorch</w:t>
        </w:r>
        <w:proofErr w:type="spellEnd"/>
        <w:r w:rsidRPr="00874D62">
          <w:rPr>
            <w:lang w:val="uk-UA"/>
            <w:rPrChange w:id="2678" w:author="Ярмола Юрій Юрійович" w:date="2025-05-30T01:12:00Z">
              <w:rPr>
                <w:lang w:val="uk-UA"/>
              </w:rPr>
            </w:rPrChange>
          </w:rPr>
          <w:t xml:space="preserve"> можуть бути запущені на CPU, однак час навчання значно зростає, що робить систему менш продуктивною при роботі з великими обсягами даних.</w:t>
        </w:r>
      </w:ins>
    </w:p>
    <w:p w14:paraId="10AAD0E9" w14:textId="77777777" w:rsidR="00B72ED7" w:rsidRPr="00874D62" w:rsidRDefault="00B72ED7">
      <w:pPr>
        <w:spacing w:after="160" w:line="360" w:lineRule="auto"/>
        <w:rPr>
          <w:ins w:id="2679" w:author="Ярмола Юрій Юрійович" w:date="2025-05-27T23:19:00Z"/>
          <w:b/>
          <w:bCs/>
          <w:lang w:val="uk-UA"/>
          <w:rPrChange w:id="2680" w:author="Ярмола Юрій Юрійович" w:date="2025-05-30T01:12:00Z">
            <w:rPr>
              <w:ins w:id="2681" w:author="Ярмола Юрій Юрійович" w:date="2025-05-27T23:19:00Z"/>
              <w:b/>
              <w:bCs/>
              <w:lang w:val="uk-UA"/>
            </w:rPr>
          </w:rPrChange>
        </w:rPr>
      </w:pPr>
      <w:ins w:id="2682" w:author="Ярмола Юрій Юрійович" w:date="2025-05-27T23:19:00Z">
        <w:r w:rsidRPr="00874D62">
          <w:rPr>
            <w:b/>
            <w:bCs/>
            <w:lang w:val="uk-UA"/>
            <w:rPrChange w:id="2683" w:author="Ярмола Юрій Юрійович" w:date="2025-05-30T01:12:00Z">
              <w:rPr>
                <w:b/>
                <w:bCs/>
                <w:lang w:val="uk-UA"/>
              </w:rPr>
            </w:rPrChange>
          </w:rPr>
          <w:t>Рекомендовані вимоги:</w:t>
        </w:r>
      </w:ins>
    </w:p>
    <w:p w14:paraId="041D456D" w14:textId="77777777" w:rsidR="00B72ED7" w:rsidRPr="00874D62" w:rsidRDefault="00B72ED7">
      <w:pPr>
        <w:spacing w:after="160" w:line="360" w:lineRule="auto"/>
        <w:rPr>
          <w:ins w:id="2684" w:author="Ярмола Юрій Юрійович" w:date="2025-05-27T23:19:00Z"/>
          <w:lang w:val="uk-UA"/>
          <w:rPrChange w:id="2685" w:author="Ярмола Юрій Юрійович" w:date="2025-05-30T01:12:00Z">
            <w:rPr>
              <w:ins w:id="2686" w:author="Ярмола Юрій Юрійович" w:date="2025-05-27T23:19:00Z"/>
              <w:lang w:val="uk-UA"/>
            </w:rPr>
          </w:rPrChange>
        </w:rPr>
      </w:pPr>
      <w:ins w:id="2687" w:author="Ярмола Юрій Юрійович" w:date="2025-05-27T23:19:00Z">
        <w:r w:rsidRPr="00874D62">
          <w:rPr>
            <w:lang w:val="uk-UA"/>
            <w:rPrChange w:id="2688" w:author="Ярмола Юрій Юрійович" w:date="2025-05-30T01:12:00Z">
              <w:rPr>
                <w:lang w:val="uk-UA"/>
              </w:rPr>
            </w:rPrChange>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ins>
    </w:p>
    <w:p w14:paraId="71FD24B6" w14:textId="77777777" w:rsidR="00B72ED7" w:rsidRPr="00874D62" w:rsidRDefault="00B72ED7">
      <w:pPr>
        <w:numPr>
          <w:ilvl w:val="0"/>
          <w:numId w:val="17"/>
        </w:numPr>
        <w:spacing w:after="160" w:line="360" w:lineRule="auto"/>
        <w:rPr>
          <w:ins w:id="2689" w:author="Ярмола Юрій Юрійович" w:date="2025-05-27T23:19:00Z"/>
          <w:lang w:val="uk-UA"/>
          <w:rPrChange w:id="2690" w:author="Ярмола Юрій Юрійович" w:date="2025-05-30T01:12:00Z">
            <w:rPr>
              <w:ins w:id="2691" w:author="Ярмола Юрій Юрійович" w:date="2025-05-27T23:19:00Z"/>
              <w:lang w:val="uk-UA"/>
            </w:rPr>
          </w:rPrChange>
        </w:rPr>
      </w:pPr>
      <w:ins w:id="2692" w:author="Ярмола Юрій Юрійович" w:date="2025-05-27T23:19:00Z">
        <w:r w:rsidRPr="00874D62">
          <w:rPr>
            <w:lang w:val="uk-UA"/>
            <w:rPrChange w:id="2693" w:author="Ярмола Юрій Юрійович" w:date="2025-05-30T01:12:00Z">
              <w:rPr>
                <w:lang w:val="uk-UA"/>
              </w:rPr>
            </w:rPrChange>
          </w:rPr>
          <w:t xml:space="preserve">Процесор (CPU): 6–8 </w:t>
        </w:r>
        <w:proofErr w:type="spellStart"/>
        <w:r w:rsidRPr="00874D62">
          <w:rPr>
            <w:lang w:val="uk-UA"/>
            <w:rPrChange w:id="2694" w:author="Ярмола Юрій Юрійович" w:date="2025-05-30T01:12:00Z">
              <w:rPr>
                <w:lang w:val="uk-UA"/>
              </w:rPr>
            </w:rPrChange>
          </w:rPr>
          <w:t>ядер</w:t>
        </w:r>
        <w:proofErr w:type="spellEnd"/>
        <w:r w:rsidRPr="00874D62">
          <w:rPr>
            <w:lang w:val="uk-UA"/>
            <w:rPrChange w:id="2695" w:author="Ярмола Юрій Юрійович" w:date="2025-05-30T01:12:00Z">
              <w:rPr>
                <w:lang w:val="uk-UA"/>
              </w:rPr>
            </w:rPrChange>
          </w:rPr>
          <w:t xml:space="preserve"> (</w:t>
        </w:r>
        <w:proofErr w:type="spellStart"/>
        <w:r w:rsidRPr="00874D62">
          <w:rPr>
            <w:lang w:val="uk-UA"/>
            <w:rPrChange w:id="2696" w:author="Ярмола Юрій Юрійович" w:date="2025-05-30T01:12:00Z">
              <w:rPr>
                <w:lang w:val="uk-UA"/>
              </w:rPr>
            </w:rPrChange>
          </w:rPr>
          <w:t>Intel</w:t>
        </w:r>
        <w:proofErr w:type="spellEnd"/>
        <w:r w:rsidRPr="00874D62">
          <w:rPr>
            <w:lang w:val="uk-UA"/>
            <w:rPrChange w:id="2697" w:author="Ярмола Юрій Юрійович" w:date="2025-05-30T01:12:00Z">
              <w:rPr>
                <w:lang w:val="uk-UA"/>
              </w:rPr>
            </w:rPrChange>
          </w:rPr>
          <w:t xml:space="preserve"> </w:t>
        </w:r>
        <w:proofErr w:type="spellStart"/>
        <w:r w:rsidRPr="00874D62">
          <w:rPr>
            <w:lang w:val="uk-UA"/>
            <w:rPrChange w:id="2698" w:author="Ярмола Юрій Юрійович" w:date="2025-05-30T01:12:00Z">
              <w:rPr>
                <w:lang w:val="uk-UA"/>
              </w:rPr>
            </w:rPrChange>
          </w:rPr>
          <w:t>Core</w:t>
        </w:r>
        <w:proofErr w:type="spellEnd"/>
        <w:r w:rsidRPr="00874D62">
          <w:rPr>
            <w:lang w:val="uk-UA"/>
            <w:rPrChange w:id="2699" w:author="Ярмола Юрій Юрійович" w:date="2025-05-30T01:12:00Z">
              <w:rPr>
                <w:lang w:val="uk-UA"/>
              </w:rPr>
            </w:rPrChange>
          </w:rPr>
          <w:t xml:space="preserve"> i7, AMD </w:t>
        </w:r>
        <w:proofErr w:type="spellStart"/>
        <w:r w:rsidRPr="00874D62">
          <w:rPr>
            <w:lang w:val="uk-UA"/>
            <w:rPrChange w:id="2700" w:author="Ярмола Юрій Юрійович" w:date="2025-05-30T01:12:00Z">
              <w:rPr>
                <w:lang w:val="uk-UA"/>
              </w:rPr>
            </w:rPrChange>
          </w:rPr>
          <w:t>Ryzen</w:t>
        </w:r>
        <w:proofErr w:type="spellEnd"/>
        <w:r w:rsidRPr="00874D62">
          <w:rPr>
            <w:lang w:val="uk-UA"/>
            <w:rPrChange w:id="2701" w:author="Ярмола Юрій Юрійович" w:date="2025-05-30T01:12:00Z">
              <w:rPr>
                <w:lang w:val="uk-UA"/>
              </w:rPr>
            </w:rPrChange>
          </w:rPr>
          <w:t xml:space="preserve"> 7 або еквівалент)</w:t>
        </w:r>
      </w:ins>
    </w:p>
    <w:p w14:paraId="17764A36" w14:textId="77777777" w:rsidR="00B72ED7" w:rsidRPr="00874D62" w:rsidRDefault="00B72ED7">
      <w:pPr>
        <w:numPr>
          <w:ilvl w:val="0"/>
          <w:numId w:val="17"/>
        </w:numPr>
        <w:spacing w:after="160" w:line="360" w:lineRule="auto"/>
        <w:rPr>
          <w:ins w:id="2702" w:author="Ярмола Юрій Юрійович" w:date="2025-05-27T23:19:00Z"/>
          <w:lang w:val="uk-UA"/>
          <w:rPrChange w:id="2703" w:author="Ярмола Юрій Юрійович" w:date="2025-05-30T01:12:00Z">
            <w:rPr>
              <w:ins w:id="2704" w:author="Ярмола Юрій Юрійович" w:date="2025-05-27T23:19:00Z"/>
              <w:lang w:val="uk-UA"/>
            </w:rPr>
          </w:rPrChange>
        </w:rPr>
      </w:pPr>
      <w:ins w:id="2705" w:author="Ярмола Юрій Юрійович" w:date="2025-05-27T23:19:00Z">
        <w:r w:rsidRPr="00874D62">
          <w:rPr>
            <w:lang w:val="uk-UA"/>
            <w:rPrChange w:id="2706" w:author="Ярмола Юрій Юрійович" w:date="2025-05-30T01:12:00Z">
              <w:rPr>
                <w:lang w:val="uk-UA"/>
              </w:rPr>
            </w:rPrChange>
          </w:rPr>
          <w:t>Оперативна пам’ять (RAM): 16–32 ГБ</w:t>
        </w:r>
      </w:ins>
    </w:p>
    <w:p w14:paraId="3009C944" w14:textId="77777777" w:rsidR="00B72ED7" w:rsidRPr="00874D62" w:rsidRDefault="00B72ED7">
      <w:pPr>
        <w:numPr>
          <w:ilvl w:val="0"/>
          <w:numId w:val="17"/>
        </w:numPr>
        <w:spacing w:after="160" w:line="360" w:lineRule="auto"/>
        <w:rPr>
          <w:ins w:id="2707" w:author="Ярмола Юрій Юрійович" w:date="2025-05-27T23:19:00Z"/>
          <w:lang w:val="uk-UA"/>
          <w:rPrChange w:id="2708" w:author="Ярмола Юрій Юрійович" w:date="2025-05-30T01:12:00Z">
            <w:rPr>
              <w:ins w:id="2709" w:author="Ярмола Юрій Юрійович" w:date="2025-05-27T23:19:00Z"/>
              <w:lang w:val="uk-UA"/>
            </w:rPr>
          </w:rPrChange>
        </w:rPr>
      </w:pPr>
      <w:ins w:id="2710" w:author="Ярмола Юрій Юрійович" w:date="2025-05-27T23:19:00Z">
        <w:r w:rsidRPr="00874D62">
          <w:rPr>
            <w:lang w:val="uk-UA"/>
            <w:rPrChange w:id="2711" w:author="Ярмола Юрій Юрійович" w:date="2025-05-30T01:12:00Z">
              <w:rPr>
                <w:lang w:val="uk-UA"/>
              </w:rPr>
            </w:rPrChange>
          </w:rPr>
          <w:t>Накопичувач (SSD): не менше 100 ГБ вільного простору</w:t>
        </w:r>
      </w:ins>
    </w:p>
    <w:p w14:paraId="027B12C5" w14:textId="77777777" w:rsidR="00B72ED7" w:rsidRPr="00874D62" w:rsidRDefault="00B72ED7">
      <w:pPr>
        <w:numPr>
          <w:ilvl w:val="0"/>
          <w:numId w:val="17"/>
        </w:numPr>
        <w:spacing w:after="160" w:line="360" w:lineRule="auto"/>
        <w:rPr>
          <w:ins w:id="2712" w:author="Ярмола Юрій Юрійович" w:date="2025-05-27T23:19:00Z"/>
          <w:lang w:val="uk-UA"/>
          <w:rPrChange w:id="2713" w:author="Ярмола Юрій Юрійович" w:date="2025-05-30T01:12:00Z">
            <w:rPr>
              <w:ins w:id="2714" w:author="Ярмола Юрій Юрійович" w:date="2025-05-27T23:19:00Z"/>
              <w:lang w:val="uk-UA"/>
            </w:rPr>
          </w:rPrChange>
        </w:rPr>
      </w:pPr>
      <w:ins w:id="2715" w:author="Ярмола Юрій Юрійович" w:date="2025-05-27T23:19:00Z">
        <w:r w:rsidRPr="00874D62">
          <w:rPr>
            <w:lang w:val="uk-UA"/>
            <w:rPrChange w:id="2716" w:author="Ярмола Юрій Юрійович" w:date="2025-05-30T01:12:00Z">
              <w:rPr>
                <w:lang w:val="uk-UA"/>
              </w:rPr>
            </w:rPrChange>
          </w:rPr>
          <w:t xml:space="preserve">Графічна підсистема (GPU): NVIDIA з підтримкою CUDA (наприклад, </w:t>
        </w:r>
        <w:proofErr w:type="spellStart"/>
        <w:r w:rsidRPr="00874D62">
          <w:rPr>
            <w:lang w:val="uk-UA"/>
            <w:rPrChange w:id="2717" w:author="Ярмола Юрій Юрійович" w:date="2025-05-30T01:12:00Z">
              <w:rPr>
                <w:lang w:val="uk-UA"/>
              </w:rPr>
            </w:rPrChange>
          </w:rPr>
          <w:t>GeForce</w:t>
        </w:r>
        <w:proofErr w:type="spellEnd"/>
        <w:r w:rsidRPr="00874D62">
          <w:rPr>
            <w:lang w:val="uk-UA"/>
            <w:rPrChange w:id="2718" w:author="Ярмола Юрій Юрійович" w:date="2025-05-30T01:12:00Z">
              <w:rPr>
                <w:lang w:val="uk-UA"/>
              </w:rPr>
            </w:rPrChange>
          </w:rPr>
          <w:t xml:space="preserve"> RTX 3060 або вище) — для ефективного тренування моделей у </w:t>
        </w:r>
        <w:proofErr w:type="spellStart"/>
        <w:r w:rsidRPr="00874D62">
          <w:rPr>
            <w:lang w:val="uk-UA"/>
            <w:rPrChange w:id="2719" w:author="Ярмола Юрій Юрійович" w:date="2025-05-30T01:12:00Z">
              <w:rPr>
                <w:lang w:val="uk-UA"/>
              </w:rPr>
            </w:rPrChange>
          </w:rPr>
          <w:t>PyTorch</w:t>
        </w:r>
        <w:proofErr w:type="spellEnd"/>
      </w:ins>
    </w:p>
    <w:p w14:paraId="468BB39B" w14:textId="77777777" w:rsidR="00B72ED7" w:rsidRPr="00874D62" w:rsidRDefault="00B72ED7">
      <w:pPr>
        <w:numPr>
          <w:ilvl w:val="0"/>
          <w:numId w:val="17"/>
        </w:numPr>
        <w:spacing w:after="160" w:line="360" w:lineRule="auto"/>
        <w:rPr>
          <w:ins w:id="2720" w:author="Ярмола Юрій Юрійович" w:date="2025-05-27T23:19:00Z"/>
          <w:lang w:val="uk-UA"/>
          <w:rPrChange w:id="2721" w:author="Ярмола Юрій Юрійович" w:date="2025-05-30T01:12:00Z">
            <w:rPr>
              <w:ins w:id="2722" w:author="Ярмола Юрій Юрійович" w:date="2025-05-27T23:19:00Z"/>
              <w:lang w:val="uk-UA"/>
            </w:rPr>
          </w:rPrChange>
        </w:rPr>
      </w:pPr>
      <w:ins w:id="2723" w:author="Ярмола Юрій Юрійович" w:date="2025-05-27T23:19:00Z">
        <w:r w:rsidRPr="00874D62">
          <w:rPr>
            <w:lang w:val="uk-UA"/>
            <w:rPrChange w:id="2724" w:author="Ярмола Юрій Юрійович" w:date="2025-05-30T01:12:00Z">
              <w:rPr>
                <w:lang w:val="uk-UA"/>
              </w:rPr>
            </w:rPrChange>
          </w:rPr>
          <w:t xml:space="preserve">Операційна система: Windows 10/11, </w:t>
        </w:r>
        <w:proofErr w:type="spellStart"/>
        <w:r w:rsidRPr="00874D62">
          <w:rPr>
            <w:lang w:val="uk-UA"/>
            <w:rPrChange w:id="2725" w:author="Ярмола Юрій Юрійович" w:date="2025-05-30T01:12:00Z">
              <w:rPr>
                <w:lang w:val="uk-UA"/>
              </w:rPr>
            </w:rPrChange>
          </w:rPr>
          <w:t>Ubuntu</w:t>
        </w:r>
        <w:proofErr w:type="spellEnd"/>
        <w:r w:rsidRPr="00874D62">
          <w:rPr>
            <w:lang w:val="uk-UA"/>
            <w:rPrChange w:id="2726" w:author="Ярмола Юрій Юрійович" w:date="2025-05-30T01:12:00Z">
              <w:rPr>
                <w:lang w:val="uk-UA"/>
              </w:rPr>
            </w:rPrChange>
          </w:rPr>
          <w:t xml:space="preserve"> 20.04+ або інша сучасна ОС, що підтримує бібліотеки машинного навчання</w:t>
        </w:r>
      </w:ins>
    </w:p>
    <w:p w14:paraId="7876294F" w14:textId="77777777" w:rsidR="00B72ED7" w:rsidRPr="00874D62" w:rsidRDefault="00B72ED7">
      <w:pPr>
        <w:spacing w:after="160" w:line="360" w:lineRule="auto"/>
        <w:rPr>
          <w:ins w:id="2727" w:author="Ярмола Юрій Юрійович" w:date="2025-05-27T23:19:00Z"/>
          <w:b/>
          <w:bCs/>
          <w:lang w:val="uk-UA"/>
          <w:rPrChange w:id="2728" w:author="Ярмола Юрій Юрійович" w:date="2025-05-30T01:12:00Z">
            <w:rPr>
              <w:ins w:id="2729" w:author="Ярмола Юрій Юрійович" w:date="2025-05-27T23:19:00Z"/>
              <w:b/>
              <w:bCs/>
              <w:lang w:val="uk-UA"/>
            </w:rPr>
          </w:rPrChange>
        </w:rPr>
      </w:pPr>
      <w:ins w:id="2730" w:author="Ярмола Юрій Юрійович" w:date="2025-05-27T23:19:00Z">
        <w:r w:rsidRPr="00874D62">
          <w:rPr>
            <w:b/>
            <w:bCs/>
            <w:lang w:val="uk-UA"/>
            <w:rPrChange w:id="2731" w:author="Ярмола Юрій Юрійович" w:date="2025-05-30T01:12:00Z">
              <w:rPr>
                <w:b/>
                <w:bCs/>
                <w:lang w:val="uk-UA"/>
              </w:rPr>
            </w:rPrChange>
          </w:rPr>
          <w:t>Специфічні вимоги до середовища розробки:</w:t>
        </w:r>
      </w:ins>
    </w:p>
    <w:p w14:paraId="681BB109" w14:textId="77777777" w:rsidR="00B72ED7" w:rsidRPr="00874D62" w:rsidRDefault="00B72ED7">
      <w:pPr>
        <w:numPr>
          <w:ilvl w:val="0"/>
          <w:numId w:val="18"/>
        </w:numPr>
        <w:spacing w:after="160" w:line="360" w:lineRule="auto"/>
        <w:rPr>
          <w:ins w:id="2732" w:author="Ярмола Юрій Юрійович" w:date="2025-05-27T23:19:00Z"/>
          <w:lang w:val="uk-UA"/>
          <w:rPrChange w:id="2733" w:author="Ярмола Юрій Юрійович" w:date="2025-05-30T01:12:00Z">
            <w:rPr>
              <w:ins w:id="2734" w:author="Ярмола Юрій Юрійович" w:date="2025-05-27T23:19:00Z"/>
              <w:lang w:val="uk-UA"/>
            </w:rPr>
          </w:rPrChange>
        </w:rPr>
      </w:pPr>
      <w:ins w:id="2735" w:author="Ярмола Юрій Юрійович" w:date="2025-05-27T23:19:00Z">
        <w:r w:rsidRPr="00874D62">
          <w:rPr>
            <w:lang w:val="uk-UA"/>
            <w:rPrChange w:id="2736" w:author="Ярмола Юрій Юрійович" w:date="2025-05-30T01:12:00Z">
              <w:rPr>
                <w:lang w:val="uk-UA"/>
              </w:rPr>
            </w:rPrChange>
          </w:rPr>
          <w:t xml:space="preserve">IDE: </w:t>
        </w:r>
        <w:proofErr w:type="spellStart"/>
        <w:r w:rsidRPr="00874D62">
          <w:rPr>
            <w:lang w:val="uk-UA"/>
            <w:rPrChange w:id="2737" w:author="Ярмола Юрій Юрійович" w:date="2025-05-30T01:12:00Z">
              <w:rPr>
                <w:lang w:val="uk-UA"/>
              </w:rPr>
            </w:rPrChange>
          </w:rPr>
          <w:t>JetBrains</w:t>
        </w:r>
        <w:proofErr w:type="spellEnd"/>
        <w:r w:rsidRPr="00874D62">
          <w:rPr>
            <w:lang w:val="uk-UA"/>
            <w:rPrChange w:id="2738" w:author="Ярмола Юрій Юрійович" w:date="2025-05-30T01:12:00Z">
              <w:rPr>
                <w:lang w:val="uk-UA"/>
              </w:rPr>
            </w:rPrChange>
          </w:rPr>
          <w:t xml:space="preserve"> </w:t>
        </w:r>
        <w:proofErr w:type="spellStart"/>
        <w:r w:rsidRPr="00874D62">
          <w:rPr>
            <w:lang w:val="uk-UA"/>
            <w:rPrChange w:id="2739" w:author="Ярмола Юрій Юрійович" w:date="2025-05-30T01:12:00Z">
              <w:rPr>
                <w:lang w:val="uk-UA"/>
              </w:rPr>
            </w:rPrChange>
          </w:rPr>
          <w:t>PyCharm</w:t>
        </w:r>
        <w:proofErr w:type="spellEnd"/>
        <w:r w:rsidRPr="00874D62">
          <w:rPr>
            <w:lang w:val="uk-UA"/>
            <w:rPrChange w:id="2740" w:author="Ярмола Юрій Юрійович" w:date="2025-05-30T01:12:00Z">
              <w:rPr>
                <w:lang w:val="uk-UA"/>
              </w:rPr>
            </w:rPrChange>
          </w:rPr>
          <w:t xml:space="preserve"> Professional або </w:t>
        </w:r>
        <w:proofErr w:type="spellStart"/>
        <w:r w:rsidRPr="00874D62">
          <w:rPr>
            <w:lang w:val="uk-UA"/>
            <w:rPrChange w:id="2741" w:author="Ярмола Юрій Юрійович" w:date="2025-05-30T01:12:00Z">
              <w:rPr>
                <w:lang w:val="uk-UA"/>
              </w:rPr>
            </w:rPrChange>
          </w:rPr>
          <w:t>Community</w:t>
        </w:r>
        <w:proofErr w:type="spellEnd"/>
        <w:r w:rsidRPr="00874D62">
          <w:rPr>
            <w:lang w:val="uk-UA"/>
            <w:rPrChange w:id="2742" w:author="Ярмола Юрій Юрійович" w:date="2025-05-30T01:12:00Z">
              <w:rPr>
                <w:lang w:val="uk-UA"/>
              </w:rPr>
            </w:rPrChange>
          </w:rPr>
          <w:t xml:space="preserve"> </w:t>
        </w:r>
        <w:proofErr w:type="spellStart"/>
        <w:r w:rsidRPr="00874D62">
          <w:rPr>
            <w:lang w:val="uk-UA"/>
            <w:rPrChange w:id="2743" w:author="Ярмола Юрій Юрійович" w:date="2025-05-30T01:12:00Z">
              <w:rPr>
                <w:lang w:val="uk-UA"/>
              </w:rPr>
            </w:rPrChange>
          </w:rPr>
          <w:t>Edition</w:t>
        </w:r>
        <w:proofErr w:type="spellEnd"/>
        <w:r w:rsidRPr="00874D62">
          <w:rPr>
            <w:lang w:val="uk-UA"/>
            <w:rPrChange w:id="2744" w:author="Ярмола Юрій Юрійович" w:date="2025-05-30T01:12:00Z">
              <w:rPr>
                <w:lang w:val="uk-UA"/>
              </w:rPr>
            </w:rPrChange>
          </w:rPr>
          <w:t xml:space="preserve"> — для зручної роботи з </w:t>
        </w:r>
        <w:proofErr w:type="spellStart"/>
        <w:r w:rsidRPr="00874D62">
          <w:rPr>
            <w:lang w:val="uk-UA"/>
            <w:rPrChange w:id="2745" w:author="Ярмола Юрій Юрійович" w:date="2025-05-30T01:12:00Z">
              <w:rPr>
                <w:lang w:val="uk-UA"/>
              </w:rPr>
            </w:rPrChange>
          </w:rPr>
          <w:t>Python</w:t>
        </w:r>
        <w:proofErr w:type="spellEnd"/>
        <w:r w:rsidRPr="00874D62">
          <w:rPr>
            <w:lang w:val="uk-UA"/>
            <w:rPrChange w:id="2746" w:author="Ярмола Юрій Юрійович" w:date="2025-05-30T01:12:00Z">
              <w:rPr>
                <w:lang w:val="uk-UA"/>
              </w:rPr>
            </w:rPrChange>
          </w:rPr>
          <w:t>-кодом, налагодженням та інтеграцією з віртуальними середовищами</w:t>
        </w:r>
      </w:ins>
    </w:p>
    <w:p w14:paraId="4BD165D7" w14:textId="60AAB25C" w:rsidR="00B72ED7" w:rsidRPr="00874D62" w:rsidRDefault="00B72ED7">
      <w:pPr>
        <w:numPr>
          <w:ilvl w:val="0"/>
          <w:numId w:val="18"/>
        </w:numPr>
        <w:spacing w:after="160" w:line="360" w:lineRule="auto"/>
        <w:rPr>
          <w:ins w:id="2747" w:author="Ярмола Юрій Юрійович" w:date="2025-05-27T23:19:00Z"/>
          <w:lang w:val="uk-UA"/>
          <w:rPrChange w:id="2748" w:author="Ярмола Юрій Юрійович" w:date="2025-05-30T01:12:00Z">
            <w:rPr>
              <w:ins w:id="2749" w:author="Ярмола Юрій Юрійович" w:date="2025-05-27T23:19:00Z"/>
              <w:lang w:val="uk-UA"/>
            </w:rPr>
          </w:rPrChange>
        </w:rPr>
        <w:pPrChange w:id="2750" w:author="Ярмола Юрій Юрійович" w:date="2025-05-28T23:56:00Z">
          <w:pPr>
            <w:spacing w:after="160" w:line="360" w:lineRule="auto"/>
          </w:pPr>
        </w:pPrChange>
      </w:pPr>
      <w:ins w:id="2751" w:author="Ярмола Юрій Юрійович" w:date="2025-05-27T23:19:00Z">
        <w:r w:rsidRPr="00874D62">
          <w:rPr>
            <w:lang w:val="uk-UA"/>
            <w:rPrChange w:id="2752" w:author="Ярмола Юрій Юрійович" w:date="2025-05-30T01:12:00Z">
              <w:rPr>
                <w:lang w:val="uk-UA"/>
              </w:rPr>
            </w:rPrChange>
          </w:rPr>
          <w:t xml:space="preserve">Підтримка </w:t>
        </w:r>
        <w:proofErr w:type="spellStart"/>
        <w:r w:rsidRPr="00874D62">
          <w:rPr>
            <w:lang w:val="uk-UA"/>
            <w:rPrChange w:id="2753" w:author="Ярмола Юрій Юрійович" w:date="2025-05-30T01:12:00Z">
              <w:rPr>
                <w:lang w:val="uk-UA"/>
              </w:rPr>
            </w:rPrChange>
          </w:rPr>
          <w:t>Python</w:t>
        </w:r>
        <w:proofErr w:type="spellEnd"/>
        <w:r w:rsidRPr="00874D62">
          <w:rPr>
            <w:lang w:val="uk-UA"/>
            <w:rPrChange w:id="2754" w:author="Ярмола Юрій Юрійович" w:date="2025-05-30T01:12:00Z">
              <w:rPr>
                <w:lang w:val="uk-UA"/>
              </w:rPr>
            </w:rPrChange>
          </w:rPr>
          <w:t xml:space="preserve"> 3.9+, сумісність з бібліотеками </w:t>
        </w:r>
        <w:proofErr w:type="spellStart"/>
        <w:r w:rsidRPr="00874D62">
          <w:rPr>
            <w:lang w:val="uk-UA"/>
            <w:rPrChange w:id="2755" w:author="Ярмола Юрій Юрійович" w:date="2025-05-30T01:12:00Z">
              <w:rPr>
                <w:lang w:val="uk-UA"/>
              </w:rPr>
            </w:rPrChange>
          </w:rPr>
          <w:t>OpenCV</w:t>
        </w:r>
        <w:proofErr w:type="spellEnd"/>
        <w:r w:rsidRPr="00874D62">
          <w:rPr>
            <w:lang w:val="uk-UA"/>
            <w:rPrChange w:id="2756" w:author="Ярмола Юрій Юрійович" w:date="2025-05-30T01:12:00Z">
              <w:rPr>
                <w:lang w:val="uk-UA"/>
              </w:rPr>
            </w:rPrChange>
          </w:rPr>
          <w:t xml:space="preserve">, </w:t>
        </w:r>
        <w:proofErr w:type="spellStart"/>
        <w:r w:rsidRPr="00874D62">
          <w:rPr>
            <w:lang w:val="uk-UA"/>
            <w:rPrChange w:id="2757" w:author="Ярмола Юрій Юрійович" w:date="2025-05-30T01:12:00Z">
              <w:rPr>
                <w:lang w:val="uk-UA"/>
              </w:rPr>
            </w:rPrChange>
          </w:rPr>
          <w:t>PyTorch</w:t>
        </w:r>
        <w:proofErr w:type="spellEnd"/>
        <w:r w:rsidRPr="00874D62">
          <w:rPr>
            <w:lang w:val="uk-UA"/>
            <w:rPrChange w:id="2758" w:author="Ярмола Юрій Юрійович" w:date="2025-05-30T01:12:00Z">
              <w:rPr>
                <w:lang w:val="uk-UA"/>
              </w:rPr>
            </w:rPrChange>
          </w:rPr>
          <w:t xml:space="preserve">, </w:t>
        </w:r>
        <w:proofErr w:type="spellStart"/>
        <w:r w:rsidRPr="00874D62">
          <w:rPr>
            <w:lang w:val="uk-UA"/>
            <w:rPrChange w:id="2759" w:author="Ярмола Юрій Юрійович" w:date="2025-05-30T01:12:00Z">
              <w:rPr>
                <w:lang w:val="uk-UA"/>
              </w:rPr>
            </w:rPrChange>
          </w:rPr>
          <w:t>Pillow</w:t>
        </w:r>
        <w:proofErr w:type="spellEnd"/>
        <w:r w:rsidRPr="00874D62">
          <w:rPr>
            <w:lang w:val="uk-UA"/>
            <w:rPrChange w:id="2760" w:author="Ярмола Юрій Юрійович" w:date="2025-05-30T01:12:00Z">
              <w:rPr>
                <w:lang w:val="uk-UA"/>
              </w:rPr>
            </w:rPrChange>
          </w:rPr>
          <w:t xml:space="preserve"> тощо</w:t>
        </w:r>
      </w:ins>
    </w:p>
    <w:p w14:paraId="5AE0E3C7" w14:textId="2B458AAB" w:rsidR="00B72ED7" w:rsidRPr="00874D62" w:rsidRDefault="00B72ED7">
      <w:pPr>
        <w:spacing w:after="160" w:line="360" w:lineRule="auto"/>
        <w:ind w:firstLine="360"/>
        <w:rPr>
          <w:lang w:val="uk-UA"/>
          <w:rPrChange w:id="2761" w:author="Ярмола Юрій Юрійович" w:date="2025-05-30T01:12:00Z">
            <w:rPr>
              <w:lang w:val="uk-UA"/>
            </w:rPr>
          </w:rPrChange>
        </w:rPr>
        <w:pPrChange w:id="2762" w:author="Ярмола Юрій Юрійович" w:date="2025-05-28T00:10:00Z">
          <w:pPr>
            <w:spacing w:line="360" w:lineRule="auto"/>
          </w:pPr>
        </w:pPrChange>
      </w:pPr>
      <w:ins w:id="2763" w:author="Ярмола Юрій Юрійович" w:date="2025-05-27T23:19:00Z">
        <w:r w:rsidRPr="00874D62">
          <w:rPr>
            <w:lang w:val="uk-UA"/>
            <w:rPrChange w:id="2764" w:author="Ярмола Юрій Юрійович" w:date="2025-05-30T01:12:00Z">
              <w:rPr>
                <w:lang w:val="uk-UA"/>
              </w:rPr>
            </w:rPrChange>
          </w:rPr>
          <w:t xml:space="preserve">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w:t>
        </w:r>
        <w:r w:rsidRPr="00874D62">
          <w:rPr>
            <w:lang w:val="uk-UA"/>
            <w:rPrChange w:id="2765" w:author="Ярмола Юрій Юрійович" w:date="2025-05-30T01:12:00Z">
              <w:rPr>
                <w:lang w:val="uk-UA"/>
              </w:rPr>
            </w:rPrChange>
          </w:rPr>
          <w:lastRenderedPageBreak/>
          <w:t>та масштабування обробки даних, ці вимоги можуть бути переглянуті у бік збільшення.</w:t>
        </w:r>
      </w:ins>
    </w:p>
    <w:p w14:paraId="768AB74A" w14:textId="112158A1" w:rsidR="00B17FBE" w:rsidRPr="00874D62" w:rsidRDefault="007D191A">
      <w:pPr>
        <w:pStyle w:val="Heading2"/>
        <w:spacing w:line="360" w:lineRule="auto"/>
        <w:rPr>
          <w:lang w:val="uk-UA"/>
          <w:rPrChange w:id="2766" w:author="Ярмола Юрій Юрійович" w:date="2025-05-30T01:12:00Z">
            <w:rPr>
              <w:lang w:val="uk-UA"/>
            </w:rPr>
          </w:rPrChange>
        </w:rPr>
      </w:pPr>
      <w:bookmarkStart w:id="2767" w:name="_Toc199460123"/>
      <w:r w:rsidRPr="00874D62">
        <w:rPr>
          <w:rFonts w:eastAsia="Times New Roman"/>
          <w:lang w:val="uk-UA"/>
          <w:rPrChange w:id="2768" w:author="Ярмола Юрій Юрійович" w:date="2025-05-30T01:12:00Z">
            <w:rPr>
              <w:rFonts w:eastAsia="Times New Roman"/>
              <w:lang w:val="uk-UA"/>
            </w:rPr>
          </w:rPrChange>
        </w:rPr>
        <w:t xml:space="preserve">2.2. </w:t>
      </w:r>
      <w:commentRangeStart w:id="2769"/>
      <w:r w:rsidR="007E5344" w:rsidRPr="00874D62">
        <w:rPr>
          <w:rFonts w:eastAsia="Times New Roman"/>
          <w:lang w:val="uk-UA"/>
          <w:rPrChange w:id="2770" w:author="Ярмола Юрій Юрійович" w:date="2025-05-30T01:12:00Z">
            <w:rPr>
              <w:rFonts w:eastAsia="Times New Roman"/>
              <w:lang w:val="uk-UA"/>
            </w:rPr>
          </w:rPrChange>
        </w:rPr>
        <w:t>Розробка структурної схеми</w:t>
      </w:r>
      <w:r w:rsidRPr="00874D62">
        <w:rPr>
          <w:rFonts w:eastAsia="Times New Roman"/>
          <w:lang w:val="uk-UA"/>
          <w:rPrChange w:id="2771" w:author="Ярмола Юрій Юрійович" w:date="2025-05-30T01:12:00Z">
            <w:rPr>
              <w:rFonts w:eastAsia="Times New Roman"/>
              <w:lang w:val="uk-UA"/>
            </w:rPr>
          </w:rPrChange>
        </w:rPr>
        <w:t xml:space="preserve"> програмного рішення</w:t>
      </w:r>
      <w:commentRangeEnd w:id="2769"/>
      <w:r w:rsidR="007E5344" w:rsidRPr="00874D62">
        <w:rPr>
          <w:rStyle w:val="CommentReference"/>
          <w:rFonts w:eastAsia="Times New Roman" w:cs="Times New Roman"/>
          <w:b w:val="0"/>
          <w:lang w:val="uk-UA"/>
          <w:rPrChange w:id="2772" w:author="Ярмола Юрій Юрійович" w:date="2025-05-30T01:12:00Z">
            <w:rPr>
              <w:rStyle w:val="CommentReference"/>
              <w:rFonts w:eastAsia="Times New Roman" w:cs="Times New Roman"/>
              <w:b w:val="0"/>
              <w:lang w:val="uk-UA"/>
            </w:rPr>
          </w:rPrChange>
        </w:rPr>
        <w:commentReference w:id="2769"/>
      </w:r>
      <w:bookmarkEnd w:id="2767"/>
    </w:p>
    <w:p w14:paraId="6408A40E" w14:textId="461DBF3A" w:rsidR="000508F5" w:rsidRPr="00874D62" w:rsidRDefault="00B17FBE">
      <w:pPr>
        <w:tabs>
          <w:tab w:val="left" w:pos="1265"/>
        </w:tabs>
        <w:spacing w:line="360" w:lineRule="auto"/>
        <w:rPr>
          <w:lang w:val="uk-UA"/>
          <w:rPrChange w:id="2773" w:author="Ярмола Юрій Юрійович" w:date="2025-05-30T01:12:00Z">
            <w:rPr>
              <w:lang w:val="uk-UA"/>
            </w:rPr>
          </w:rPrChange>
        </w:rPr>
      </w:pPr>
      <w:r w:rsidRPr="00874D62">
        <w:rPr>
          <w:lang w:val="uk-UA"/>
          <w:rPrChange w:id="2774" w:author="Ярмола Юрій Юрійович" w:date="2025-05-30T01:12:00Z">
            <w:rPr>
              <w:lang w:val="uk-UA"/>
            </w:rPr>
          </w:rPrChange>
        </w:rPr>
        <w:tab/>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Change w:id="2775" w:author="Ярмола Юрій Юрійович" w:date="2025-05-30T01:12:00Z">
            <w:rPr>
              <w:lang w:val="uk-UA"/>
            </w:rPr>
          </w:rPrChange>
        </w:rPr>
        <w:t>е</w:t>
      </w:r>
      <w:r w:rsidRPr="00874D62">
        <w:rPr>
          <w:lang w:val="uk-UA"/>
          <w:rPrChange w:id="2776" w:author="Ярмола Юрій Юрійович" w:date="2025-05-30T01:12:00Z">
            <w:rPr>
              <w:lang w:val="uk-UA"/>
            </w:rPr>
          </w:rPrChange>
        </w:rPr>
        <w:t xml:space="preserve">ктування. Серед основних кандидатів розглядалися монолітна, </w:t>
      </w:r>
      <w:proofErr w:type="spellStart"/>
      <w:r w:rsidRPr="00874D62">
        <w:rPr>
          <w:lang w:val="uk-UA"/>
          <w:rPrChange w:id="2777" w:author="Ярмола Юрій Юрійович" w:date="2025-05-30T01:12:00Z">
            <w:rPr>
              <w:lang w:val="uk-UA"/>
            </w:rPr>
          </w:rPrChange>
        </w:rPr>
        <w:t>мікросервісна</w:t>
      </w:r>
      <w:proofErr w:type="spellEnd"/>
      <w:r w:rsidRPr="00874D62">
        <w:rPr>
          <w:lang w:val="uk-UA"/>
          <w:rPrChange w:id="2778" w:author="Ярмола Юрій Юрійович" w:date="2025-05-30T01:12:00Z">
            <w:rPr>
              <w:lang w:val="uk-UA"/>
            </w:rPr>
          </w:rPrChange>
        </w:rPr>
        <w:t xml:space="preserve"> та модульна архітектура. З урахуванням специфіки завдань, масштабів про</w:t>
      </w:r>
      <w:r w:rsidR="00820C89" w:rsidRPr="00874D62">
        <w:rPr>
          <w:lang w:val="uk-UA"/>
          <w:rPrChange w:id="2779" w:author="Ярмола Юрій Юрійович" w:date="2025-05-30T01:12:00Z">
            <w:rPr>
              <w:lang w:val="uk-UA"/>
            </w:rPr>
          </w:rPrChange>
        </w:rPr>
        <w:t>е</w:t>
      </w:r>
      <w:r w:rsidRPr="00874D62">
        <w:rPr>
          <w:lang w:val="uk-UA"/>
          <w:rPrChange w:id="2780" w:author="Ярмола Юрій Юрійович" w:date="2025-05-30T01:12:00Z">
            <w:rPr>
              <w:lang w:val="uk-UA"/>
            </w:rPr>
          </w:rPrChange>
        </w:rPr>
        <w:t>кту та вимог до продуктивності — було прийнято рішення на користь модульної архітектури.</w:t>
      </w:r>
    </w:p>
    <w:p w14:paraId="7EDF9BB6" w14:textId="77777777" w:rsidR="00B17FBE" w:rsidRPr="00874D62" w:rsidRDefault="00B17FBE">
      <w:pPr>
        <w:pStyle w:val="ListParagraph"/>
        <w:numPr>
          <w:ilvl w:val="0"/>
          <w:numId w:val="3"/>
        </w:numPr>
        <w:tabs>
          <w:tab w:val="left" w:pos="1265"/>
        </w:tabs>
        <w:spacing w:line="360" w:lineRule="auto"/>
        <w:rPr>
          <w:lang w:val="uk-UA"/>
          <w:rPrChange w:id="2781" w:author="Ярмола Юрій Юрійович" w:date="2025-05-30T01:12:00Z">
            <w:rPr>
              <w:lang w:val="uk-UA"/>
            </w:rPr>
          </w:rPrChange>
        </w:rPr>
      </w:pPr>
      <w:r w:rsidRPr="00874D62">
        <w:rPr>
          <w:lang w:val="uk-UA"/>
          <w:rPrChange w:id="2782" w:author="Ярмола Юрій Юрійович" w:date="2025-05-30T01:12:00Z">
            <w:rPr>
              <w:lang w:val="uk-UA"/>
            </w:rPr>
          </w:rPrChange>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pPr>
        <w:pStyle w:val="ListParagraph"/>
        <w:numPr>
          <w:ilvl w:val="0"/>
          <w:numId w:val="3"/>
        </w:numPr>
        <w:tabs>
          <w:tab w:val="left" w:pos="1265"/>
        </w:tabs>
        <w:spacing w:line="360" w:lineRule="auto"/>
        <w:rPr>
          <w:lang w:val="uk-UA"/>
          <w:rPrChange w:id="2783" w:author="Ярмола Юрій Юрійович" w:date="2025-05-30T01:12:00Z">
            <w:rPr>
              <w:lang w:val="uk-UA"/>
            </w:rPr>
          </w:rPrChange>
        </w:rPr>
      </w:pPr>
      <w:proofErr w:type="spellStart"/>
      <w:r w:rsidRPr="00874D62">
        <w:rPr>
          <w:lang w:val="uk-UA"/>
          <w:rPrChange w:id="2784" w:author="Ярмола Юрій Юрійович" w:date="2025-05-30T01:12:00Z">
            <w:rPr>
              <w:lang w:val="uk-UA"/>
            </w:rPr>
          </w:rPrChange>
        </w:rPr>
        <w:t>Мікросервісна</w:t>
      </w:r>
      <w:proofErr w:type="spellEnd"/>
      <w:r w:rsidRPr="00874D62">
        <w:rPr>
          <w:lang w:val="uk-UA"/>
          <w:rPrChange w:id="2785" w:author="Ярмола Юрій Юрійович" w:date="2025-05-30T01:12:00Z">
            <w:rPr>
              <w:lang w:val="uk-UA"/>
            </w:rPr>
          </w:rPrChange>
        </w:rPr>
        <w:t xml:space="preserve">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w:t>
      </w:r>
      <w:proofErr w:type="spellStart"/>
      <w:r w:rsidRPr="00874D62">
        <w:rPr>
          <w:lang w:val="uk-UA"/>
          <w:rPrChange w:id="2786" w:author="Ярмола Юрій Юрійович" w:date="2025-05-30T01:12:00Z">
            <w:rPr>
              <w:lang w:val="uk-UA"/>
            </w:rPr>
          </w:rPrChange>
        </w:rPr>
        <w:t>логування</w:t>
      </w:r>
      <w:proofErr w:type="spellEnd"/>
      <w:r w:rsidRPr="00874D62">
        <w:rPr>
          <w:lang w:val="uk-UA"/>
          <w:rPrChange w:id="2787" w:author="Ярмола Юрій Юрійович" w:date="2025-05-30T01:12:00Z">
            <w:rPr>
              <w:lang w:val="uk-UA"/>
            </w:rPr>
          </w:rPrChange>
        </w:rPr>
        <w:t xml:space="preserve">. З огляду на обмежений обсяг задач та відсутність потреби у високій </w:t>
      </w:r>
      <w:proofErr w:type="spellStart"/>
      <w:r w:rsidRPr="00874D62">
        <w:rPr>
          <w:lang w:val="uk-UA"/>
          <w:rPrChange w:id="2788" w:author="Ярмола Юрій Юрійович" w:date="2025-05-30T01:12:00Z">
            <w:rPr>
              <w:lang w:val="uk-UA"/>
            </w:rPr>
          </w:rPrChange>
        </w:rPr>
        <w:t>розподіленості</w:t>
      </w:r>
      <w:proofErr w:type="spellEnd"/>
      <w:r w:rsidRPr="00874D62">
        <w:rPr>
          <w:lang w:val="uk-UA"/>
          <w:rPrChange w:id="2789" w:author="Ярмола Юрій Юрійович" w:date="2025-05-30T01:12:00Z">
            <w:rPr>
              <w:lang w:val="uk-UA"/>
            </w:rPr>
          </w:rPrChange>
        </w:rPr>
        <w:t xml:space="preserve"> системи, впровадження </w:t>
      </w:r>
      <w:proofErr w:type="spellStart"/>
      <w:r w:rsidRPr="00874D62">
        <w:rPr>
          <w:lang w:val="uk-UA"/>
          <w:rPrChange w:id="2790" w:author="Ярмола Юрій Юрійович" w:date="2025-05-30T01:12:00Z">
            <w:rPr>
              <w:lang w:val="uk-UA"/>
            </w:rPr>
          </w:rPrChange>
        </w:rPr>
        <w:t>мікросервісної</w:t>
      </w:r>
      <w:proofErr w:type="spellEnd"/>
      <w:r w:rsidRPr="00874D62">
        <w:rPr>
          <w:lang w:val="uk-UA"/>
          <w:rPrChange w:id="2791" w:author="Ярмола Юрій Юрійович" w:date="2025-05-30T01:12:00Z">
            <w:rPr>
              <w:lang w:val="uk-UA"/>
            </w:rPr>
          </w:rPrChange>
        </w:rPr>
        <w:t xml:space="preserve"> архітектури не є доцільним для даного про</w:t>
      </w:r>
      <w:r w:rsidR="00820C89" w:rsidRPr="00874D62">
        <w:rPr>
          <w:lang w:val="uk-UA"/>
          <w:rPrChange w:id="2792" w:author="Ярмола Юрій Юрійович" w:date="2025-05-30T01:12:00Z">
            <w:rPr>
              <w:lang w:val="uk-UA"/>
            </w:rPr>
          </w:rPrChange>
        </w:rPr>
        <w:t>е</w:t>
      </w:r>
      <w:r w:rsidRPr="00874D62">
        <w:rPr>
          <w:lang w:val="uk-UA"/>
          <w:rPrChange w:id="2793" w:author="Ярмола Юрій Юрійович" w:date="2025-05-30T01:12:00Z">
            <w:rPr>
              <w:lang w:val="uk-UA"/>
            </w:rPr>
          </w:rPrChange>
        </w:rPr>
        <w:t>кту.</w:t>
      </w:r>
    </w:p>
    <w:p w14:paraId="487ABADA" w14:textId="77777777" w:rsidR="00B17FBE" w:rsidRPr="00874D62" w:rsidRDefault="00B17FBE">
      <w:pPr>
        <w:pStyle w:val="ListParagraph"/>
        <w:numPr>
          <w:ilvl w:val="0"/>
          <w:numId w:val="3"/>
        </w:numPr>
        <w:tabs>
          <w:tab w:val="left" w:pos="1265"/>
        </w:tabs>
        <w:spacing w:line="360" w:lineRule="auto"/>
        <w:rPr>
          <w:lang w:val="uk-UA"/>
          <w:rPrChange w:id="2794" w:author="Ярмола Юрій Юрійович" w:date="2025-05-30T01:12:00Z">
            <w:rPr>
              <w:lang w:val="uk-UA"/>
            </w:rPr>
          </w:rPrChange>
        </w:rPr>
      </w:pPr>
      <w:r w:rsidRPr="00874D62">
        <w:rPr>
          <w:lang w:val="uk-UA"/>
          <w:rPrChange w:id="2795" w:author="Ярмола Юрій Юрійович" w:date="2025-05-30T01:12:00Z">
            <w:rPr>
              <w:lang w:val="uk-UA"/>
            </w:rPr>
          </w:rPrChange>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pPr>
        <w:tabs>
          <w:tab w:val="left" w:pos="1265"/>
        </w:tabs>
        <w:spacing w:line="360" w:lineRule="auto"/>
        <w:rPr>
          <w:lang w:val="uk-UA"/>
          <w:rPrChange w:id="2796" w:author="Ярмола Юрій Юрійович" w:date="2025-05-30T01:12:00Z">
            <w:rPr>
              <w:lang w:val="uk-UA"/>
            </w:rPr>
          </w:rPrChange>
        </w:rPr>
      </w:pPr>
    </w:p>
    <w:p w14:paraId="275F1FF4" w14:textId="25F7F19A" w:rsidR="00B17FBE" w:rsidRPr="00874D62" w:rsidRDefault="00820C89">
      <w:pPr>
        <w:tabs>
          <w:tab w:val="left" w:pos="1265"/>
        </w:tabs>
        <w:spacing w:line="360" w:lineRule="auto"/>
        <w:ind w:firstLine="709"/>
        <w:rPr>
          <w:lang w:val="uk-UA"/>
          <w:rPrChange w:id="2797" w:author="Ярмола Юрій Юрійович" w:date="2025-05-30T01:12:00Z">
            <w:rPr>
              <w:lang w:val="uk-UA"/>
            </w:rPr>
          </w:rPrChange>
        </w:rPr>
        <w:pPrChange w:id="2798" w:author="Ярмола Юрій Юрійович" w:date="2025-05-28T00:10:00Z">
          <w:pPr>
            <w:tabs>
              <w:tab w:val="left" w:pos="1265"/>
            </w:tabs>
            <w:spacing w:line="360" w:lineRule="auto"/>
          </w:pPr>
        </w:pPrChange>
      </w:pPr>
      <w:del w:id="2799" w:author="Oleksiv Maksym (CY CSS ICW Integration)" w:date="2025-05-25T13:56:00Z">
        <w:r w:rsidRPr="00874D62" w:rsidDel="00A3478A">
          <w:rPr>
            <w:lang w:val="uk-UA"/>
            <w:rPrChange w:id="2800" w:author="Ярмола Юрій Юрійович" w:date="2025-05-30T01:12:00Z">
              <w:rPr>
                <w:lang w:val="uk-UA"/>
              </w:rPr>
            </w:rPrChange>
          </w:rPr>
          <w:tab/>
        </w:r>
        <w:r w:rsidR="00B17FBE" w:rsidRPr="00874D62" w:rsidDel="00F4182E">
          <w:rPr>
            <w:lang w:val="uk-UA"/>
            <w:rPrChange w:id="2801" w:author="Ярмола Юрій Юрійович" w:date="2025-05-30T01:12:00Z">
              <w:rPr>
                <w:lang w:val="uk-UA"/>
              </w:rPr>
            </w:rPrChange>
          </w:rPr>
          <w:delText>Конкретно в</w:delText>
        </w:r>
      </w:del>
      <w:ins w:id="2802" w:author="Oleksiv Maksym (CY CSS ICW Integration)" w:date="2025-05-25T13:56:00Z">
        <w:r w:rsidR="00F4182E" w:rsidRPr="00874D62">
          <w:rPr>
            <w:lang w:val="uk-UA"/>
            <w:rPrChange w:id="2803" w:author="Ярмола Юрій Юрійович" w:date="2025-05-30T01:12:00Z">
              <w:rPr>
                <w:lang w:val="uk-UA"/>
              </w:rPr>
            </w:rPrChange>
          </w:rPr>
          <w:t>У</w:t>
        </w:r>
      </w:ins>
      <w:r w:rsidR="00B17FBE" w:rsidRPr="00874D62">
        <w:rPr>
          <w:lang w:val="uk-UA"/>
          <w:rPrChange w:id="2804" w:author="Ярмола Юрій Юрійович" w:date="2025-05-30T01:12:00Z">
            <w:rPr>
              <w:lang w:val="uk-UA"/>
            </w:rPr>
          </w:rPrChange>
        </w:rPr>
        <w:t xml:space="preserve"> даному програмному рішенні </w:t>
      </w:r>
      <w:del w:id="2805" w:author="Oleksiv Maksym (CY CSS ICW Integration)" w:date="2025-05-25T13:56:00Z">
        <w:r w:rsidR="00B17FBE" w:rsidRPr="00874D62" w:rsidDel="00F4182E">
          <w:rPr>
            <w:lang w:val="uk-UA"/>
            <w:rPrChange w:id="2806" w:author="Ярмола Юрій Юрійович" w:date="2025-05-30T01:12:00Z">
              <w:rPr>
                <w:lang w:val="uk-UA"/>
              </w:rPr>
            </w:rPrChange>
          </w:rPr>
          <w:delText xml:space="preserve">було </w:delText>
        </w:r>
      </w:del>
      <w:r w:rsidR="00B17FBE" w:rsidRPr="00874D62">
        <w:rPr>
          <w:lang w:val="uk-UA"/>
          <w:rPrChange w:id="2807" w:author="Ярмола Юрій Юрійович" w:date="2025-05-30T01:12:00Z">
            <w:rPr>
              <w:lang w:val="uk-UA"/>
            </w:rPr>
          </w:rPrChange>
        </w:rPr>
        <w:t>виділено кілька основних модулів:</w:t>
      </w:r>
    </w:p>
    <w:p w14:paraId="0759968E" w14:textId="77777777" w:rsidR="00B17FBE" w:rsidRPr="00874D62" w:rsidRDefault="00B17FBE">
      <w:pPr>
        <w:numPr>
          <w:ilvl w:val="0"/>
          <w:numId w:val="13"/>
        </w:numPr>
        <w:tabs>
          <w:tab w:val="left" w:pos="1265"/>
        </w:tabs>
        <w:spacing w:line="360" w:lineRule="auto"/>
        <w:rPr>
          <w:lang w:val="uk-UA"/>
          <w:rPrChange w:id="2808" w:author="Ярмола Юрій Юрійович" w:date="2025-05-30T01:12:00Z">
            <w:rPr>
              <w:lang w:val="uk-UA"/>
            </w:rPr>
          </w:rPrChange>
        </w:rPr>
      </w:pPr>
      <w:r w:rsidRPr="00874D62">
        <w:rPr>
          <w:lang w:val="uk-UA"/>
          <w:rPrChange w:id="2809" w:author="Ярмола Юрій Юрійович" w:date="2025-05-30T01:12:00Z">
            <w:rPr>
              <w:lang w:val="uk-UA"/>
            </w:rPr>
          </w:rPrChange>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pPr>
        <w:numPr>
          <w:ilvl w:val="0"/>
          <w:numId w:val="13"/>
        </w:numPr>
        <w:tabs>
          <w:tab w:val="left" w:pos="1265"/>
        </w:tabs>
        <w:spacing w:line="360" w:lineRule="auto"/>
        <w:rPr>
          <w:lang w:val="uk-UA"/>
          <w:rPrChange w:id="2810" w:author="Ярмола Юрій Юрійович" w:date="2025-05-30T01:12:00Z">
            <w:rPr>
              <w:lang w:val="uk-UA"/>
            </w:rPr>
          </w:rPrChange>
        </w:rPr>
      </w:pPr>
      <w:r w:rsidRPr="00874D62">
        <w:rPr>
          <w:lang w:val="uk-UA"/>
          <w:rPrChange w:id="2811" w:author="Ярмола Юрій Юрійович" w:date="2025-05-30T01:12:00Z">
            <w:rPr>
              <w:lang w:val="uk-UA"/>
            </w:rPr>
          </w:rPrChange>
        </w:rPr>
        <w:t xml:space="preserve">Модуль формування </w:t>
      </w:r>
      <w:proofErr w:type="spellStart"/>
      <w:r w:rsidRPr="00874D62">
        <w:rPr>
          <w:lang w:val="uk-UA"/>
          <w:rPrChange w:id="2812" w:author="Ярмола Юрій Юрійович" w:date="2025-05-30T01:12:00Z">
            <w:rPr>
              <w:lang w:val="uk-UA"/>
            </w:rPr>
          </w:rPrChange>
        </w:rPr>
        <w:t>датасету</w:t>
      </w:r>
      <w:proofErr w:type="spellEnd"/>
      <w:r w:rsidRPr="00874D62">
        <w:rPr>
          <w:lang w:val="uk-UA"/>
          <w:rPrChange w:id="2813" w:author="Ярмола Юрій Юрійович" w:date="2025-05-30T01:12:00Z">
            <w:rPr>
              <w:lang w:val="uk-UA"/>
            </w:rPr>
          </w:rPrChange>
        </w:rPr>
        <w:t xml:space="preserve"> — </w:t>
      </w:r>
      <w:proofErr w:type="spellStart"/>
      <w:r w:rsidRPr="00874D62">
        <w:rPr>
          <w:lang w:val="uk-UA"/>
          <w:rPrChange w:id="2814" w:author="Ярмола Юрій Юрійович" w:date="2025-05-30T01:12:00Z">
            <w:rPr>
              <w:lang w:val="uk-UA"/>
            </w:rPr>
          </w:rPrChange>
        </w:rPr>
        <w:t>агрегує</w:t>
      </w:r>
      <w:proofErr w:type="spellEnd"/>
      <w:r w:rsidRPr="00874D62">
        <w:rPr>
          <w:lang w:val="uk-UA"/>
          <w:rPrChange w:id="2815" w:author="Ярмола Юрій Юрійович" w:date="2025-05-30T01:12:00Z">
            <w:rPr>
              <w:lang w:val="uk-UA"/>
            </w:rPr>
          </w:rPrChange>
        </w:rPr>
        <w:t xml:space="preserve">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pPr>
        <w:numPr>
          <w:ilvl w:val="0"/>
          <w:numId w:val="13"/>
        </w:numPr>
        <w:tabs>
          <w:tab w:val="left" w:pos="1265"/>
        </w:tabs>
        <w:spacing w:line="360" w:lineRule="auto"/>
        <w:rPr>
          <w:lang w:val="uk-UA"/>
          <w:rPrChange w:id="2816" w:author="Ярмола Юрій Юрійович" w:date="2025-05-30T01:12:00Z">
            <w:rPr>
              <w:lang w:val="uk-UA"/>
            </w:rPr>
          </w:rPrChange>
        </w:rPr>
      </w:pPr>
      <w:r w:rsidRPr="00874D62">
        <w:rPr>
          <w:lang w:val="uk-UA"/>
          <w:rPrChange w:id="2817" w:author="Ярмола Юрій Юрійович" w:date="2025-05-30T01:12:00Z">
            <w:rPr>
              <w:lang w:val="uk-UA"/>
            </w:rPr>
          </w:rPrChange>
        </w:rPr>
        <w:t xml:space="preserve">Модуль навчання ШНМ — здійснює побудову та тренування штучної нейронної мережі на сформованому </w:t>
      </w:r>
      <w:proofErr w:type="spellStart"/>
      <w:r w:rsidRPr="00874D62">
        <w:rPr>
          <w:lang w:val="uk-UA"/>
          <w:rPrChange w:id="2818" w:author="Ярмола Юрій Юрійович" w:date="2025-05-30T01:12:00Z">
            <w:rPr>
              <w:lang w:val="uk-UA"/>
            </w:rPr>
          </w:rPrChange>
        </w:rPr>
        <w:t>датасеті</w:t>
      </w:r>
      <w:proofErr w:type="spellEnd"/>
      <w:r w:rsidRPr="00874D62">
        <w:rPr>
          <w:lang w:val="uk-UA"/>
          <w:rPrChange w:id="2819" w:author="Ярмола Юрій Юрійович" w:date="2025-05-30T01:12:00Z">
            <w:rPr>
              <w:lang w:val="uk-UA"/>
            </w:rPr>
          </w:rPrChange>
        </w:rPr>
        <w:t xml:space="preserve">, з використанням бібліотеки </w:t>
      </w:r>
      <w:proofErr w:type="spellStart"/>
      <w:r w:rsidRPr="00874D62">
        <w:rPr>
          <w:lang w:val="uk-UA"/>
          <w:rPrChange w:id="2820" w:author="Ярмола Юрій Юрійович" w:date="2025-05-30T01:12:00Z">
            <w:rPr>
              <w:lang w:val="uk-UA"/>
            </w:rPr>
          </w:rPrChange>
        </w:rPr>
        <w:t>PyTorch</w:t>
      </w:r>
      <w:proofErr w:type="spellEnd"/>
      <w:r w:rsidRPr="00874D62">
        <w:rPr>
          <w:lang w:val="uk-UA"/>
          <w:rPrChange w:id="2821" w:author="Ярмола Юрій Юрійович" w:date="2025-05-30T01:12:00Z">
            <w:rPr>
              <w:lang w:val="uk-UA"/>
            </w:rPr>
          </w:rPrChange>
        </w:rPr>
        <w:t>, збереження ваг моделі.</w:t>
      </w:r>
    </w:p>
    <w:p w14:paraId="599ED8F4" w14:textId="77777777" w:rsidR="00B17FBE" w:rsidRPr="00874D62" w:rsidRDefault="00B17FBE">
      <w:pPr>
        <w:numPr>
          <w:ilvl w:val="0"/>
          <w:numId w:val="13"/>
        </w:numPr>
        <w:tabs>
          <w:tab w:val="left" w:pos="1265"/>
        </w:tabs>
        <w:spacing w:line="360" w:lineRule="auto"/>
        <w:rPr>
          <w:lang w:val="uk-UA"/>
          <w:rPrChange w:id="2822" w:author="Ярмола Юрій Юрійович" w:date="2025-05-30T01:12:00Z">
            <w:rPr>
              <w:lang w:val="uk-UA"/>
            </w:rPr>
          </w:rPrChange>
        </w:rPr>
      </w:pPr>
      <w:r w:rsidRPr="00874D62">
        <w:rPr>
          <w:lang w:val="uk-UA"/>
          <w:rPrChange w:id="2823" w:author="Ярмола Юрій Юрійович" w:date="2025-05-30T01:12:00Z">
            <w:rPr>
              <w:lang w:val="uk-UA"/>
            </w:rPr>
          </w:rPrChange>
        </w:rPr>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pPr>
        <w:numPr>
          <w:ilvl w:val="0"/>
          <w:numId w:val="13"/>
        </w:numPr>
        <w:tabs>
          <w:tab w:val="left" w:pos="1265"/>
        </w:tabs>
        <w:spacing w:line="360" w:lineRule="auto"/>
        <w:rPr>
          <w:lang w:val="uk-UA"/>
          <w:rPrChange w:id="2824" w:author="Ярмола Юрій Юрійович" w:date="2025-05-30T01:12:00Z">
            <w:rPr>
              <w:lang w:val="uk-UA"/>
            </w:rPr>
          </w:rPrChange>
        </w:rPr>
      </w:pPr>
      <w:r w:rsidRPr="00874D62">
        <w:rPr>
          <w:lang w:val="uk-UA"/>
          <w:rPrChange w:id="2825" w:author="Ярмола Юрій Юрійович" w:date="2025-05-30T01:12:00Z">
            <w:rPr>
              <w:lang w:val="uk-UA"/>
            </w:rPr>
          </w:rPrChange>
        </w:rPr>
        <w:t>Допоміжні утиліти (</w:t>
      </w:r>
      <w:proofErr w:type="spellStart"/>
      <w:r w:rsidRPr="00874D62">
        <w:rPr>
          <w:lang w:val="uk-UA"/>
          <w:rPrChange w:id="2826" w:author="Ярмола Юрій Юрійович" w:date="2025-05-30T01:12:00Z">
            <w:rPr>
              <w:lang w:val="uk-UA"/>
            </w:rPr>
          </w:rPrChange>
        </w:rPr>
        <w:t>utils</w:t>
      </w:r>
      <w:proofErr w:type="spellEnd"/>
      <w:r w:rsidRPr="00874D62">
        <w:rPr>
          <w:lang w:val="uk-UA"/>
          <w:rPrChange w:id="2827" w:author="Ярмола Юрій Юрійович" w:date="2025-05-30T01:12:00Z">
            <w:rPr>
              <w:lang w:val="uk-UA"/>
            </w:rPr>
          </w:rPrChange>
        </w:rPr>
        <w:t>) — включають функції візуалізації, завантаження зображень, обробки результатів тощо.</w:t>
      </w:r>
    </w:p>
    <w:p w14:paraId="29FC4863" w14:textId="5E20796A" w:rsidR="000508F5" w:rsidRPr="00874D62" w:rsidRDefault="00E73AD7">
      <w:pPr>
        <w:tabs>
          <w:tab w:val="left" w:pos="1265"/>
        </w:tabs>
        <w:spacing w:line="360" w:lineRule="auto"/>
        <w:jc w:val="center"/>
        <w:rPr>
          <w:lang w:val="uk-UA"/>
          <w:rPrChange w:id="2828" w:author="Ярмола Юрій Юрійович" w:date="2025-05-30T01:12:00Z">
            <w:rPr/>
          </w:rPrChange>
        </w:rPr>
        <w:pPrChange w:id="2829" w:author="Ярмола Юрій Юрійович" w:date="2025-05-28T00:10:00Z">
          <w:pPr>
            <w:tabs>
              <w:tab w:val="left" w:pos="1265"/>
            </w:tabs>
            <w:spacing w:line="360" w:lineRule="auto"/>
          </w:pPr>
        </w:pPrChange>
      </w:pPr>
      <w:ins w:id="2830" w:author="Ярмола Юрій Юрійович" w:date="2025-05-27T23:04:00Z">
        <w:r w:rsidRPr="00874D62">
          <w:rPr>
            <w:lang w:val="uk-UA"/>
            <w:rPrChange w:id="2831" w:author="Ярмола Юрій Юрійович" w:date="2025-05-30T01:12:00Z">
              <w:rPr>
                <w:lang w:val="uk-UA"/>
              </w:rPr>
            </w:rPrChange>
          </w:rPr>
          <w:object w:dxaOrig="21555" w:dyaOrig="9375" w14:anchorId="00D41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5pt;height:227.5pt" o:ole="">
              <v:imagedata r:id="rId11" o:title=""/>
            </v:shape>
            <o:OLEObject Type="Embed" ProgID="Visio.Drawing.15" ShapeID="_x0000_i1025" DrawAspect="Content" ObjectID="_1810072960" r:id="rId12"/>
          </w:object>
        </w:r>
      </w:ins>
      <w:ins w:id="2832" w:author="Ярмола Юрій Юрійович" w:date="2025-05-27T23:04:00Z">
        <w:r w:rsidRPr="00874D62" w:rsidDel="00E73AD7">
          <w:rPr>
            <w:lang w:val="uk-UA"/>
            <w:rPrChange w:id="2833" w:author="Ярмола Юрій Юрійович" w:date="2025-05-30T01:12:00Z">
              <w:rPr>
                <w:lang w:val="uk-UA"/>
              </w:rPr>
            </w:rPrChange>
          </w:rPr>
          <w:t xml:space="preserve"> </w:t>
        </w:r>
      </w:ins>
      <w:commentRangeStart w:id="2834"/>
      <w:del w:id="2835" w:author="Ярмола Юрій Юрійович" w:date="2025-05-27T23:04:00Z">
        <w:r w:rsidR="000508F5" w:rsidRPr="00874D62" w:rsidDel="00E73AD7">
          <w:rPr>
            <w:lang w:val="uk-UA"/>
            <w:rPrChange w:id="2836" w:author="Ярмола Юрій Юрійович" w:date="2025-05-30T01:12:00Z">
              <w:rPr>
                <w:lang w:val="uk-UA"/>
              </w:rPr>
            </w:rPrChange>
          </w:rPr>
          <w:object w:dxaOrig="21450" w:dyaOrig="9196" w14:anchorId="69CDECC8">
            <v:shape id="_x0000_i1026" type="#_x0000_t75" style="width:478.1pt;height:206.2pt" o:ole="">
              <v:imagedata r:id="rId13" o:title=""/>
            </v:shape>
            <o:OLEObject Type="Embed" ProgID="Visio.Drawing.15" ShapeID="_x0000_i1026" DrawAspect="Content" ObjectID="_1810072961" r:id="rId14"/>
          </w:object>
        </w:r>
      </w:del>
      <w:commentRangeEnd w:id="2834"/>
      <w:r w:rsidR="00DD7C36" w:rsidRPr="00874D62">
        <w:rPr>
          <w:rStyle w:val="CommentReference"/>
          <w:lang w:val="uk-UA"/>
          <w:rPrChange w:id="2837" w:author="Ярмола Юрій Юрійович" w:date="2025-05-30T01:12:00Z">
            <w:rPr>
              <w:rStyle w:val="CommentReference"/>
            </w:rPr>
          </w:rPrChange>
        </w:rPr>
        <w:commentReference w:id="2834"/>
      </w:r>
    </w:p>
    <w:p w14:paraId="46CE9BF4" w14:textId="16C9591A" w:rsidR="000508F5" w:rsidRPr="00874D62" w:rsidRDefault="000508F5">
      <w:pPr>
        <w:tabs>
          <w:tab w:val="left" w:pos="1265"/>
        </w:tabs>
        <w:spacing w:line="360" w:lineRule="auto"/>
        <w:jc w:val="center"/>
        <w:rPr>
          <w:lang w:val="uk-UA"/>
          <w:rPrChange w:id="2838" w:author="Ярмола Юрій Юрійович" w:date="2025-05-30T01:12:00Z">
            <w:rPr>
              <w:lang w:val="uk-UA"/>
            </w:rPr>
          </w:rPrChange>
        </w:rPr>
      </w:pPr>
      <w:r w:rsidRPr="00874D62">
        <w:rPr>
          <w:lang w:val="uk-UA"/>
          <w:rPrChange w:id="2839" w:author="Ярмола Юрій Юрійович" w:date="2025-05-30T01:12:00Z">
            <w:rPr>
              <w:lang w:val="uk-UA"/>
            </w:rPr>
          </w:rPrChange>
        </w:rPr>
        <w:t>Рис. 2.1 – Структурна схема архітектури програмного рішення</w:t>
      </w:r>
    </w:p>
    <w:p w14:paraId="77B4860D" w14:textId="77777777" w:rsidR="00F4182E" w:rsidRPr="00874D62" w:rsidRDefault="00820C89">
      <w:pPr>
        <w:tabs>
          <w:tab w:val="left" w:pos="1265"/>
        </w:tabs>
        <w:spacing w:line="360" w:lineRule="auto"/>
        <w:rPr>
          <w:ins w:id="2840" w:author="Oleksiv Maksym (CY CSS ICW Integration)" w:date="2025-05-25T13:58:00Z"/>
          <w:lang w:val="uk-UA"/>
          <w:rPrChange w:id="2841" w:author="Ярмола Юрій Юрійович" w:date="2025-05-30T01:12:00Z">
            <w:rPr>
              <w:ins w:id="2842" w:author="Oleksiv Maksym (CY CSS ICW Integration)" w:date="2025-05-25T13:58:00Z"/>
              <w:lang w:val="uk-UA"/>
            </w:rPr>
          </w:rPrChange>
        </w:rPr>
      </w:pPr>
      <w:r w:rsidRPr="00874D62">
        <w:rPr>
          <w:lang w:val="uk-UA"/>
          <w:rPrChange w:id="2843" w:author="Ярмола Юрій Юрійович" w:date="2025-05-30T01:12:00Z">
            <w:rPr>
              <w:lang w:val="uk-UA"/>
            </w:rPr>
          </w:rPrChange>
        </w:rPr>
        <w:tab/>
      </w:r>
    </w:p>
    <w:p w14:paraId="2125EA82" w14:textId="63879888" w:rsidR="00B17FBE" w:rsidRPr="00874D62" w:rsidRDefault="00F4182E">
      <w:pPr>
        <w:tabs>
          <w:tab w:val="left" w:pos="1265"/>
        </w:tabs>
        <w:spacing w:line="360" w:lineRule="auto"/>
        <w:rPr>
          <w:lang w:val="uk-UA"/>
          <w:rPrChange w:id="2844" w:author="Ярмола Юрій Юрійович" w:date="2025-05-30T01:12:00Z">
            <w:rPr>
              <w:lang w:val="uk-UA"/>
            </w:rPr>
          </w:rPrChange>
        </w:rPr>
      </w:pPr>
      <w:ins w:id="2845" w:author="Oleksiv Maksym (CY CSS ICW Integration)" w:date="2025-05-25T13:58:00Z">
        <w:r w:rsidRPr="00874D62">
          <w:rPr>
            <w:lang w:val="uk-UA"/>
            <w:rPrChange w:id="2846" w:author="Ярмола Юрій Юрійович" w:date="2025-05-30T01:12:00Z">
              <w:rPr>
                <w:lang w:val="uk-UA"/>
              </w:rPr>
            </w:rPrChange>
          </w:rPr>
          <w:tab/>
        </w:r>
      </w:ins>
      <w:r w:rsidR="00B17FBE" w:rsidRPr="00874D62">
        <w:rPr>
          <w:lang w:val="uk-UA"/>
          <w:rPrChange w:id="2847" w:author="Ярмола Юрій Юрійович" w:date="2025-05-30T01:12:00Z">
            <w:rPr>
              <w:lang w:val="uk-UA"/>
            </w:rPr>
          </w:rPrChange>
        </w:rPr>
        <w:t xml:space="preserve">Такий підхід дозволяє розробнику швидко адаптувати систему до нових вимог. Наприклад, у разі зміни архітектури моделі нейронної мережі або </w:t>
      </w:r>
      <w:r w:rsidR="00B17FBE" w:rsidRPr="00874D62">
        <w:rPr>
          <w:lang w:val="uk-UA"/>
          <w:rPrChange w:id="2848" w:author="Ярмола Юрій Юрійович" w:date="2025-05-30T01:12:00Z">
            <w:rPr>
              <w:lang w:val="uk-UA"/>
            </w:rPr>
          </w:rPrChange>
        </w:rPr>
        <w:lastRenderedPageBreak/>
        <w:t>бажання використовувати інші дані — достатньо змінити лише відповідний модуль, не зачіпаючи решту системи.</w:t>
      </w:r>
    </w:p>
    <w:p w14:paraId="46A239FE" w14:textId="6676A245" w:rsidR="00B17FBE" w:rsidRPr="00874D62" w:rsidDel="005438CD" w:rsidRDefault="00820C89">
      <w:pPr>
        <w:tabs>
          <w:tab w:val="left" w:pos="1265"/>
        </w:tabs>
        <w:spacing w:line="360" w:lineRule="auto"/>
        <w:rPr>
          <w:del w:id="2849" w:author="Ярмола Юрій Юрійович" w:date="2025-05-28T23:56:00Z"/>
          <w:lang w:val="uk-UA"/>
          <w:rPrChange w:id="2850" w:author="Ярмола Юрій Юрійович" w:date="2025-05-30T01:12:00Z">
            <w:rPr>
              <w:del w:id="2851" w:author="Ярмола Юрій Юрійович" w:date="2025-05-28T23:56:00Z"/>
              <w:lang w:val="uk-UA"/>
            </w:rPr>
          </w:rPrChange>
        </w:rPr>
      </w:pPr>
      <w:r w:rsidRPr="00874D62">
        <w:rPr>
          <w:lang w:val="uk-UA"/>
          <w:rPrChange w:id="2852" w:author="Ярмола Юрій Юрійович" w:date="2025-05-30T01:12:00Z">
            <w:rPr>
              <w:lang w:val="uk-UA"/>
            </w:rPr>
          </w:rPrChange>
        </w:rPr>
        <w:tab/>
      </w:r>
      <w:r w:rsidR="00B17FBE" w:rsidRPr="00874D62">
        <w:rPr>
          <w:lang w:val="uk-UA"/>
          <w:rPrChange w:id="2853" w:author="Ярмола Юрій Юрійович" w:date="2025-05-30T01:12:00Z">
            <w:rPr>
              <w:lang w:val="uk-UA"/>
            </w:rPr>
          </w:rPrChange>
        </w:rPr>
        <w:t xml:space="preserve">У підсумку, модульна архітектура </w:t>
      </w:r>
      <w:del w:id="2854" w:author="Oleksiv Maksym (CY CSS ICW Integration)" w:date="2025-05-25T13:58:00Z">
        <w:r w:rsidR="00B17FBE" w:rsidRPr="00874D62" w:rsidDel="00F4182E">
          <w:rPr>
            <w:lang w:val="uk-UA"/>
            <w:rPrChange w:id="2855" w:author="Ярмола Юрій Юрійович" w:date="2025-05-30T01:12:00Z">
              <w:rPr>
                <w:lang w:val="uk-UA"/>
              </w:rPr>
            </w:rPrChange>
          </w:rPr>
          <w:delText xml:space="preserve">виявилася </w:delText>
        </w:r>
      </w:del>
      <w:ins w:id="2856" w:author="Oleksiv Maksym (CY CSS ICW Integration)" w:date="2025-05-25T13:59:00Z">
        <w:r w:rsidR="00F4182E" w:rsidRPr="00874D62">
          <w:rPr>
            <w:lang w:val="uk-UA"/>
            <w:rPrChange w:id="2857" w:author="Ярмола Юрій Юрійович" w:date="2025-05-30T01:12:00Z">
              <w:rPr>
                <w:lang w:val="uk-UA"/>
              </w:rPr>
            </w:rPrChange>
          </w:rPr>
          <w:t>є</w:t>
        </w:r>
      </w:ins>
      <w:ins w:id="2858" w:author="Oleksiv Maksym (CY CSS ICW Integration)" w:date="2025-05-25T13:58:00Z">
        <w:r w:rsidR="00F4182E" w:rsidRPr="00874D62">
          <w:rPr>
            <w:lang w:val="uk-UA"/>
            <w:rPrChange w:id="2859" w:author="Ярмола Юрій Юрійович" w:date="2025-05-30T01:12:00Z">
              <w:rPr>
                <w:lang w:val="uk-UA"/>
              </w:rPr>
            </w:rPrChange>
          </w:rPr>
          <w:t xml:space="preserve"> </w:t>
        </w:r>
      </w:ins>
      <w:proofErr w:type="spellStart"/>
      <w:r w:rsidR="00B17FBE" w:rsidRPr="00874D62">
        <w:rPr>
          <w:lang w:val="uk-UA"/>
          <w:rPrChange w:id="2860" w:author="Ярмола Юрій Юрійович" w:date="2025-05-30T01:12:00Z">
            <w:rPr>
              <w:lang w:val="uk-UA"/>
            </w:rPr>
          </w:rPrChange>
        </w:rPr>
        <w:t>най</w:t>
      </w:r>
      <w:del w:id="2861" w:author="Oleksiv Maksym (CY CSS ICW Integration)" w:date="2025-05-25T13:59:00Z">
        <w:r w:rsidR="00B17FBE" w:rsidRPr="00874D62" w:rsidDel="00F4182E">
          <w:rPr>
            <w:lang w:val="uk-UA"/>
            <w:rPrChange w:id="2862" w:author="Ярмола Юрій Юрійович" w:date="2025-05-30T01:12:00Z">
              <w:rPr>
                <w:lang w:val="uk-UA"/>
              </w:rPr>
            </w:rPrChange>
          </w:rPr>
          <w:delText xml:space="preserve">більш </w:delText>
        </w:r>
      </w:del>
      <w:r w:rsidR="00B17FBE" w:rsidRPr="00874D62">
        <w:rPr>
          <w:lang w:val="uk-UA"/>
          <w:rPrChange w:id="2863" w:author="Ярмола Юрій Юрійович" w:date="2025-05-30T01:12:00Z">
            <w:rPr>
              <w:lang w:val="uk-UA"/>
            </w:rPr>
          </w:rPrChange>
        </w:rPr>
        <w:t>збалансован</w:t>
      </w:r>
      <w:del w:id="2864" w:author="Oleksiv Maksym (CY CSS ICW Integration)" w:date="2025-05-25T13:59:00Z">
        <w:r w:rsidR="00B17FBE" w:rsidRPr="00874D62" w:rsidDel="00F4182E">
          <w:rPr>
            <w:lang w:val="uk-UA"/>
            <w:rPrChange w:id="2865" w:author="Ярмола Юрій Юрійович" w:date="2025-05-30T01:12:00Z">
              <w:rPr>
                <w:lang w:val="uk-UA"/>
              </w:rPr>
            </w:rPrChange>
          </w:rPr>
          <w:delText>и</w:delText>
        </w:r>
      </w:del>
      <w:ins w:id="2866" w:author="Oleksiv Maksym (CY CSS ICW Integration)" w:date="2025-05-25T13:59:00Z">
        <w:r w:rsidR="00F4182E" w:rsidRPr="00874D62">
          <w:rPr>
            <w:lang w:val="uk-UA"/>
            <w:rPrChange w:id="2867" w:author="Ярмола Юрій Юрійович" w:date="2025-05-30T01:12:00Z">
              <w:rPr>
                <w:lang w:val="uk-UA"/>
              </w:rPr>
            </w:rPrChange>
          </w:rPr>
          <w:t>іши</w:t>
        </w:r>
      </w:ins>
      <w:r w:rsidR="00B17FBE" w:rsidRPr="00874D62">
        <w:rPr>
          <w:lang w:val="uk-UA"/>
          <w:rPrChange w:id="2868" w:author="Ярмола Юрій Юрійович" w:date="2025-05-30T01:12:00Z">
            <w:rPr>
              <w:lang w:val="uk-UA"/>
            </w:rPr>
          </w:rPrChange>
        </w:rPr>
        <w:t>м</w:t>
      </w:r>
      <w:proofErr w:type="spellEnd"/>
      <w:r w:rsidR="00B17FBE" w:rsidRPr="00874D62">
        <w:rPr>
          <w:lang w:val="uk-UA"/>
          <w:rPrChange w:id="2869" w:author="Ярмола Юрій Юрійович" w:date="2025-05-30T01:12:00Z">
            <w:rPr>
              <w:lang w:val="uk-UA"/>
            </w:rPr>
          </w:rPrChange>
        </w:rPr>
        <w:t xml:space="preserve"> рішенням для про</w:t>
      </w:r>
      <w:r w:rsidRPr="00874D62">
        <w:rPr>
          <w:lang w:val="uk-UA"/>
          <w:rPrChange w:id="2870" w:author="Ярмола Юрій Юрійович" w:date="2025-05-30T01:12:00Z">
            <w:rPr>
              <w:lang w:val="uk-UA"/>
            </w:rPr>
          </w:rPrChange>
        </w:rPr>
        <w:t>е</w:t>
      </w:r>
      <w:r w:rsidR="00B17FBE" w:rsidRPr="00874D62">
        <w:rPr>
          <w:lang w:val="uk-UA"/>
          <w:rPrChange w:id="2871" w:author="Ярмола Юрій Юрійович" w:date="2025-05-30T01:12:00Z">
            <w:rPr>
              <w:lang w:val="uk-UA"/>
            </w:rPr>
          </w:rPrChange>
        </w:rPr>
        <w:t>кту: вона забезпечує достатню продуктивність, спрощує масштабування системи в майбутньому та значно полегшує підтримку й розвиток коду.</w:t>
      </w:r>
    </w:p>
    <w:p w14:paraId="0D0F1281" w14:textId="39B06D4F" w:rsidR="005438CD" w:rsidRPr="00874D62" w:rsidRDefault="005438CD">
      <w:pPr>
        <w:tabs>
          <w:tab w:val="left" w:pos="1265"/>
        </w:tabs>
        <w:spacing w:line="360" w:lineRule="auto"/>
        <w:rPr>
          <w:lang w:val="uk-UA"/>
          <w:rPrChange w:id="2872" w:author="Ярмола Юрій Юрійович" w:date="2025-05-30T01:12:00Z">
            <w:rPr>
              <w:lang w:val="uk-UA"/>
            </w:rPr>
          </w:rPrChange>
        </w:rPr>
      </w:pPr>
    </w:p>
    <w:p w14:paraId="708E9D48" w14:textId="01426C97" w:rsidR="00820C89" w:rsidRPr="00874D62" w:rsidRDefault="007D191A">
      <w:pPr>
        <w:pStyle w:val="Heading2"/>
        <w:spacing w:line="360" w:lineRule="auto"/>
        <w:rPr>
          <w:lang w:val="uk-UA"/>
          <w:rPrChange w:id="2873" w:author="Ярмола Юрій Юрійович" w:date="2025-05-30T01:12:00Z">
            <w:rPr>
              <w:lang w:val="uk-UA"/>
            </w:rPr>
          </w:rPrChange>
        </w:rPr>
      </w:pPr>
      <w:bookmarkStart w:id="2874" w:name="_Toc199460124"/>
      <w:r w:rsidRPr="00874D62">
        <w:rPr>
          <w:rFonts w:eastAsia="Times New Roman"/>
          <w:lang w:val="uk-UA"/>
          <w:rPrChange w:id="2875" w:author="Ярмола Юрій Юрійович" w:date="2025-05-30T01:12:00Z">
            <w:rPr>
              <w:rFonts w:eastAsia="Times New Roman"/>
              <w:lang w:val="uk-UA"/>
            </w:rPr>
          </w:rPrChange>
        </w:rPr>
        <w:t>2.3. Вибір мови програмування та технологій</w:t>
      </w:r>
      <w:bookmarkEnd w:id="2874"/>
    </w:p>
    <w:p w14:paraId="4196080F" w14:textId="77777777" w:rsidR="00E73AD7" w:rsidRPr="00874D62" w:rsidRDefault="00E73AD7">
      <w:pPr>
        <w:spacing w:line="360" w:lineRule="auto"/>
        <w:ind w:firstLine="708"/>
        <w:rPr>
          <w:ins w:id="2876" w:author="Ярмола Юрій Юрійович" w:date="2025-05-27T23:08:00Z"/>
          <w:lang w:val="uk-UA"/>
          <w:rPrChange w:id="2877" w:author="Ярмола Юрій Юрійович" w:date="2025-05-30T01:12:00Z">
            <w:rPr>
              <w:ins w:id="2878" w:author="Ярмола Юрій Юрійович" w:date="2025-05-27T23:08:00Z"/>
              <w:lang w:val="uk-UA"/>
            </w:rPr>
          </w:rPrChange>
        </w:rPr>
      </w:pPr>
      <w:ins w:id="2879" w:author="Ярмола Юрій Юрійович" w:date="2025-05-27T23:08:00Z">
        <w:r w:rsidRPr="00874D62">
          <w:rPr>
            <w:lang w:val="uk-UA"/>
            <w:rPrChange w:id="2880" w:author="Ярмола Юрій Юрійович" w:date="2025-05-30T01:12:00Z">
              <w:rPr>
                <w:lang w:val="uk-UA"/>
              </w:rPr>
            </w:rPrChange>
          </w:rPr>
          <w:t xml:space="preserve">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w:t>
        </w:r>
        <w:proofErr w:type="spellStart"/>
        <w:r w:rsidRPr="00874D62">
          <w:rPr>
            <w:lang w:val="uk-UA"/>
            <w:rPrChange w:id="2881" w:author="Ярмола Юрій Юрійович" w:date="2025-05-30T01:12:00Z">
              <w:rPr>
                <w:lang w:val="uk-UA"/>
              </w:rPr>
            </w:rPrChange>
          </w:rPr>
          <w:t>проєкті</w:t>
        </w:r>
        <w:proofErr w:type="spellEnd"/>
        <w:r w:rsidRPr="00874D62">
          <w:rPr>
            <w:lang w:val="uk-UA"/>
            <w:rPrChange w:id="2882" w:author="Ярмола Юрій Юрійович" w:date="2025-05-30T01:12:00Z">
              <w:rPr>
                <w:lang w:val="uk-UA"/>
              </w:rPr>
            </w:rPrChange>
          </w:rPr>
          <w:t xml:space="preserve"> основною мовою програмування обрано </w:t>
        </w:r>
        <w:proofErr w:type="spellStart"/>
        <w:r w:rsidRPr="00874D62">
          <w:rPr>
            <w:lang w:val="uk-UA"/>
            <w:rPrChange w:id="2883" w:author="Ярмола Юрій Юрійович" w:date="2025-05-30T01:12:00Z">
              <w:rPr>
                <w:lang w:val="uk-UA"/>
              </w:rPr>
            </w:rPrChange>
          </w:rPr>
          <w:t>Python</w:t>
        </w:r>
        <w:proofErr w:type="spellEnd"/>
        <w:r w:rsidRPr="00874D62">
          <w:rPr>
            <w:lang w:val="uk-UA"/>
            <w:rPrChange w:id="2884" w:author="Ярмола Юрій Юрійович" w:date="2025-05-30T01:12:00Z">
              <w:rPr>
                <w:lang w:val="uk-UA"/>
              </w:rPr>
            </w:rPrChange>
          </w:rPr>
          <w:t xml:space="preserve">.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w:t>
        </w:r>
        <w:proofErr w:type="spellStart"/>
        <w:r w:rsidRPr="00874D62">
          <w:rPr>
            <w:lang w:val="uk-UA"/>
            <w:rPrChange w:id="2885" w:author="Ярмола Юрій Юрійович" w:date="2025-05-30T01:12:00Z">
              <w:rPr>
                <w:lang w:val="uk-UA"/>
              </w:rPr>
            </w:rPrChange>
          </w:rPr>
          <w:t>кросплатформеність</w:t>
        </w:r>
        <w:proofErr w:type="spellEnd"/>
        <w:r w:rsidRPr="00874D62">
          <w:rPr>
            <w:lang w:val="uk-UA"/>
            <w:rPrChange w:id="2886" w:author="Ярмола Юрій Юрійович" w:date="2025-05-30T01:12:00Z">
              <w:rPr>
                <w:lang w:val="uk-UA"/>
              </w:rPr>
            </w:rPrChange>
          </w:rPr>
          <w:t>, активна підтримка спільноти та доступність навчальних матеріалів.</w:t>
        </w:r>
      </w:ins>
    </w:p>
    <w:p w14:paraId="33C00EED" w14:textId="77777777" w:rsidR="00E73AD7" w:rsidRPr="00874D62" w:rsidRDefault="00E73AD7">
      <w:pPr>
        <w:spacing w:line="360" w:lineRule="auto"/>
        <w:ind w:firstLine="708"/>
        <w:rPr>
          <w:ins w:id="2887" w:author="Ярмола Юрій Юрійович" w:date="2025-05-27T23:08:00Z"/>
          <w:lang w:val="uk-UA"/>
          <w:rPrChange w:id="2888" w:author="Ярмола Юрій Юрійович" w:date="2025-05-30T01:12:00Z">
            <w:rPr>
              <w:ins w:id="2889" w:author="Ярмола Юрій Юрійович" w:date="2025-05-27T23:08:00Z"/>
              <w:lang w:val="uk-UA"/>
            </w:rPr>
          </w:rPrChange>
        </w:rPr>
      </w:pPr>
      <w:proofErr w:type="spellStart"/>
      <w:ins w:id="2890" w:author="Ярмола Юрій Юрійович" w:date="2025-05-27T23:08:00Z">
        <w:r w:rsidRPr="00874D62">
          <w:rPr>
            <w:lang w:val="uk-UA"/>
            <w:rPrChange w:id="2891" w:author="Ярмола Юрій Юрійович" w:date="2025-05-30T01:12:00Z">
              <w:rPr>
                <w:lang w:val="uk-UA"/>
              </w:rPr>
            </w:rPrChange>
          </w:rPr>
          <w:t>Python</w:t>
        </w:r>
        <w:proofErr w:type="spellEnd"/>
        <w:r w:rsidRPr="00874D62">
          <w:rPr>
            <w:lang w:val="uk-UA"/>
            <w:rPrChange w:id="2892" w:author="Ярмола Юрій Юрійович" w:date="2025-05-30T01:12:00Z">
              <w:rPr>
                <w:lang w:val="uk-UA"/>
              </w:rPr>
            </w:rPrChange>
          </w:rPr>
          <w:t xml:space="preserve"> був обраний завдяки своїй високій читабельності, широкій підтримці бібліотек для аналізу даних (</w:t>
        </w:r>
        <w:proofErr w:type="spellStart"/>
        <w:r w:rsidRPr="00874D62">
          <w:rPr>
            <w:lang w:val="uk-UA"/>
            <w:rPrChange w:id="2893" w:author="Ярмола Юрій Юрійович" w:date="2025-05-30T01:12:00Z">
              <w:rPr>
                <w:lang w:val="uk-UA"/>
              </w:rPr>
            </w:rPrChange>
          </w:rPr>
          <w:t>NumPy</w:t>
        </w:r>
        <w:proofErr w:type="spellEnd"/>
        <w:r w:rsidRPr="00874D62">
          <w:rPr>
            <w:lang w:val="uk-UA"/>
            <w:rPrChange w:id="2894" w:author="Ярмола Юрій Юрійович" w:date="2025-05-30T01:12:00Z">
              <w:rPr>
                <w:lang w:val="uk-UA"/>
              </w:rPr>
            </w:rPrChange>
          </w:rPr>
          <w:t xml:space="preserve">, </w:t>
        </w:r>
        <w:proofErr w:type="spellStart"/>
        <w:r w:rsidRPr="00874D62">
          <w:rPr>
            <w:lang w:val="uk-UA"/>
            <w:rPrChange w:id="2895" w:author="Ярмола Юрій Юрійович" w:date="2025-05-30T01:12:00Z">
              <w:rPr>
                <w:lang w:val="uk-UA"/>
              </w:rPr>
            </w:rPrChange>
          </w:rPr>
          <w:t>Pandas</w:t>
        </w:r>
        <w:proofErr w:type="spellEnd"/>
        <w:r w:rsidRPr="00874D62">
          <w:rPr>
            <w:lang w:val="uk-UA"/>
            <w:rPrChange w:id="2896" w:author="Ярмола Юрій Юрійович" w:date="2025-05-30T01:12:00Z">
              <w:rPr>
                <w:lang w:val="uk-UA"/>
              </w:rPr>
            </w:rPrChange>
          </w:rPr>
          <w:t>), глибокого навчання (</w:t>
        </w:r>
        <w:proofErr w:type="spellStart"/>
        <w:r w:rsidRPr="00874D62">
          <w:rPr>
            <w:lang w:val="uk-UA"/>
            <w:rPrChange w:id="2897" w:author="Ярмола Юрій Юрійович" w:date="2025-05-30T01:12:00Z">
              <w:rPr>
                <w:lang w:val="uk-UA"/>
              </w:rPr>
            </w:rPrChange>
          </w:rPr>
          <w:t>TensorFlow</w:t>
        </w:r>
        <w:proofErr w:type="spellEnd"/>
        <w:r w:rsidRPr="00874D62">
          <w:rPr>
            <w:lang w:val="uk-UA"/>
            <w:rPrChange w:id="2898" w:author="Ярмола Юрій Юрійович" w:date="2025-05-30T01:12:00Z">
              <w:rPr>
                <w:lang w:val="uk-UA"/>
              </w:rPr>
            </w:rPrChange>
          </w:rPr>
          <w:t xml:space="preserve">, </w:t>
        </w:r>
        <w:proofErr w:type="spellStart"/>
        <w:r w:rsidRPr="00874D62">
          <w:rPr>
            <w:lang w:val="uk-UA"/>
            <w:rPrChange w:id="2899" w:author="Ярмола Юрій Юрійович" w:date="2025-05-30T01:12:00Z">
              <w:rPr>
                <w:lang w:val="uk-UA"/>
              </w:rPr>
            </w:rPrChange>
          </w:rPr>
          <w:t>PyTorch</w:t>
        </w:r>
        <w:proofErr w:type="spellEnd"/>
        <w:r w:rsidRPr="00874D62">
          <w:rPr>
            <w:lang w:val="uk-UA"/>
            <w:rPrChange w:id="2900" w:author="Ярмола Юрій Юрійович" w:date="2025-05-30T01:12:00Z">
              <w:rPr>
                <w:lang w:val="uk-UA"/>
              </w:rPr>
            </w:rPrChange>
          </w:rPr>
          <w:t>) та візуалізації результатів (</w:t>
        </w:r>
        <w:proofErr w:type="spellStart"/>
        <w:r w:rsidRPr="00874D62">
          <w:rPr>
            <w:lang w:val="uk-UA"/>
            <w:rPrChange w:id="2901" w:author="Ярмола Юрій Юрійович" w:date="2025-05-30T01:12:00Z">
              <w:rPr>
                <w:lang w:val="uk-UA"/>
              </w:rPr>
            </w:rPrChange>
          </w:rPr>
          <w:t>Matplotlib</w:t>
        </w:r>
        <w:proofErr w:type="spellEnd"/>
        <w:r w:rsidRPr="00874D62">
          <w:rPr>
            <w:lang w:val="uk-UA"/>
            <w:rPrChange w:id="2902" w:author="Ярмола Юрій Юрійович" w:date="2025-05-30T01:12:00Z">
              <w:rPr>
                <w:lang w:val="uk-UA"/>
              </w:rPr>
            </w:rPrChange>
          </w:rPr>
          <w:t xml:space="preserve">, </w:t>
        </w:r>
        <w:proofErr w:type="spellStart"/>
        <w:r w:rsidRPr="00874D62">
          <w:rPr>
            <w:lang w:val="uk-UA"/>
            <w:rPrChange w:id="2903" w:author="Ярмола Юрій Юрійович" w:date="2025-05-30T01:12:00Z">
              <w:rPr>
                <w:lang w:val="uk-UA"/>
              </w:rPr>
            </w:rPrChange>
          </w:rPr>
          <w:t>Seaborn</w:t>
        </w:r>
        <w:proofErr w:type="spellEnd"/>
        <w:r w:rsidRPr="00874D62">
          <w:rPr>
            <w:lang w:val="uk-UA"/>
            <w:rPrChange w:id="2904" w:author="Ярмола Юрій Юрійович" w:date="2025-05-30T01:12:00Z">
              <w:rPr>
                <w:lang w:val="uk-UA"/>
              </w:rPr>
            </w:rPrChange>
          </w:rPr>
          <w:t xml:space="preserve">).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w:t>
        </w:r>
        <w:proofErr w:type="spellStart"/>
        <w:r w:rsidRPr="00874D62">
          <w:rPr>
            <w:lang w:val="uk-UA"/>
            <w:rPrChange w:id="2905" w:author="Ярмола Юрій Юрійович" w:date="2025-05-30T01:12:00Z">
              <w:rPr>
                <w:lang w:val="uk-UA"/>
              </w:rPr>
            </w:rPrChange>
          </w:rPr>
          <w:t>Java</w:t>
        </w:r>
        <w:proofErr w:type="spellEnd"/>
        <w:r w:rsidRPr="00874D62">
          <w:rPr>
            <w:lang w:val="uk-UA"/>
            <w:rPrChange w:id="2906" w:author="Ярмола Юрій Юрійович" w:date="2025-05-30T01:12:00Z">
              <w:rPr>
                <w:lang w:val="uk-UA"/>
              </w:rPr>
            </w:rPrChange>
          </w:rPr>
          <w:t>), це компенсується використанням оптимізованих бібліотек, що дозволяє ефективно виконувати задачі.</w:t>
        </w:r>
      </w:ins>
    </w:p>
    <w:p w14:paraId="797403F4" w14:textId="71944455" w:rsidR="00820C89" w:rsidRPr="00874D62" w:rsidDel="00E73AD7" w:rsidRDefault="00E73AD7">
      <w:pPr>
        <w:spacing w:line="360" w:lineRule="auto"/>
        <w:ind w:firstLine="708"/>
        <w:rPr>
          <w:del w:id="2907" w:author="Ярмола Юрій Юрійович" w:date="2025-05-27T23:08:00Z"/>
          <w:lang w:val="uk-UA"/>
          <w:rPrChange w:id="2908" w:author="Ярмола Юрій Юрійович" w:date="2025-05-30T01:12:00Z">
            <w:rPr>
              <w:del w:id="2909" w:author="Ярмола Юрій Юрійович" w:date="2025-05-27T23:08:00Z"/>
              <w:lang w:val="uk-UA"/>
            </w:rPr>
          </w:rPrChange>
        </w:rPr>
      </w:pPr>
      <w:ins w:id="2910" w:author="Ярмола Юрій Юрійович" w:date="2025-05-27T23:09:00Z">
        <w:r w:rsidRPr="00874D62">
          <w:rPr>
            <w:lang w:val="uk-UA"/>
            <w:rPrChange w:id="2911" w:author="Ярмола Юрій Юрійович" w:date="2025-05-30T01:12:00Z">
              <w:rPr>
                <w:lang w:val="uk-UA"/>
              </w:rPr>
            </w:rPrChange>
          </w:rPr>
          <w:tab/>
        </w:r>
      </w:ins>
      <w:del w:id="2912" w:author="Ярмола Юрій Юрійович" w:date="2025-05-27T23:08:00Z">
        <w:r w:rsidR="00820C89" w:rsidRPr="00874D62" w:rsidDel="00E73AD7">
          <w:rPr>
            <w:lang w:val="uk-UA"/>
            <w:rPrChange w:id="2913" w:author="Ярмола Юрій Юрійович" w:date="2025-05-30T01:12:00Z">
              <w:rPr>
                <w:lang w:val="uk-UA"/>
              </w:rPr>
            </w:rPrChange>
          </w:rPr>
          <w:delText>Вибір мови програмування та супутніх технологій є критично важливим етапом проектування програмного забезпечення, оскільки він визначає не лише технічні можливості системи, але й гнучкість, масштабованість, продуктивність та зручність подальшої підтримки коду. У межах цього проекту основною мовою програмування була обрана</w:delText>
        </w:r>
      </w:del>
      <w:ins w:id="2914" w:author="Oleksiv Maksym (CY CSS ICW Integration)" w:date="2025-05-25T14:00:00Z">
        <w:del w:id="2915" w:author="Ярмола Юрій Юрійович" w:date="2025-05-27T23:08:00Z">
          <w:r w:rsidR="00F4182E" w:rsidRPr="00874D62" w:rsidDel="00E73AD7">
            <w:rPr>
              <w:lang w:val="uk-UA"/>
              <w:rPrChange w:id="2916" w:author="Ярмола Юрій Юрійович" w:date="2025-05-30T01:12:00Z">
                <w:rPr>
                  <w:lang w:val="uk-UA"/>
                </w:rPr>
              </w:rPrChange>
            </w:rPr>
            <w:delText>обрано</w:delText>
          </w:r>
        </w:del>
      </w:ins>
      <w:del w:id="2917" w:author="Ярмола Юрій Юрійович" w:date="2025-05-27T23:08:00Z">
        <w:r w:rsidR="00820C89" w:rsidRPr="00874D62" w:rsidDel="00E73AD7">
          <w:rPr>
            <w:lang w:val="uk-UA"/>
            <w:rPrChange w:id="2918" w:author="Ярмола Юрій Юрійович" w:date="2025-05-30T01:12:00Z">
              <w:rPr>
                <w:lang w:val="uk-UA"/>
              </w:rPr>
            </w:rPrChange>
          </w:rPr>
          <w:delText xml:space="preserve"> </w:delText>
        </w:r>
        <w:commentRangeStart w:id="2919"/>
        <w:r w:rsidR="00820C89" w:rsidRPr="00874D62" w:rsidDel="00E73AD7">
          <w:rPr>
            <w:lang w:val="uk-UA"/>
            <w:rPrChange w:id="2920" w:author="Ярмола Юрій Юрійович" w:date="2025-05-30T01:12:00Z">
              <w:rPr>
                <w:lang w:val="uk-UA"/>
              </w:rPr>
            </w:rPrChange>
          </w:rPr>
          <w:delText>Python</w:delText>
        </w:r>
        <w:commentRangeEnd w:id="2919"/>
        <w:r w:rsidR="001D0659" w:rsidRPr="00874D62" w:rsidDel="00E73AD7">
          <w:rPr>
            <w:rStyle w:val="CommentReference"/>
            <w:lang w:val="uk-UA"/>
            <w:rPrChange w:id="2921" w:author="Ярмола Юрій Юрійович" w:date="2025-05-30T01:12:00Z">
              <w:rPr>
                <w:rStyle w:val="CommentReference"/>
              </w:rPr>
            </w:rPrChange>
          </w:rPr>
          <w:commentReference w:id="2919"/>
        </w:r>
        <w:r w:rsidR="00820C89" w:rsidRPr="00874D62" w:rsidDel="00E73AD7">
          <w:rPr>
            <w:lang w:val="uk-UA"/>
            <w:rPrChange w:id="2922" w:author="Ярмола Юрій Юрійович" w:date="2025-05-30T01:12:00Z">
              <w:rPr>
                <w:lang w:val="uk-UA"/>
              </w:rPr>
            </w:rPrChange>
          </w:rPr>
          <w:delText>, оскільки вона поєднує у собі високу читабельність, велику кількість бібліотек для роботи з даними та потужну екосистему для розробки і навчання моделей штучного інтелекту.</w:delText>
        </w:r>
      </w:del>
    </w:p>
    <w:p w14:paraId="72C8A272" w14:textId="77777777" w:rsidR="00820C89" w:rsidRPr="00874D62" w:rsidRDefault="00820C89">
      <w:pPr>
        <w:spacing w:line="360" w:lineRule="auto"/>
        <w:rPr>
          <w:lang w:val="uk-UA"/>
          <w:rPrChange w:id="2923" w:author="Ярмола Юрій Юрійович" w:date="2025-05-30T01:12:00Z">
            <w:rPr>
              <w:lang w:val="uk-UA"/>
            </w:rPr>
          </w:rPrChange>
        </w:rPr>
      </w:pPr>
      <w:proofErr w:type="spellStart"/>
      <w:r w:rsidRPr="00874D62">
        <w:rPr>
          <w:lang w:val="uk-UA"/>
          <w:rPrChange w:id="2924" w:author="Ярмола Юрій Юрійович" w:date="2025-05-30T01:12:00Z">
            <w:rPr>
              <w:lang w:val="uk-UA"/>
            </w:rPr>
          </w:rPrChange>
        </w:rPr>
        <w:t>Python</w:t>
      </w:r>
      <w:proofErr w:type="spellEnd"/>
      <w:r w:rsidRPr="00874D62">
        <w:rPr>
          <w:lang w:val="uk-UA"/>
          <w:rPrChange w:id="2925" w:author="Ярмола Юрій Юрійович" w:date="2025-05-30T01:12:00Z">
            <w:rPr>
              <w:lang w:val="uk-UA"/>
            </w:rPr>
          </w:rPrChange>
        </w:rPr>
        <w:t xml:space="preserve"> активно використовується в наукових та дослідницьких колах, що обумовлено наявністю перевірених бібліотек, таких як:</w:t>
      </w:r>
    </w:p>
    <w:p w14:paraId="160CE488" w14:textId="77777777" w:rsidR="00820C89" w:rsidRPr="00874D62" w:rsidRDefault="00820C89">
      <w:pPr>
        <w:numPr>
          <w:ilvl w:val="0"/>
          <w:numId w:val="14"/>
        </w:numPr>
        <w:spacing w:line="360" w:lineRule="auto"/>
        <w:rPr>
          <w:lang w:val="uk-UA"/>
          <w:rPrChange w:id="2926" w:author="Ярмола Юрій Юрійович" w:date="2025-05-30T01:12:00Z">
            <w:rPr>
              <w:lang w:val="uk-UA"/>
            </w:rPr>
          </w:rPrChange>
        </w:rPr>
      </w:pPr>
      <w:proofErr w:type="spellStart"/>
      <w:r w:rsidRPr="00874D62">
        <w:rPr>
          <w:lang w:val="uk-UA"/>
          <w:rPrChange w:id="2927" w:author="Ярмола Юрій Юрійович" w:date="2025-05-30T01:12:00Z">
            <w:rPr>
              <w:lang w:val="uk-UA"/>
            </w:rPr>
          </w:rPrChange>
        </w:rPr>
        <w:t>NumPy</w:t>
      </w:r>
      <w:proofErr w:type="spellEnd"/>
      <w:r w:rsidRPr="00874D62">
        <w:rPr>
          <w:lang w:val="uk-UA"/>
          <w:rPrChange w:id="2928" w:author="Ярмола Юрій Юрійович" w:date="2025-05-30T01:12:00Z">
            <w:rPr>
              <w:lang w:val="uk-UA"/>
            </w:rPr>
          </w:rPrChange>
        </w:rPr>
        <w:t xml:space="preserve"> — для виконання чисельних обчислень та роботи з багатовимірними масивами;</w:t>
      </w:r>
    </w:p>
    <w:p w14:paraId="07A7E54A" w14:textId="77777777" w:rsidR="00820C89" w:rsidRPr="00874D62" w:rsidRDefault="00820C89">
      <w:pPr>
        <w:numPr>
          <w:ilvl w:val="0"/>
          <w:numId w:val="14"/>
        </w:numPr>
        <w:spacing w:line="360" w:lineRule="auto"/>
        <w:rPr>
          <w:lang w:val="uk-UA"/>
          <w:rPrChange w:id="2929" w:author="Ярмола Юрій Юрійович" w:date="2025-05-30T01:12:00Z">
            <w:rPr>
              <w:lang w:val="uk-UA"/>
            </w:rPr>
          </w:rPrChange>
        </w:rPr>
      </w:pPr>
      <w:proofErr w:type="spellStart"/>
      <w:r w:rsidRPr="00874D62">
        <w:rPr>
          <w:lang w:val="uk-UA"/>
          <w:rPrChange w:id="2930" w:author="Ярмола Юрій Юрійович" w:date="2025-05-30T01:12:00Z">
            <w:rPr>
              <w:lang w:val="uk-UA"/>
            </w:rPr>
          </w:rPrChange>
        </w:rPr>
        <w:t>Matplotlib</w:t>
      </w:r>
      <w:proofErr w:type="spellEnd"/>
      <w:r w:rsidRPr="00874D62">
        <w:rPr>
          <w:lang w:val="uk-UA"/>
          <w:rPrChange w:id="2931" w:author="Ярмола Юрій Юрійович" w:date="2025-05-30T01:12:00Z">
            <w:rPr>
              <w:lang w:val="uk-UA"/>
            </w:rPr>
          </w:rPrChange>
        </w:rPr>
        <w:t xml:space="preserve"> та </w:t>
      </w:r>
      <w:proofErr w:type="spellStart"/>
      <w:r w:rsidRPr="00874D62">
        <w:rPr>
          <w:lang w:val="uk-UA"/>
          <w:rPrChange w:id="2932" w:author="Ярмола Юрій Юрійович" w:date="2025-05-30T01:12:00Z">
            <w:rPr>
              <w:lang w:val="uk-UA"/>
            </w:rPr>
          </w:rPrChange>
        </w:rPr>
        <w:t>Pillow</w:t>
      </w:r>
      <w:proofErr w:type="spellEnd"/>
      <w:r w:rsidRPr="00874D62">
        <w:rPr>
          <w:lang w:val="uk-UA"/>
          <w:rPrChange w:id="2933" w:author="Ярмола Юрій Юрійович" w:date="2025-05-30T01:12:00Z">
            <w:rPr>
              <w:lang w:val="uk-UA"/>
            </w:rPr>
          </w:rPrChange>
        </w:rPr>
        <w:t xml:space="preserve"> — для візуалізації, генерації зображень та обробки графічних даних;</w:t>
      </w:r>
    </w:p>
    <w:p w14:paraId="4F13FDFB" w14:textId="77777777" w:rsidR="00820C89" w:rsidRPr="00874D62" w:rsidRDefault="00820C89">
      <w:pPr>
        <w:numPr>
          <w:ilvl w:val="0"/>
          <w:numId w:val="14"/>
        </w:numPr>
        <w:spacing w:line="360" w:lineRule="auto"/>
        <w:rPr>
          <w:lang w:val="uk-UA"/>
          <w:rPrChange w:id="2934" w:author="Ярмола Юрій Юрійович" w:date="2025-05-30T01:12:00Z">
            <w:rPr>
              <w:lang w:val="uk-UA"/>
            </w:rPr>
          </w:rPrChange>
        </w:rPr>
      </w:pPr>
      <w:proofErr w:type="spellStart"/>
      <w:r w:rsidRPr="00874D62">
        <w:rPr>
          <w:lang w:val="uk-UA"/>
          <w:rPrChange w:id="2935" w:author="Ярмола Юрій Юрійович" w:date="2025-05-30T01:12:00Z">
            <w:rPr>
              <w:lang w:val="uk-UA"/>
            </w:rPr>
          </w:rPrChange>
        </w:rPr>
        <w:lastRenderedPageBreak/>
        <w:t>PyTorch</w:t>
      </w:r>
      <w:proofErr w:type="spellEnd"/>
      <w:r w:rsidRPr="00874D62">
        <w:rPr>
          <w:lang w:val="uk-UA"/>
          <w:rPrChange w:id="2936" w:author="Ярмола Юрій Юрійович" w:date="2025-05-30T01:12:00Z">
            <w:rPr>
              <w:lang w:val="uk-UA"/>
            </w:rPr>
          </w:rPrChange>
        </w:rPr>
        <w:t xml:space="preserve">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pPr>
        <w:spacing w:line="360" w:lineRule="auto"/>
        <w:ind w:firstLine="360"/>
        <w:rPr>
          <w:lang w:val="uk-UA"/>
          <w:rPrChange w:id="2937" w:author="Ярмола Юрій Юрійович" w:date="2025-05-30T01:12:00Z">
            <w:rPr>
              <w:lang w:val="uk-UA"/>
            </w:rPr>
          </w:rPrChange>
        </w:rPr>
      </w:pPr>
      <w:r w:rsidRPr="00874D62">
        <w:rPr>
          <w:lang w:val="uk-UA"/>
          <w:rPrChange w:id="2938" w:author="Ярмола Юрій Юрійович" w:date="2025-05-30T01:12:00Z">
            <w:rPr>
              <w:lang w:val="uk-UA"/>
            </w:rPr>
          </w:rPrChange>
        </w:rPr>
        <w:t xml:space="preserve">Крім того, </w:t>
      </w:r>
      <w:proofErr w:type="spellStart"/>
      <w:r w:rsidRPr="00874D62">
        <w:rPr>
          <w:lang w:val="uk-UA"/>
          <w:rPrChange w:id="2939" w:author="Ярмола Юрій Юрійович" w:date="2025-05-30T01:12:00Z">
            <w:rPr>
              <w:lang w:val="uk-UA"/>
            </w:rPr>
          </w:rPrChange>
        </w:rPr>
        <w:t>Python</w:t>
      </w:r>
      <w:proofErr w:type="spellEnd"/>
      <w:r w:rsidRPr="00874D62">
        <w:rPr>
          <w:lang w:val="uk-UA"/>
          <w:rPrChange w:id="2940" w:author="Ярмола Юрій Юрійович" w:date="2025-05-30T01:12:00Z">
            <w:rPr>
              <w:lang w:val="uk-UA"/>
            </w:rPr>
          </w:rPrChange>
        </w:rPr>
        <w:t xml:space="preserve"> забезпечує просту інтеграцію між модулями, можливість швидкого </w:t>
      </w:r>
      <w:proofErr w:type="spellStart"/>
      <w:r w:rsidRPr="00874D62">
        <w:rPr>
          <w:lang w:val="uk-UA"/>
          <w:rPrChange w:id="2941" w:author="Ярмола Юрій Юрійович" w:date="2025-05-30T01:12:00Z">
            <w:rPr>
              <w:lang w:val="uk-UA"/>
            </w:rPr>
          </w:rPrChange>
        </w:rPr>
        <w:t>прототипування</w:t>
      </w:r>
      <w:proofErr w:type="spellEnd"/>
      <w:r w:rsidRPr="00874D62">
        <w:rPr>
          <w:lang w:val="uk-UA"/>
          <w:rPrChange w:id="2942" w:author="Ярмола Юрій Юрійович" w:date="2025-05-30T01:12:00Z">
            <w:rPr>
              <w:lang w:val="uk-UA"/>
            </w:rPr>
          </w:rPrChange>
        </w:rPr>
        <w:t>,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pPr>
        <w:spacing w:line="360" w:lineRule="auto"/>
        <w:ind w:firstLine="360"/>
        <w:rPr>
          <w:lang w:val="uk-UA"/>
          <w:rPrChange w:id="2943" w:author="Ярмола Юрій Юрійович" w:date="2025-05-30T01:12:00Z">
            <w:rPr>
              <w:lang w:val="uk-UA"/>
            </w:rPr>
          </w:rPrChange>
        </w:rPr>
      </w:pPr>
      <w:r w:rsidRPr="00874D62">
        <w:rPr>
          <w:lang w:val="uk-UA"/>
          <w:rPrChange w:id="2944" w:author="Ярмола Юрій Юрійович" w:date="2025-05-30T01:12:00Z">
            <w:rPr>
              <w:lang w:val="uk-UA"/>
            </w:rPr>
          </w:rPrChange>
        </w:rPr>
        <w:t xml:space="preserve">Для організації проектної структури та розділення </w:t>
      </w:r>
      <w:proofErr w:type="spellStart"/>
      <w:r w:rsidRPr="00874D62">
        <w:rPr>
          <w:lang w:val="uk-UA"/>
          <w:rPrChange w:id="2945" w:author="Ярмола Юрій Юрійович" w:date="2025-05-30T01:12:00Z">
            <w:rPr>
              <w:lang w:val="uk-UA"/>
            </w:rPr>
          </w:rPrChange>
        </w:rPr>
        <w:t>відповідальностей</w:t>
      </w:r>
      <w:proofErr w:type="spellEnd"/>
      <w:r w:rsidRPr="00874D62">
        <w:rPr>
          <w:lang w:val="uk-UA"/>
          <w:rPrChange w:id="2946" w:author="Ярмола Юрій Юрійович" w:date="2025-05-30T01:12:00Z">
            <w:rPr>
              <w:lang w:val="uk-UA"/>
            </w:rPr>
          </w:rPrChange>
        </w:rPr>
        <w:t xml:space="preserve">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w:t>
      </w:r>
      <w:proofErr w:type="spellStart"/>
      <w:r w:rsidRPr="00874D62">
        <w:rPr>
          <w:lang w:val="uk-UA"/>
          <w:rPrChange w:id="2947" w:author="Ярмола Юрій Юрійович" w:date="2025-05-30T01:12:00Z">
            <w:rPr>
              <w:lang w:val="uk-UA"/>
            </w:rPr>
          </w:rPrChange>
        </w:rPr>
        <w:t>датасету</w:t>
      </w:r>
      <w:proofErr w:type="spellEnd"/>
      <w:r w:rsidRPr="00874D62">
        <w:rPr>
          <w:lang w:val="uk-UA"/>
          <w:rPrChange w:id="2948" w:author="Ярмола Юрій Юрійович" w:date="2025-05-30T01:12:00Z">
            <w:rPr>
              <w:lang w:val="uk-UA"/>
            </w:rPr>
          </w:rPrChange>
        </w:rPr>
        <w:t>, анотація, навчання моделі та класифікація зображень.</w:t>
      </w:r>
    </w:p>
    <w:p w14:paraId="6E33FB7E" w14:textId="77777777" w:rsidR="00820C89" w:rsidRPr="00874D62" w:rsidRDefault="00820C89">
      <w:pPr>
        <w:spacing w:line="360" w:lineRule="auto"/>
        <w:ind w:firstLine="708"/>
        <w:rPr>
          <w:lang w:val="uk-UA"/>
          <w:rPrChange w:id="2949" w:author="Ярмола Юрій Юрійович" w:date="2025-05-30T01:12:00Z">
            <w:rPr>
              <w:lang w:val="uk-UA"/>
            </w:rPr>
          </w:rPrChange>
        </w:rPr>
      </w:pPr>
      <w:r w:rsidRPr="00874D62">
        <w:rPr>
          <w:lang w:val="uk-UA"/>
          <w:rPrChange w:id="2950" w:author="Ярмола Юрій Юрійович" w:date="2025-05-30T01:12:00Z">
            <w:rPr>
              <w:lang w:val="uk-UA"/>
            </w:rPr>
          </w:rPrChange>
        </w:rPr>
        <w:t xml:space="preserve">З точки зору сумісності з іншими платформами та розширюваності, </w:t>
      </w:r>
      <w:proofErr w:type="spellStart"/>
      <w:r w:rsidRPr="00874D62">
        <w:rPr>
          <w:lang w:val="uk-UA"/>
          <w:rPrChange w:id="2951" w:author="Ярмола Юрій Юрійович" w:date="2025-05-30T01:12:00Z">
            <w:rPr>
              <w:lang w:val="uk-UA"/>
            </w:rPr>
          </w:rPrChange>
        </w:rPr>
        <w:t>Python</w:t>
      </w:r>
      <w:proofErr w:type="spellEnd"/>
      <w:r w:rsidRPr="00874D62">
        <w:rPr>
          <w:lang w:val="uk-UA"/>
          <w:rPrChange w:id="2952" w:author="Ярмола Юрій Юрійович" w:date="2025-05-30T01:12:00Z">
            <w:rPr>
              <w:lang w:val="uk-UA"/>
            </w:rPr>
          </w:rPrChange>
        </w:rPr>
        <w:t xml:space="preserve"> дозволяє легко інтегруватися з іншими сервісами, підтримує </w:t>
      </w:r>
      <w:proofErr w:type="spellStart"/>
      <w:r w:rsidRPr="00874D62">
        <w:rPr>
          <w:lang w:val="uk-UA"/>
          <w:rPrChange w:id="2953" w:author="Ярмола Юрій Юрійович" w:date="2025-05-30T01:12:00Z">
            <w:rPr>
              <w:lang w:val="uk-UA"/>
            </w:rPr>
          </w:rPrChange>
        </w:rPr>
        <w:t>міжплатформенну</w:t>
      </w:r>
      <w:proofErr w:type="spellEnd"/>
      <w:r w:rsidRPr="00874D62">
        <w:rPr>
          <w:lang w:val="uk-UA"/>
          <w:rPrChange w:id="2954" w:author="Ярмола Юрій Юрійович" w:date="2025-05-30T01:12:00Z">
            <w:rPr>
              <w:lang w:val="uk-UA"/>
            </w:rPr>
          </w:rPrChange>
        </w:rPr>
        <w:t xml:space="preserve"> розробку та забезпечує можливість подальшого перенесення моделі на сервер або хмарну платформу (наприклад, для </w:t>
      </w:r>
      <w:proofErr w:type="spellStart"/>
      <w:r w:rsidRPr="00874D62">
        <w:rPr>
          <w:lang w:val="uk-UA"/>
          <w:rPrChange w:id="2955" w:author="Ярмола Юрій Юрійович" w:date="2025-05-30T01:12:00Z">
            <w:rPr>
              <w:lang w:val="uk-UA"/>
            </w:rPr>
          </w:rPrChange>
        </w:rPr>
        <w:t>інференсу</w:t>
      </w:r>
      <w:proofErr w:type="spellEnd"/>
      <w:r w:rsidRPr="00874D62">
        <w:rPr>
          <w:lang w:val="uk-UA"/>
          <w:rPrChange w:id="2956" w:author="Ярмола Юрій Юрійович" w:date="2025-05-30T01:12:00Z">
            <w:rPr>
              <w:lang w:val="uk-UA"/>
            </w:rPr>
          </w:rPrChange>
        </w:rPr>
        <w:t xml:space="preserve"> в режимі реального часу).</w:t>
      </w:r>
    </w:p>
    <w:p w14:paraId="5B43FAB9" w14:textId="0D677A2C" w:rsidR="00820C89" w:rsidRPr="00874D62" w:rsidDel="00501849" w:rsidRDefault="00820C89" w:rsidP="00501849">
      <w:pPr>
        <w:spacing w:line="360" w:lineRule="auto"/>
        <w:rPr>
          <w:del w:id="2957" w:author="Ярмола Юрій Юрійович" w:date="2025-05-29T00:12:00Z"/>
          <w:lang w:val="uk-UA"/>
          <w:rPrChange w:id="2958" w:author="Ярмола Юрій Юрійович" w:date="2025-05-30T01:12:00Z">
            <w:rPr>
              <w:del w:id="2959" w:author="Ярмола Юрій Юрійович" w:date="2025-05-29T00:12:00Z"/>
              <w:lang w:val="uk-UA"/>
            </w:rPr>
          </w:rPrChange>
        </w:rPr>
      </w:pPr>
      <w:r w:rsidRPr="00874D62">
        <w:rPr>
          <w:lang w:val="uk-UA"/>
          <w:rPrChange w:id="2960" w:author="Ярмола Юрій Юрійович" w:date="2025-05-30T01:12:00Z">
            <w:rPr>
              <w:lang w:val="uk-UA"/>
            </w:rPr>
          </w:rPrChange>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55C6A5ED" w14:textId="77777777" w:rsidR="00501849" w:rsidRPr="00874D62" w:rsidRDefault="00501849">
      <w:pPr>
        <w:spacing w:line="360" w:lineRule="auto"/>
        <w:rPr>
          <w:ins w:id="2961" w:author="Ярмола Юрій Юрійович" w:date="2025-05-29T00:12:00Z"/>
          <w:lang w:val="uk-UA"/>
          <w:rPrChange w:id="2962" w:author="Ярмола Юрій Юрійович" w:date="2025-05-30T01:12:00Z">
            <w:rPr>
              <w:ins w:id="2963" w:author="Ярмола Юрій Юрійович" w:date="2025-05-29T00:12:00Z"/>
              <w:lang w:val="uk-UA"/>
            </w:rPr>
          </w:rPrChange>
        </w:rPr>
      </w:pPr>
    </w:p>
    <w:p w14:paraId="42E8EF5C" w14:textId="405E4B56" w:rsidR="00820C89" w:rsidRPr="00874D62" w:rsidRDefault="00820C89">
      <w:pPr>
        <w:spacing w:line="360" w:lineRule="auto"/>
        <w:rPr>
          <w:ins w:id="2964" w:author="Ярмола Юрій Юрійович" w:date="2025-05-28T23:56:00Z"/>
          <w:lang w:val="uk-UA"/>
          <w:rPrChange w:id="2965" w:author="Ярмола Юрій Юрійович" w:date="2025-05-30T01:12:00Z">
            <w:rPr>
              <w:ins w:id="2966" w:author="Ярмола Юрій Юрійович" w:date="2025-05-28T23:56:00Z"/>
              <w:lang w:val="uk-UA"/>
            </w:rPr>
          </w:rPrChange>
        </w:rPr>
      </w:pPr>
    </w:p>
    <w:p w14:paraId="7C7D01B3" w14:textId="0F4616F7" w:rsidR="005438CD" w:rsidRPr="00874D62" w:rsidRDefault="005438CD">
      <w:pPr>
        <w:pStyle w:val="Heading2"/>
        <w:spacing w:line="360" w:lineRule="auto"/>
        <w:rPr>
          <w:ins w:id="2967" w:author="Ярмола Юрій Юрійович" w:date="2025-05-28T23:57:00Z"/>
          <w:lang w:val="uk-UA"/>
          <w:rPrChange w:id="2968" w:author="Ярмола Юрій Юрійович" w:date="2025-05-30T01:12:00Z">
            <w:rPr>
              <w:ins w:id="2969" w:author="Ярмола Юрій Юрійович" w:date="2025-05-28T23:57:00Z"/>
              <w:lang w:val="uk-UA"/>
            </w:rPr>
          </w:rPrChange>
        </w:rPr>
        <w:pPrChange w:id="2970" w:author="Ярмола Юрій Юрійович" w:date="2025-05-29T00:09:00Z">
          <w:pPr>
            <w:pStyle w:val="Heading2"/>
          </w:pPr>
        </w:pPrChange>
      </w:pPr>
      <w:bookmarkStart w:id="2971" w:name="_Toc199460125"/>
      <w:ins w:id="2972" w:author="Ярмола Юрій Юрійович" w:date="2025-05-28T23:56:00Z">
        <w:r w:rsidRPr="00874D62">
          <w:rPr>
            <w:lang w:val="uk-UA"/>
            <w:rPrChange w:id="2973" w:author="Ярмола Юрій Юрійович" w:date="2025-05-30T01:12:00Z">
              <w:rPr>
                <w:lang w:val="uk-UA"/>
              </w:rPr>
            </w:rPrChange>
          </w:rPr>
          <w:t>2.4 Вибір типу штучних нейронни</w:t>
        </w:r>
      </w:ins>
      <w:ins w:id="2974" w:author="Ярмола Юрій Юрійович" w:date="2025-05-28T23:57:00Z">
        <w:r w:rsidRPr="00874D62">
          <w:rPr>
            <w:lang w:val="uk-UA"/>
            <w:rPrChange w:id="2975" w:author="Ярмола Юрій Юрійович" w:date="2025-05-30T01:12:00Z">
              <w:rPr>
                <w:lang w:val="uk-UA"/>
              </w:rPr>
            </w:rPrChange>
          </w:rPr>
          <w:t>х мереж</w:t>
        </w:r>
        <w:bookmarkEnd w:id="2971"/>
      </w:ins>
    </w:p>
    <w:p w14:paraId="6893AB52" w14:textId="77777777" w:rsidR="00501849" w:rsidRPr="00874D62" w:rsidRDefault="00501849">
      <w:pPr>
        <w:spacing w:line="360" w:lineRule="auto"/>
        <w:ind w:firstLine="708"/>
        <w:rPr>
          <w:ins w:id="2976" w:author="Ярмола Юрій Юрійович" w:date="2025-05-29T00:06:00Z"/>
          <w:lang w:val="uk-UA"/>
          <w:rPrChange w:id="2977" w:author="Ярмола Юрій Юрійович" w:date="2025-05-30T01:12:00Z">
            <w:rPr>
              <w:ins w:id="2978" w:author="Ярмола Юрій Юрійович" w:date="2025-05-29T00:06:00Z"/>
              <w:lang w:val="uk-UA"/>
            </w:rPr>
          </w:rPrChange>
        </w:rPr>
        <w:pPrChange w:id="2979" w:author="Ярмола Юрій Юрійович" w:date="2025-05-29T00:09:00Z">
          <w:pPr/>
        </w:pPrChange>
      </w:pPr>
      <w:ins w:id="2980" w:author="Ярмола Юрій Юрійович" w:date="2025-05-29T00:06:00Z">
        <w:r w:rsidRPr="00874D62">
          <w:rPr>
            <w:lang w:val="uk-UA"/>
            <w:rPrChange w:id="2981" w:author="Ярмола Юрій Юрійович" w:date="2025-05-30T01:12:00Z">
              <w:rPr>
                <w:lang w:val="uk-UA"/>
              </w:rPr>
            </w:rPrChange>
          </w:rPr>
          <w:t xml:space="preserve">Для вирішення задачі класифікації зображень у межах </w:t>
        </w:r>
        <w:proofErr w:type="spellStart"/>
        <w:r w:rsidRPr="00874D62">
          <w:rPr>
            <w:lang w:val="uk-UA"/>
            <w:rPrChange w:id="2982" w:author="Ярмола Юрій Юрійович" w:date="2025-05-30T01:12:00Z">
              <w:rPr>
                <w:lang w:val="uk-UA"/>
              </w:rPr>
            </w:rPrChange>
          </w:rPr>
          <w:t>проєкту</w:t>
        </w:r>
        <w:proofErr w:type="spellEnd"/>
        <w:r w:rsidRPr="00874D62">
          <w:rPr>
            <w:lang w:val="uk-UA"/>
            <w:rPrChange w:id="2983" w:author="Ярмола Юрій Юрійович" w:date="2025-05-30T01:12:00Z">
              <w:rPr>
                <w:lang w:val="uk-UA"/>
              </w:rPr>
            </w:rPrChange>
          </w:rPr>
          <w:t xml:space="preserve"> було обґрунтовано вибір </w:t>
        </w:r>
        <w:proofErr w:type="spellStart"/>
        <w:r w:rsidRPr="00874D62">
          <w:rPr>
            <w:lang w:val="uk-UA"/>
            <w:rPrChange w:id="2984" w:author="Ярмола Юрій Юрійович" w:date="2025-05-30T01:12:00Z">
              <w:rPr>
                <w:lang w:val="uk-UA"/>
              </w:rPr>
            </w:rPrChange>
          </w:rPr>
          <w:t>згорткових</w:t>
        </w:r>
        <w:proofErr w:type="spellEnd"/>
        <w:r w:rsidRPr="00874D62">
          <w:rPr>
            <w:lang w:val="uk-UA"/>
            <w:rPrChange w:id="2985" w:author="Ярмола Юрій Юрійович" w:date="2025-05-30T01:12:00Z">
              <w:rPr>
                <w:lang w:val="uk-UA"/>
              </w:rPr>
            </w:rPrChange>
          </w:rPr>
          <w:t xml:space="preserve"> нейронних мереж (</w:t>
        </w:r>
        <w:proofErr w:type="spellStart"/>
        <w:r w:rsidRPr="00874D62">
          <w:rPr>
            <w:lang w:val="uk-UA"/>
            <w:rPrChange w:id="2986" w:author="Ярмола Юрій Юрійович" w:date="2025-05-30T01:12:00Z">
              <w:rPr>
                <w:lang w:val="uk-UA"/>
              </w:rPr>
            </w:rPrChange>
          </w:rPr>
          <w:t>Convolutional</w:t>
        </w:r>
        <w:proofErr w:type="spellEnd"/>
        <w:r w:rsidRPr="00874D62">
          <w:rPr>
            <w:lang w:val="uk-UA"/>
            <w:rPrChange w:id="2987" w:author="Ярмола Юрій Юрійович" w:date="2025-05-30T01:12:00Z">
              <w:rPr>
                <w:lang w:val="uk-UA"/>
              </w:rPr>
            </w:rPrChange>
          </w:rPr>
          <w:t xml:space="preserve"> </w:t>
        </w:r>
        <w:proofErr w:type="spellStart"/>
        <w:r w:rsidRPr="00874D62">
          <w:rPr>
            <w:lang w:val="uk-UA"/>
            <w:rPrChange w:id="2988" w:author="Ярмола Юрій Юрійович" w:date="2025-05-30T01:12:00Z">
              <w:rPr>
                <w:lang w:val="uk-UA"/>
              </w:rPr>
            </w:rPrChange>
          </w:rPr>
          <w:t>Neural</w:t>
        </w:r>
        <w:proofErr w:type="spellEnd"/>
        <w:r w:rsidRPr="00874D62">
          <w:rPr>
            <w:lang w:val="uk-UA"/>
            <w:rPrChange w:id="2989" w:author="Ярмола Юрій Юрійович" w:date="2025-05-30T01:12:00Z">
              <w:rPr>
                <w:lang w:val="uk-UA"/>
              </w:rPr>
            </w:rPrChange>
          </w:rPr>
          <w:t xml:space="preserve"> </w:t>
        </w:r>
        <w:proofErr w:type="spellStart"/>
        <w:r w:rsidRPr="00874D62">
          <w:rPr>
            <w:lang w:val="uk-UA"/>
            <w:rPrChange w:id="2990" w:author="Ярмола Юрій Юрійович" w:date="2025-05-30T01:12:00Z">
              <w:rPr>
                <w:lang w:val="uk-UA"/>
              </w:rPr>
            </w:rPrChange>
          </w:rPr>
          <w:t>Networks</w:t>
        </w:r>
        <w:proofErr w:type="spellEnd"/>
        <w:r w:rsidRPr="00874D62">
          <w:rPr>
            <w:lang w:val="uk-UA"/>
            <w:rPrChange w:id="2991" w:author="Ярмола Юрій Юрійович" w:date="2025-05-30T01:12:00Z">
              <w:rPr>
                <w:lang w:val="uk-UA"/>
              </w:rPr>
            </w:rPrChange>
          </w:rPr>
          <w:t>, CNN).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ins>
    </w:p>
    <w:p w14:paraId="042049C0" w14:textId="77777777" w:rsidR="00501849" w:rsidRPr="00874D62" w:rsidRDefault="00501849">
      <w:pPr>
        <w:spacing w:line="360" w:lineRule="auto"/>
        <w:rPr>
          <w:ins w:id="2992" w:author="Ярмола Юрій Юрійович" w:date="2025-05-29T00:06:00Z"/>
          <w:b/>
          <w:bCs/>
          <w:lang w:val="uk-UA"/>
          <w:rPrChange w:id="2993" w:author="Ярмола Юрій Юрійович" w:date="2025-05-30T01:12:00Z">
            <w:rPr>
              <w:ins w:id="2994" w:author="Ярмола Юрій Юрійович" w:date="2025-05-29T00:06:00Z"/>
              <w:b/>
              <w:bCs/>
              <w:lang w:val="uk-UA"/>
            </w:rPr>
          </w:rPrChange>
        </w:rPr>
        <w:pPrChange w:id="2995" w:author="Ярмола Юрій Юрійович" w:date="2025-05-29T00:09:00Z">
          <w:pPr/>
        </w:pPrChange>
      </w:pPr>
      <w:ins w:id="2996" w:author="Ярмола Юрій Юрійович" w:date="2025-05-29T00:06:00Z">
        <w:r w:rsidRPr="00874D62">
          <w:rPr>
            <w:b/>
            <w:bCs/>
            <w:lang w:val="uk-UA"/>
            <w:rPrChange w:id="2997" w:author="Ярмола Юрій Юрійович" w:date="2025-05-30T01:12:00Z">
              <w:rPr>
                <w:b/>
                <w:bCs/>
                <w:lang w:val="uk-UA"/>
              </w:rPr>
            </w:rPrChange>
          </w:rPr>
          <w:t>Основні типи нейронних мереж для класифікації</w:t>
        </w:r>
      </w:ins>
    </w:p>
    <w:p w14:paraId="65B9FFDF" w14:textId="77777777" w:rsidR="00501849" w:rsidRPr="00874D62" w:rsidRDefault="00501849">
      <w:pPr>
        <w:spacing w:line="360" w:lineRule="auto"/>
        <w:rPr>
          <w:ins w:id="2998" w:author="Ярмола Юрій Юрійович" w:date="2025-05-29T00:06:00Z"/>
          <w:lang w:val="uk-UA"/>
          <w:rPrChange w:id="2999" w:author="Ярмола Юрій Юрійович" w:date="2025-05-30T01:12:00Z">
            <w:rPr>
              <w:ins w:id="3000" w:author="Ярмола Юрій Юрійович" w:date="2025-05-29T00:06:00Z"/>
              <w:lang w:val="uk-UA"/>
            </w:rPr>
          </w:rPrChange>
        </w:rPr>
        <w:pPrChange w:id="3001" w:author="Ярмола Юрій Юрійович" w:date="2025-05-29T00:09:00Z">
          <w:pPr/>
        </w:pPrChange>
      </w:pPr>
      <w:ins w:id="3002" w:author="Ярмола Юрій Юрійович" w:date="2025-05-29T00:06:00Z">
        <w:r w:rsidRPr="00874D62">
          <w:rPr>
            <w:lang w:val="uk-UA"/>
            <w:rPrChange w:id="3003" w:author="Ярмола Юрій Юрійович" w:date="2025-05-30T01:12:00Z">
              <w:rPr>
                <w:lang w:val="uk-UA"/>
              </w:rPr>
            </w:rPrChange>
          </w:rPr>
          <w:t>На етапі аналізу розглядалися три основні типи моделей:</w:t>
        </w:r>
      </w:ins>
    </w:p>
    <w:p w14:paraId="2B9A05E6" w14:textId="3750D796" w:rsidR="00501849" w:rsidRPr="00874D62" w:rsidRDefault="00501849">
      <w:pPr>
        <w:numPr>
          <w:ilvl w:val="0"/>
          <w:numId w:val="56"/>
        </w:numPr>
        <w:spacing w:line="360" w:lineRule="auto"/>
        <w:rPr>
          <w:ins w:id="3004" w:author="Ярмола Юрій Юрійович" w:date="2025-05-29T00:06:00Z"/>
          <w:lang w:val="uk-UA"/>
          <w:rPrChange w:id="3005" w:author="Ярмола Юрій Юрійович" w:date="2025-05-30T01:12:00Z">
            <w:rPr>
              <w:ins w:id="3006" w:author="Ярмола Юрій Юрійович" w:date="2025-05-29T00:06:00Z"/>
              <w:lang w:val="uk-UA"/>
            </w:rPr>
          </w:rPrChange>
        </w:rPr>
        <w:pPrChange w:id="3007" w:author="Ярмола Юрій Юрійович" w:date="2025-05-29T00:09:00Z">
          <w:pPr>
            <w:numPr>
              <w:numId w:val="56"/>
            </w:numPr>
            <w:tabs>
              <w:tab w:val="num" w:pos="720"/>
            </w:tabs>
            <w:ind w:left="720" w:hanging="360"/>
          </w:pPr>
        </w:pPrChange>
      </w:pPr>
      <w:proofErr w:type="spellStart"/>
      <w:ins w:id="3008" w:author="Ярмола Юрій Юрійович" w:date="2025-05-29T00:06:00Z">
        <w:r w:rsidRPr="00874D62">
          <w:rPr>
            <w:b/>
            <w:bCs/>
            <w:lang w:val="uk-UA"/>
            <w:rPrChange w:id="3009" w:author="Ярмола Юрій Юрійович" w:date="2025-05-30T01:12:00Z">
              <w:rPr>
                <w:b/>
                <w:bCs/>
                <w:lang w:val="uk-UA"/>
              </w:rPr>
            </w:rPrChange>
          </w:rPr>
          <w:lastRenderedPageBreak/>
          <w:t>Повнозв’язні</w:t>
        </w:r>
        <w:proofErr w:type="spellEnd"/>
        <w:r w:rsidRPr="00874D62">
          <w:rPr>
            <w:b/>
            <w:bCs/>
            <w:lang w:val="uk-UA"/>
            <w:rPrChange w:id="3010" w:author="Ярмола Юрій Юрійович" w:date="2025-05-30T01:12:00Z">
              <w:rPr>
                <w:b/>
                <w:bCs/>
                <w:lang w:val="uk-UA"/>
              </w:rPr>
            </w:rPrChange>
          </w:rPr>
          <w:t xml:space="preserve"> нейронні мережі (</w:t>
        </w:r>
        <w:proofErr w:type="spellStart"/>
        <w:r w:rsidRPr="00874D62">
          <w:rPr>
            <w:b/>
            <w:bCs/>
            <w:lang w:val="uk-UA"/>
            <w:rPrChange w:id="3011" w:author="Ярмола Юрій Юрійович" w:date="2025-05-30T01:12:00Z">
              <w:rPr>
                <w:b/>
                <w:bCs/>
                <w:lang w:val="uk-UA"/>
              </w:rPr>
            </w:rPrChange>
          </w:rPr>
          <w:t>Fully</w:t>
        </w:r>
        <w:proofErr w:type="spellEnd"/>
        <w:r w:rsidRPr="00874D62">
          <w:rPr>
            <w:b/>
            <w:bCs/>
            <w:lang w:val="uk-UA"/>
            <w:rPrChange w:id="3012" w:author="Ярмола Юрій Юрійович" w:date="2025-05-30T01:12:00Z">
              <w:rPr>
                <w:b/>
                <w:bCs/>
                <w:lang w:val="uk-UA"/>
              </w:rPr>
            </w:rPrChange>
          </w:rPr>
          <w:t xml:space="preserve"> </w:t>
        </w:r>
        <w:proofErr w:type="spellStart"/>
        <w:r w:rsidRPr="00874D62">
          <w:rPr>
            <w:b/>
            <w:bCs/>
            <w:lang w:val="uk-UA"/>
            <w:rPrChange w:id="3013" w:author="Ярмола Юрій Юрійович" w:date="2025-05-30T01:12:00Z">
              <w:rPr>
                <w:b/>
                <w:bCs/>
                <w:lang w:val="uk-UA"/>
              </w:rPr>
            </w:rPrChange>
          </w:rPr>
          <w:t>Connected</w:t>
        </w:r>
        <w:proofErr w:type="spellEnd"/>
        <w:r w:rsidRPr="00874D62">
          <w:rPr>
            <w:b/>
            <w:bCs/>
            <w:lang w:val="uk-UA"/>
            <w:rPrChange w:id="3014" w:author="Ярмола Юрій Юрійович" w:date="2025-05-30T01:12:00Z">
              <w:rPr>
                <w:b/>
                <w:bCs/>
                <w:lang w:val="uk-UA"/>
              </w:rPr>
            </w:rPrChange>
          </w:rPr>
          <w:t xml:space="preserve"> </w:t>
        </w:r>
        <w:proofErr w:type="spellStart"/>
        <w:r w:rsidRPr="00874D62">
          <w:rPr>
            <w:b/>
            <w:bCs/>
            <w:lang w:val="uk-UA"/>
            <w:rPrChange w:id="3015" w:author="Ярмола Юрій Юрійович" w:date="2025-05-30T01:12:00Z">
              <w:rPr>
                <w:b/>
                <w:bCs/>
                <w:lang w:val="uk-UA"/>
              </w:rPr>
            </w:rPrChange>
          </w:rPr>
          <w:t>Networks</w:t>
        </w:r>
        <w:proofErr w:type="spellEnd"/>
        <w:r w:rsidRPr="00874D62">
          <w:rPr>
            <w:b/>
            <w:bCs/>
            <w:lang w:val="uk-UA"/>
            <w:rPrChange w:id="3016" w:author="Ярмола Юрій Юрійович" w:date="2025-05-30T01:12:00Z">
              <w:rPr>
                <w:b/>
                <w:bCs/>
                <w:lang w:val="uk-UA"/>
              </w:rPr>
            </w:rPrChange>
          </w:rPr>
          <w:t>, FCN).</w:t>
        </w:r>
      </w:ins>
      <w:ins w:id="3017" w:author="Ярмола Юрій Юрійович" w:date="2025-05-29T00:11:00Z">
        <w:r w:rsidRPr="00874D62">
          <w:rPr>
            <w:b/>
            <w:bCs/>
            <w:lang w:val="uk-UA"/>
            <w:rPrChange w:id="3018" w:author="Ярмола Юрій Юрійович" w:date="2025-05-30T01:12:00Z">
              <w:rPr>
                <w:b/>
                <w:bCs/>
                <w:lang w:val="uk-UA"/>
              </w:rPr>
            </w:rPrChange>
          </w:rPr>
          <w:tab/>
        </w:r>
      </w:ins>
      <w:ins w:id="3019" w:author="Ярмола Юрій Юрійович" w:date="2025-05-29T00:06:00Z">
        <w:r w:rsidRPr="00874D62">
          <w:rPr>
            <w:lang w:val="uk-UA"/>
            <w:rPrChange w:id="3020" w:author="Ярмола Юрій Юрійович" w:date="2025-05-30T01:12:00Z">
              <w:rPr>
                <w:lang w:val="uk-UA"/>
              </w:rPr>
            </w:rPrChange>
          </w:rPr>
          <w:br/>
        </w:r>
        <w:proofErr w:type="spellStart"/>
        <w:r w:rsidRPr="00874D62">
          <w:rPr>
            <w:lang w:val="uk-UA"/>
            <w:rPrChange w:id="3021" w:author="Ярмола Юрій Юрійович" w:date="2025-05-30T01:12:00Z">
              <w:rPr>
                <w:lang w:val="uk-UA"/>
              </w:rPr>
            </w:rPrChange>
          </w:rPr>
          <w:t>Повнозв’язні</w:t>
        </w:r>
        <w:proofErr w:type="spellEnd"/>
        <w:r w:rsidRPr="00874D62">
          <w:rPr>
            <w:lang w:val="uk-UA"/>
            <w:rPrChange w:id="3022" w:author="Ярмола Юрій Юрійович" w:date="2025-05-30T01:12:00Z">
              <w:rPr>
                <w:lang w:val="uk-UA"/>
              </w:rPr>
            </w:rPrChange>
          </w:rPr>
          <w:t xml:space="preserve"> мережі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ins>
    </w:p>
    <w:p w14:paraId="4EE11402" w14:textId="77777777" w:rsidR="00501849" w:rsidRPr="00874D62" w:rsidRDefault="00501849">
      <w:pPr>
        <w:pStyle w:val="ListParagraph"/>
        <w:numPr>
          <w:ilvl w:val="0"/>
          <w:numId w:val="58"/>
        </w:numPr>
        <w:spacing w:line="360" w:lineRule="auto"/>
        <w:rPr>
          <w:ins w:id="3023" w:author="Ярмола Юрій Юрійович" w:date="2025-05-29T00:06:00Z"/>
          <w:lang w:val="uk-UA"/>
          <w:rPrChange w:id="3024" w:author="Ярмола Юрій Юрійович" w:date="2025-05-30T01:12:00Z">
            <w:rPr>
              <w:ins w:id="3025" w:author="Ярмола Юрій Юрійович" w:date="2025-05-29T00:06:00Z"/>
              <w:lang w:val="uk-UA"/>
            </w:rPr>
          </w:rPrChange>
        </w:rPr>
        <w:pPrChange w:id="3026" w:author="Ярмола Юрій Юрійович" w:date="2025-05-29T00:09:00Z">
          <w:pPr>
            <w:numPr>
              <w:ilvl w:val="1"/>
              <w:numId w:val="56"/>
            </w:numPr>
            <w:tabs>
              <w:tab w:val="num" w:pos="1440"/>
            </w:tabs>
            <w:ind w:left="1440" w:hanging="360"/>
          </w:pPr>
        </w:pPrChange>
      </w:pPr>
      <w:ins w:id="3027" w:author="Ярмола Юрій Юрійович" w:date="2025-05-29T00:06:00Z">
        <w:r w:rsidRPr="00874D62">
          <w:rPr>
            <w:lang w:val="uk-UA"/>
            <w:rPrChange w:id="3028" w:author="Ярмола Юрій Юрійович" w:date="2025-05-30T01:12:00Z">
              <w:rPr>
                <w:b/>
                <w:bCs/>
                <w:lang w:val="uk-UA"/>
              </w:rPr>
            </w:rPrChange>
          </w:rPr>
          <w:t xml:space="preserve">Ігнорування просторових </w:t>
        </w:r>
        <w:proofErr w:type="spellStart"/>
        <w:r w:rsidRPr="00874D62">
          <w:rPr>
            <w:lang w:val="uk-UA"/>
            <w:rPrChange w:id="3029" w:author="Ярмола Юрій Юрійович" w:date="2025-05-30T01:12:00Z">
              <w:rPr>
                <w:b/>
                <w:bCs/>
                <w:lang w:val="uk-UA"/>
              </w:rPr>
            </w:rPrChange>
          </w:rPr>
          <w:t>залежностей</w:t>
        </w:r>
        <w:proofErr w:type="spellEnd"/>
        <w:r w:rsidRPr="00874D62">
          <w:rPr>
            <w:lang w:val="uk-UA"/>
            <w:rPrChange w:id="3030" w:author="Ярмола Юрій Юрійович" w:date="2025-05-30T01:12:00Z">
              <w:rPr>
                <w:b/>
                <w:bCs/>
                <w:lang w:val="uk-UA"/>
              </w:rPr>
            </w:rPrChange>
          </w:rPr>
          <w:t>.</w:t>
        </w:r>
        <w:r w:rsidRPr="00874D62">
          <w:rPr>
            <w:lang w:val="uk-UA"/>
            <w:rPrChange w:id="3031" w:author="Ярмола Юрій Юрійович" w:date="2025-05-30T01:12:00Z">
              <w:rPr>
                <w:lang w:val="uk-UA"/>
              </w:rPr>
            </w:rPrChange>
          </w:rPr>
          <w:t xml:space="preserve"> При перетворенні зображення у вектор втрачаються важливі зв’язки між пікселями, що є критичним для аналізу зображень.</w:t>
        </w:r>
      </w:ins>
    </w:p>
    <w:p w14:paraId="2BC96732" w14:textId="77777777" w:rsidR="00501849" w:rsidRPr="00874D62" w:rsidRDefault="00501849">
      <w:pPr>
        <w:pStyle w:val="ListParagraph"/>
        <w:numPr>
          <w:ilvl w:val="0"/>
          <w:numId w:val="58"/>
        </w:numPr>
        <w:spacing w:line="360" w:lineRule="auto"/>
        <w:rPr>
          <w:ins w:id="3032" w:author="Ярмола Юрій Юрійович" w:date="2025-05-29T00:06:00Z"/>
          <w:lang w:val="uk-UA"/>
          <w:rPrChange w:id="3033" w:author="Ярмола Юрій Юрійович" w:date="2025-05-30T01:12:00Z">
            <w:rPr>
              <w:ins w:id="3034" w:author="Ярмола Юрій Юрійович" w:date="2025-05-29T00:06:00Z"/>
              <w:lang w:val="uk-UA"/>
            </w:rPr>
          </w:rPrChange>
        </w:rPr>
        <w:pPrChange w:id="3035" w:author="Ярмола Юрій Юрійович" w:date="2025-05-29T00:11:00Z">
          <w:pPr>
            <w:numPr>
              <w:ilvl w:val="1"/>
              <w:numId w:val="56"/>
            </w:numPr>
            <w:tabs>
              <w:tab w:val="num" w:pos="1440"/>
            </w:tabs>
            <w:ind w:left="1440" w:hanging="360"/>
          </w:pPr>
        </w:pPrChange>
      </w:pPr>
      <w:ins w:id="3036" w:author="Ярмола Юрій Юрійович" w:date="2025-05-29T00:06:00Z">
        <w:r w:rsidRPr="00874D62">
          <w:rPr>
            <w:lang w:val="uk-UA"/>
            <w:rPrChange w:id="3037" w:author="Ярмола Юрій Юрійович" w:date="2025-05-30T01:12:00Z">
              <w:rPr>
                <w:b/>
                <w:bCs/>
                <w:lang w:val="uk-UA"/>
              </w:rPr>
            </w:rPrChange>
          </w:rPr>
          <w:t>Висока обчислювальна складність.</w:t>
        </w:r>
        <w:r w:rsidRPr="00874D62">
          <w:rPr>
            <w:lang w:val="uk-UA"/>
            <w:rPrChange w:id="3038" w:author="Ярмола Юрій Юрійович" w:date="2025-05-30T01:12:00Z">
              <w:rPr>
                <w:lang w:val="uk-UA"/>
              </w:rPr>
            </w:rPrChange>
          </w:rPr>
          <w:t xml:space="preserve"> Велика кількість </w:t>
        </w:r>
        <w:proofErr w:type="spellStart"/>
        <w:r w:rsidRPr="00874D62">
          <w:rPr>
            <w:lang w:val="uk-UA"/>
            <w:rPrChange w:id="3039" w:author="Ярмола Юрій Юрійович" w:date="2025-05-30T01:12:00Z">
              <w:rPr>
                <w:lang w:val="uk-UA"/>
              </w:rPr>
            </w:rPrChange>
          </w:rPr>
          <w:t>зв’язків</w:t>
        </w:r>
        <w:proofErr w:type="spellEnd"/>
        <w:r w:rsidRPr="00874D62">
          <w:rPr>
            <w:lang w:val="uk-UA"/>
            <w:rPrChange w:id="3040" w:author="Ярмола Юрій Юрійович" w:date="2025-05-30T01:12:00Z">
              <w:rPr>
                <w:lang w:val="uk-UA"/>
              </w:rPr>
            </w:rPrChange>
          </w:rPr>
          <w:t xml:space="preserve"> між нейронами призводить до значного зростання параметрів моделі, що ускладнює навчання.</w:t>
        </w:r>
      </w:ins>
    </w:p>
    <w:p w14:paraId="6888B42A" w14:textId="2DEC1CFB" w:rsidR="00501849" w:rsidRPr="00874D62" w:rsidRDefault="00501849" w:rsidP="00501849">
      <w:pPr>
        <w:pStyle w:val="ListParagraph"/>
        <w:numPr>
          <w:ilvl w:val="0"/>
          <w:numId w:val="58"/>
        </w:numPr>
        <w:spacing w:line="360" w:lineRule="auto"/>
        <w:rPr>
          <w:ins w:id="3041" w:author="Ярмола Юрій Юрійович" w:date="2025-05-29T00:23:00Z"/>
          <w:lang w:val="uk-UA"/>
          <w:rPrChange w:id="3042" w:author="Ярмола Юрій Юрійович" w:date="2025-05-30T01:12:00Z">
            <w:rPr>
              <w:ins w:id="3043" w:author="Ярмола Юрій Юрійович" w:date="2025-05-29T00:23:00Z"/>
              <w:lang w:val="uk-UA"/>
            </w:rPr>
          </w:rPrChange>
        </w:rPr>
      </w:pPr>
      <w:ins w:id="3044" w:author="Ярмола Юрій Юрійович" w:date="2025-05-29T00:06:00Z">
        <w:r w:rsidRPr="00874D62">
          <w:rPr>
            <w:lang w:val="uk-UA"/>
            <w:rPrChange w:id="3045" w:author="Ярмола Юрій Юрійович" w:date="2025-05-30T01:12:00Z">
              <w:rPr>
                <w:b/>
                <w:bCs/>
                <w:lang w:val="uk-UA"/>
              </w:rPr>
            </w:rPrChange>
          </w:rPr>
          <w:t>Ризик перенавчання.</w:t>
        </w:r>
        <w:r w:rsidRPr="00874D62">
          <w:rPr>
            <w:lang w:val="uk-UA"/>
            <w:rPrChange w:id="3046" w:author="Ярмола Юрій Юрійович" w:date="2025-05-30T01:12:00Z">
              <w:rPr>
                <w:lang w:val="uk-UA"/>
              </w:rPr>
            </w:rPrChange>
          </w:rPr>
          <w:t xml:space="preserve"> Через велику кількість параметрів FCN потребує великих обсягів даних для адекватного навчання, що не завжди доступно.</w:t>
        </w:r>
      </w:ins>
    </w:p>
    <w:p w14:paraId="56208A85" w14:textId="3D5DBB63" w:rsidR="00DB3F85" w:rsidRPr="00874D62" w:rsidRDefault="00DB3F85" w:rsidP="00DB3F85">
      <w:pPr>
        <w:pStyle w:val="ListParagraph"/>
        <w:spacing w:line="360" w:lineRule="auto"/>
        <w:ind w:left="1440"/>
        <w:jc w:val="center"/>
        <w:rPr>
          <w:ins w:id="3047" w:author="Ярмола Юрій Юрійович" w:date="2025-05-29T00:24:00Z"/>
          <w:lang w:val="uk-UA"/>
          <w:rPrChange w:id="3048" w:author="Ярмола Юрій Юрійович" w:date="2025-05-30T01:12:00Z">
            <w:rPr>
              <w:ins w:id="3049" w:author="Ярмола Юрій Юрійович" w:date="2025-05-29T00:24:00Z"/>
              <w:lang w:val="uk-UA"/>
            </w:rPr>
          </w:rPrChange>
        </w:rPr>
      </w:pPr>
      <w:ins w:id="3050" w:author="Ярмола Юрій Юрійович" w:date="2025-05-29T00:23:00Z">
        <w:r w:rsidRPr="00874D62">
          <w:rPr>
            <w:noProof/>
            <w:lang w:val="uk-UA"/>
            <w:rPrChange w:id="3051" w:author="Ярмола Юрій Юрійович" w:date="2025-05-30T01:12:00Z">
              <w:rPr>
                <w:noProof/>
              </w:rPr>
            </w:rPrChange>
          </w:rPr>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ins>
    </w:p>
    <w:p w14:paraId="4FEAA925" w14:textId="347D348F" w:rsidR="00DB3F85" w:rsidRPr="00874D62" w:rsidRDefault="00DB3F85">
      <w:pPr>
        <w:pStyle w:val="ListParagraph"/>
        <w:spacing w:line="360" w:lineRule="auto"/>
        <w:ind w:left="1440"/>
        <w:jc w:val="center"/>
        <w:rPr>
          <w:ins w:id="3052" w:author="Ярмола Юрій Юрійович" w:date="2025-05-29T00:06:00Z"/>
          <w:lang w:val="uk-UA"/>
          <w:rPrChange w:id="3053" w:author="Ярмола Юрій Юрійович" w:date="2025-05-30T01:12:00Z">
            <w:rPr>
              <w:ins w:id="3054" w:author="Ярмола Юрій Юрійович" w:date="2025-05-29T00:06:00Z"/>
              <w:lang w:val="uk-UA"/>
            </w:rPr>
          </w:rPrChange>
        </w:rPr>
        <w:pPrChange w:id="3055" w:author="Ярмола Юрій Юрійович" w:date="2025-05-29T00:24:00Z">
          <w:pPr>
            <w:numPr>
              <w:ilvl w:val="1"/>
              <w:numId w:val="56"/>
            </w:numPr>
            <w:tabs>
              <w:tab w:val="num" w:pos="1440"/>
            </w:tabs>
            <w:ind w:left="1440" w:hanging="360"/>
          </w:pPr>
        </w:pPrChange>
      </w:pPr>
      <w:ins w:id="3056" w:author="Ярмола Юрій Юрійович" w:date="2025-05-29T00:24:00Z">
        <w:r w:rsidRPr="00874D62">
          <w:rPr>
            <w:lang w:val="uk-UA"/>
            <w:rPrChange w:id="3057" w:author="Ярмола Юрій Юрійович" w:date="2025-05-30T01:12:00Z">
              <w:rPr>
                <w:lang w:val="uk-UA"/>
              </w:rPr>
            </w:rPrChange>
          </w:rPr>
          <w:t xml:space="preserve">Рис.2.1 – Схема </w:t>
        </w:r>
        <w:proofErr w:type="spellStart"/>
        <w:r w:rsidRPr="00874D62">
          <w:rPr>
            <w:lang w:val="uk-UA"/>
            <w:rPrChange w:id="3058" w:author="Ярмола Юрій Юрійович" w:date="2025-05-30T01:12:00Z">
              <w:rPr>
                <w:lang w:val="uk-UA"/>
              </w:rPr>
            </w:rPrChange>
          </w:rPr>
          <w:t>повнозв’язної</w:t>
        </w:r>
        <w:proofErr w:type="spellEnd"/>
        <w:r w:rsidRPr="00874D62">
          <w:rPr>
            <w:lang w:val="uk-UA"/>
            <w:rPrChange w:id="3059" w:author="Ярмола Юрій Юрійович" w:date="2025-05-30T01:12:00Z">
              <w:rPr>
                <w:lang w:val="uk-UA"/>
              </w:rPr>
            </w:rPrChange>
          </w:rPr>
          <w:t xml:space="preserve"> ШНМ</w:t>
        </w:r>
      </w:ins>
    </w:p>
    <w:p w14:paraId="5F74A8A4" w14:textId="65102463" w:rsidR="00501849" w:rsidRPr="00874D62" w:rsidRDefault="00501849">
      <w:pPr>
        <w:numPr>
          <w:ilvl w:val="0"/>
          <w:numId w:val="56"/>
        </w:numPr>
        <w:spacing w:line="360" w:lineRule="auto"/>
        <w:rPr>
          <w:ins w:id="3060" w:author="Ярмола Юрій Юрійович" w:date="2025-05-29T00:06:00Z"/>
          <w:lang w:val="uk-UA"/>
          <w:rPrChange w:id="3061" w:author="Ярмола Юрій Юрійович" w:date="2025-05-30T01:12:00Z">
            <w:rPr>
              <w:ins w:id="3062" w:author="Ярмола Юрій Юрійович" w:date="2025-05-29T00:06:00Z"/>
              <w:lang w:val="uk-UA"/>
            </w:rPr>
          </w:rPrChange>
        </w:rPr>
        <w:pPrChange w:id="3063" w:author="Ярмола Юрій Юрійович" w:date="2025-05-29T00:09:00Z">
          <w:pPr>
            <w:numPr>
              <w:numId w:val="56"/>
            </w:numPr>
            <w:tabs>
              <w:tab w:val="num" w:pos="720"/>
            </w:tabs>
            <w:ind w:left="720" w:hanging="360"/>
          </w:pPr>
        </w:pPrChange>
      </w:pPr>
      <w:ins w:id="3064" w:author="Ярмола Юрій Юрійович" w:date="2025-05-29T00:06:00Z">
        <w:r w:rsidRPr="00874D62">
          <w:rPr>
            <w:b/>
            <w:bCs/>
            <w:lang w:val="uk-UA"/>
            <w:rPrChange w:id="3065" w:author="Ярмола Юрій Юрійович" w:date="2025-05-30T01:12:00Z">
              <w:rPr>
                <w:b/>
                <w:bCs/>
                <w:lang w:val="uk-UA"/>
              </w:rPr>
            </w:rPrChange>
          </w:rPr>
          <w:t>Рекурентні нейронні мережі (</w:t>
        </w:r>
        <w:proofErr w:type="spellStart"/>
        <w:r w:rsidRPr="00874D62">
          <w:rPr>
            <w:b/>
            <w:bCs/>
            <w:lang w:val="uk-UA"/>
            <w:rPrChange w:id="3066" w:author="Ярмола Юрій Юрійович" w:date="2025-05-30T01:12:00Z">
              <w:rPr>
                <w:b/>
                <w:bCs/>
                <w:lang w:val="uk-UA"/>
              </w:rPr>
            </w:rPrChange>
          </w:rPr>
          <w:t>Recurrent</w:t>
        </w:r>
        <w:proofErr w:type="spellEnd"/>
        <w:r w:rsidRPr="00874D62">
          <w:rPr>
            <w:b/>
            <w:bCs/>
            <w:lang w:val="uk-UA"/>
            <w:rPrChange w:id="3067" w:author="Ярмола Юрій Юрійович" w:date="2025-05-30T01:12:00Z">
              <w:rPr>
                <w:b/>
                <w:bCs/>
                <w:lang w:val="uk-UA"/>
              </w:rPr>
            </w:rPrChange>
          </w:rPr>
          <w:t xml:space="preserve"> </w:t>
        </w:r>
        <w:proofErr w:type="spellStart"/>
        <w:r w:rsidRPr="00874D62">
          <w:rPr>
            <w:b/>
            <w:bCs/>
            <w:lang w:val="uk-UA"/>
            <w:rPrChange w:id="3068" w:author="Ярмола Юрій Юрійович" w:date="2025-05-30T01:12:00Z">
              <w:rPr>
                <w:b/>
                <w:bCs/>
                <w:lang w:val="uk-UA"/>
              </w:rPr>
            </w:rPrChange>
          </w:rPr>
          <w:t>Neural</w:t>
        </w:r>
        <w:proofErr w:type="spellEnd"/>
        <w:r w:rsidRPr="00874D62">
          <w:rPr>
            <w:b/>
            <w:bCs/>
            <w:lang w:val="uk-UA"/>
            <w:rPrChange w:id="3069" w:author="Ярмола Юрій Юрійович" w:date="2025-05-30T01:12:00Z">
              <w:rPr>
                <w:b/>
                <w:bCs/>
                <w:lang w:val="uk-UA"/>
              </w:rPr>
            </w:rPrChange>
          </w:rPr>
          <w:t xml:space="preserve"> </w:t>
        </w:r>
        <w:proofErr w:type="spellStart"/>
        <w:r w:rsidRPr="00874D62">
          <w:rPr>
            <w:b/>
            <w:bCs/>
            <w:lang w:val="uk-UA"/>
            <w:rPrChange w:id="3070" w:author="Ярмола Юрій Юрійович" w:date="2025-05-30T01:12:00Z">
              <w:rPr>
                <w:b/>
                <w:bCs/>
                <w:lang w:val="uk-UA"/>
              </w:rPr>
            </w:rPrChange>
          </w:rPr>
          <w:t>Networks</w:t>
        </w:r>
        <w:proofErr w:type="spellEnd"/>
        <w:r w:rsidRPr="00874D62">
          <w:rPr>
            <w:b/>
            <w:bCs/>
            <w:lang w:val="uk-UA"/>
            <w:rPrChange w:id="3071" w:author="Ярмола Юрій Юрійович" w:date="2025-05-30T01:12:00Z">
              <w:rPr>
                <w:b/>
                <w:bCs/>
                <w:lang w:val="uk-UA"/>
              </w:rPr>
            </w:rPrChange>
          </w:rPr>
          <w:t>, RNN).</w:t>
        </w:r>
      </w:ins>
      <w:ins w:id="3072" w:author="Ярмола Юрій Юрійович" w:date="2025-05-29T00:11:00Z">
        <w:r w:rsidRPr="00874D62">
          <w:rPr>
            <w:b/>
            <w:bCs/>
            <w:lang w:val="uk-UA"/>
            <w:rPrChange w:id="3073" w:author="Ярмола Юрій Юрійович" w:date="2025-05-30T01:12:00Z">
              <w:rPr>
                <w:b/>
                <w:bCs/>
                <w:lang w:val="uk-UA"/>
              </w:rPr>
            </w:rPrChange>
          </w:rPr>
          <w:tab/>
        </w:r>
      </w:ins>
      <w:ins w:id="3074" w:author="Ярмола Юрій Юрійович" w:date="2025-05-29T00:06:00Z">
        <w:r w:rsidRPr="00874D62">
          <w:rPr>
            <w:lang w:val="uk-UA"/>
            <w:rPrChange w:id="3075" w:author="Ярмола Юрій Юрійович" w:date="2025-05-30T01:12:00Z">
              <w:rPr>
                <w:lang w:val="uk-UA"/>
              </w:rPr>
            </w:rPrChange>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 виявляються малоефективними, оскільки:</w:t>
        </w:r>
      </w:ins>
    </w:p>
    <w:p w14:paraId="19767F4F" w14:textId="77777777" w:rsidR="00501849" w:rsidRPr="00874D62" w:rsidRDefault="00501849">
      <w:pPr>
        <w:numPr>
          <w:ilvl w:val="1"/>
          <w:numId w:val="56"/>
        </w:numPr>
        <w:spacing w:line="360" w:lineRule="auto"/>
        <w:rPr>
          <w:ins w:id="3076" w:author="Ярмола Юрій Юрійович" w:date="2025-05-29T00:06:00Z"/>
          <w:lang w:val="uk-UA"/>
          <w:rPrChange w:id="3077" w:author="Ярмола Юрій Юрійович" w:date="2025-05-30T01:12:00Z">
            <w:rPr>
              <w:ins w:id="3078" w:author="Ярмола Юрій Юрійович" w:date="2025-05-29T00:06:00Z"/>
              <w:lang w:val="uk-UA"/>
            </w:rPr>
          </w:rPrChange>
        </w:rPr>
        <w:pPrChange w:id="3079" w:author="Ярмола Юрій Юрійович" w:date="2025-05-29T00:09:00Z">
          <w:pPr>
            <w:numPr>
              <w:ilvl w:val="1"/>
              <w:numId w:val="56"/>
            </w:numPr>
            <w:tabs>
              <w:tab w:val="num" w:pos="1440"/>
            </w:tabs>
            <w:ind w:left="1440" w:hanging="360"/>
          </w:pPr>
        </w:pPrChange>
      </w:pPr>
      <w:ins w:id="3080" w:author="Ярмола Юрій Юрійович" w:date="2025-05-29T00:06:00Z">
        <w:r w:rsidRPr="00874D62">
          <w:rPr>
            <w:lang w:val="uk-UA"/>
            <w:rPrChange w:id="3081" w:author="Ярмола Юрій Юрійович" w:date="2025-05-30T01:12:00Z">
              <w:rPr>
                <w:b/>
                <w:bCs/>
                <w:lang w:val="uk-UA"/>
              </w:rPr>
            </w:rPrChange>
          </w:rPr>
          <w:t>Недостатня адаптація до просторових даних.</w:t>
        </w:r>
        <w:r w:rsidRPr="00874D62">
          <w:rPr>
            <w:lang w:val="uk-UA"/>
            <w:rPrChange w:id="3082" w:author="Ярмола Юрій Юрійович" w:date="2025-05-30T01:12:00Z">
              <w:rPr>
                <w:lang w:val="uk-UA"/>
              </w:rPr>
            </w:rPrChange>
          </w:rPr>
          <w:t xml:space="preserve"> RNN розраховані на аналіз лінійних послідовностей, що не відповідає двовимірній структурі зображень.</w:t>
        </w:r>
      </w:ins>
    </w:p>
    <w:p w14:paraId="71FECA78" w14:textId="5142ABEC" w:rsidR="00501849" w:rsidRPr="00874D62" w:rsidRDefault="00501849" w:rsidP="00501849">
      <w:pPr>
        <w:numPr>
          <w:ilvl w:val="1"/>
          <w:numId w:val="56"/>
        </w:numPr>
        <w:spacing w:line="360" w:lineRule="auto"/>
        <w:rPr>
          <w:ins w:id="3083" w:author="Ярмола Юрій Юрійович" w:date="2025-05-29T00:20:00Z"/>
          <w:lang w:val="uk-UA"/>
          <w:rPrChange w:id="3084" w:author="Ярмола Юрій Юрійович" w:date="2025-05-30T01:12:00Z">
            <w:rPr>
              <w:ins w:id="3085" w:author="Ярмола Юрій Юрійович" w:date="2025-05-29T00:20:00Z"/>
              <w:lang w:val="uk-UA"/>
            </w:rPr>
          </w:rPrChange>
        </w:rPr>
      </w:pPr>
      <w:ins w:id="3086" w:author="Ярмола Юрій Юрійович" w:date="2025-05-29T00:06:00Z">
        <w:r w:rsidRPr="00874D62">
          <w:rPr>
            <w:lang w:val="uk-UA"/>
            <w:rPrChange w:id="3087" w:author="Ярмола Юрій Юрійович" w:date="2025-05-30T01:12:00Z">
              <w:rPr>
                <w:b/>
                <w:bCs/>
                <w:lang w:val="uk-UA"/>
              </w:rPr>
            </w:rPrChange>
          </w:rPr>
          <w:lastRenderedPageBreak/>
          <w:t>Висока обчислювальна складність.</w:t>
        </w:r>
        <w:r w:rsidRPr="00874D62">
          <w:rPr>
            <w:lang w:val="uk-UA"/>
            <w:rPrChange w:id="3088" w:author="Ярмола Юрій Юрійович" w:date="2025-05-30T01:12:00Z">
              <w:rPr>
                <w:lang w:val="uk-UA"/>
              </w:rPr>
            </w:rPrChange>
          </w:rPr>
          <w:t xml:space="preserve"> Послідовний характер обробки даних у RNN уповільнює процес навчання й </w:t>
        </w:r>
        <w:proofErr w:type="spellStart"/>
        <w:r w:rsidRPr="00874D62">
          <w:rPr>
            <w:lang w:val="uk-UA"/>
            <w:rPrChange w:id="3089" w:author="Ярмола Юрій Юрійович" w:date="2025-05-30T01:12:00Z">
              <w:rPr>
                <w:lang w:val="uk-UA"/>
              </w:rPr>
            </w:rPrChange>
          </w:rPr>
          <w:t>інференсу</w:t>
        </w:r>
        <w:proofErr w:type="spellEnd"/>
        <w:r w:rsidRPr="00874D62">
          <w:rPr>
            <w:lang w:val="uk-UA"/>
            <w:rPrChange w:id="3090" w:author="Ярмола Юрій Юрійович" w:date="2025-05-30T01:12:00Z">
              <w:rPr>
                <w:lang w:val="uk-UA"/>
              </w:rPr>
            </w:rPrChange>
          </w:rPr>
          <w:t>.</w:t>
        </w:r>
      </w:ins>
    </w:p>
    <w:p w14:paraId="5FA4A3C2" w14:textId="77777777" w:rsidR="00DB3F85" w:rsidRPr="00874D62" w:rsidRDefault="00DB3F85" w:rsidP="00DB3F85">
      <w:pPr>
        <w:spacing w:line="360" w:lineRule="auto"/>
        <w:ind w:left="1440"/>
        <w:jc w:val="center"/>
        <w:rPr>
          <w:ins w:id="3091" w:author="Ярмола Юрій Юрійович" w:date="2025-05-29T00:21:00Z"/>
          <w:noProof/>
          <w:lang w:val="uk-UA"/>
          <w:rPrChange w:id="3092" w:author="Ярмола Юрій Юрійович" w:date="2025-05-30T01:12:00Z">
            <w:rPr>
              <w:ins w:id="3093" w:author="Ярмола Юрій Юрійович" w:date="2025-05-29T00:21:00Z"/>
              <w:noProof/>
            </w:rPr>
          </w:rPrChange>
        </w:rPr>
      </w:pPr>
    </w:p>
    <w:p w14:paraId="05CA5F0B" w14:textId="2F9E1BFE" w:rsidR="00DB3F85" w:rsidRPr="00874D62" w:rsidRDefault="00DB3F85" w:rsidP="00DB3F85">
      <w:pPr>
        <w:spacing w:line="360" w:lineRule="auto"/>
        <w:ind w:left="1440"/>
        <w:jc w:val="center"/>
        <w:rPr>
          <w:ins w:id="3094" w:author="Ярмола Юрій Юрійович" w:date="2025-05-29T00:20:00Z"/>
          <w:lang w:val="uk-UA"/>
          <w:rPrChange w:id="3095" w:author="Ярмола Юрій Юрійович" w:date="2025-05-30T01:12:00Z">
            <w:rPr>
              <w:ins w:id="3096" w:author="Ярмола Юрій Юрійович" w:date="2025-05-29T00:20:00Z"/>
              <w:lang w:val="uk-UA"/>
            </w:rPr>
          </w:rPrChange>
        </w:rPr>
      </w:pPr>
      <w:ins w:id="3097" w:author="Ярмола Юрій Юрійович" w:date="2025-05-29T00:20:00Z">
        <w:r w:rsidRPr="00874D62">
          <w:rPr>
            <w:noProof/>
            <w:lang w:val="uk-UA"/>
            <w:rPrChange w:id="3098" w:author="Ярмола Юрій Юрійович" w:date="2025-05-30T01:12:00Z">
              <w:rPr>
                <w:noProof/>
              </w:rPr>
            </w:rPrChange>
          </w:rPr>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6">
                        <a:extLst>
                          <a:ext uri="{BEBA8EAE-BF5A-486C-A8C5-ECC9F3942E4B}">
                            <a14:imgProps xmlns:a14="http://schemas.microsoft.com/office/drawing/2010/main">
                              <a14:imgLayer r:embed="rId17">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ins>
    </w:p>
    <w:p w14:paraId="303DC3E0" w14:textId="78BD2DCB" w:rsidR="00DB3F85" w:rsidRPr="00874D62" w:rsidRDefault="00DB3F85">
      <w:pPr>
        <w:spacing w:line="360" w:lineRule="auto"/>
        <w:ind w:left="1440"/>
        <w:jc w:val="center"/>
        <w:rPr>
          <w:ins w:id="3099" w:author="Ярмола Юрій Юрійович" w:date="2025-05-29T00:06:00Z"/>
          <w:lang w:val="uk-UA"/>
          <w:rPrChange w:id="3100" w:author="Ярмола Юрій Юрійович" w:date="2025-05-30T01:12:00Z">
            <w:rPr>
              <w:ins w:id="3101" w:author="Ярмола Юрій Юрійович" w:date="2025-05-29T00:06:00Z"/>
              <w:lang w:val="uk-UA"/>
            </w:rPr>
          </w:rPrChange>
        </w:rPr>
        <w:pPrChange w:id="3102" w:author="Ярмола Юрій Юрійович" w:date="2025-05-29T00:20:00Z">
          <w:pPr>
            <w:numPr>
              <w:ilvl w:val="1"/>
              <w:numId w:val="56"/>
            </w:numPr>
            <w:tabs>
              <w:tab w:val="num" w:pos="1440"/>
            </w:tabs>
            <w:ind w:left="1440" w:hanging="360"/>
          </w:pPr>
        </w:pPrChange>
      </w:pPr>
      <w:ins w:id="3103" w:author="Ярмола Юрій Юрійович" w:date="2025-05-29T00:20:00Z">
        <w:r w:rsidRPr="00874D62">
          <w:rPr>
            <w:lang w:val="uk-UA"/>
            <w:rPrChange w:id="3104" w:author="Ярмола Юрій Юрійович" w:date="2025-05-30T01:12:00Z">
              <w:rPr>
                <w:lang w:val="uk-UA"/>
              </w:rPr>
            </w:rPrChange>
          </w:rPr>
          <w:t>Рис.2.2 – Схема рекурентної ШНМ</w:t>
        </w:r>
      </w:ins>
    </w:p>
    <w:p w14:paraId="56AA5674" w14:textId="51A9402F" w:rsidR="00501849" w:rsidRPr="00874D62" w:rsidRDefault="00501849">
      <w:pPr>
        <w:numPr>
          <w:ilvl w:val="0"/>
          <w:numId w:val="56"/>
        </w:numPr>
        <w:spacing w:line="360" w:lineRule="auto"/>
        <w:rPr>
          <w:ins w:id="3105" w:author="Ярмола Юрій Юрійович" w:date="2025-05-29T00:06:00Z"/>
          <w:lang w:val="uk-UA"/>
          <w:rPrChange w:id="3106" w:author="Ярмола Юрій Юрійович" w:date="2025-05-30T01:12:00Z">
            <w:rPr>
              <w:ins w:id="3107" w:author="Ярмола Юрій Юрійович" w:date="2025-05-29T00:06:00Z"/>
              <w:lang w:val="uk-UA"/>
            </w:rPr>
          </w:rPrChange>
        </w:rPr>
        <w:pPrChange w:id="3108" w:author="Ярмола Юрій Юрійович" w:date="2025-05-29T00:09:00Z">
          <w:pPr>
            <w:numPr>
              <w:numId w:val="56"/>
            </w:numPr>
            <w:tabs>
              <w:tab w:val="num" w:pos="720"/>
            </w:tabs>
            <w:ind w:left="720" w:hanging="360"/>
          </w:pPr>
        </w:pPrChange>
      </w:pPr>
      <w:ins w:id="3109" w:author="Ярмола Юрій Юрійович" w:date="2025-05-29T00:06:00Z">
        <w:r w:rsidRPr="00874D62">
          <w:rPr>
            <w:b/>
            <w:bCs/>
            <w:lang w:val="uk-UA"/>
            <w:rPrChange w:id="3110" w:author="Ярмола Юрій Юрійович" w:date="2025-05-30T01:12:00Z">
              <w:rPr>
                <w:b/>
                <w:bCs/>
                <w:lang w:val="uk-UA"/>
              </w:rPr>
            </w:rPrChange>
          </w:rPr>
          <w:t>Згорткові нейронні мережі (CNN).</w:t>
        </w:r>
      </w:ins>
      <w:ins w:id="3111" w:author="Ярмола Юрій Юрійович" w:date="2025-05-29T00:11:00Z">
        <w:r w:rsidRPr="00874D62">
          <w:rPr>
            <w:b/>
            <w:bCs/>
            <w:lang w:val="uk-UA"/>
            <w:rPrChange w:id="3112" w:author="Ярмола Юрій Юрійович" w:date="2025-05-30T01:12:00Z">
              <w:rPr>
                <w:b/>
                <w:bCs/>
                <w:lang w:val="uk-UA"/>
              </w:rPr>
            </w:rPrChange>
          </w:rPr>
          <w:tab/>
        </w:r>
      </w:ins>
      <w:ins w:id="3113" w:author="Ярмола Юрій Юрійович" w:date="2025-05-29T00:06:00Z">
        <w:r w:rsidRPr="00874D62">
          <w:rPr>
            <w:lang w:val="uk-UA"/>
            <w:rPrChange w:id="3114" w:author="Ярмола Юрій Юрійович" w:date="2025-05-30T01:12:00Z">
              <w:rPr>
                <w:lang w:val="uk-UA"/>
              </w:rPr>
            </w:rPrChange>
          </w:rPr>
          <w:br/>
          <w:t>CNN були спеціально розроблені для аналізу зображень та просторових даних. Їх ключові переваги:</w:t>
        </w:r>
      </w:ins>
    </w:p>
    <w:p w14:paraId="5FC37987" w14:textId="77777777" w:rsidR="00501849" w:rsidRPr="00874D62" w:rsidRDefault="00501849">
      <w:pPr>
        <w:numPr>
          <w:ilvl w:val="1"/>
          <w:numId w:val="56"/>
        </w:numPr>
        <w:spacing w:line="360" w:lineRule="auto"/>
        <w:rPr>
          <w:ins w:id="3115" w:author="Ярмола Юрій Юрійович" w:date="2025-05-29T00:06:00Z"/>
          <w:lang w:val="uk-UA"/>
          <w:rPrChange w:id="3116" w:author="Ярмола Юрій Юрійович" w:date="2025-05-30T01:12:00Z">
            <w:rPr>
              <w:ins w:id="3117" w:author="Ярмола Юрій Юрійович" w:date="2025-05-29T00:06:00Z"/>
              <w:lang w:val="uk-UA"/>
            </w:rPr>
          </w:rPrChange>
        </w:rPr>
        <w:pPrChange w:id="3118" w:author="Ярмола Юрій Юрійович" w:date="2025-05-29T00:09:00Z">
          <w:pPr>
            <w:numPr>
              <w:ilvl w:val="1"/>
              <w:numId w:val="56"/>
            </w:numPr>
            <w:tabs>
              <w:tab w:val="num" w:pos="1440"/>
            </w:tabs>
            <w:ind w:left="1440" w:hanging="360"/>
          </w:pPr>
        </w:pPrChange>
      </w:pPr>
      <w:ins w:id="3119" w:author="Ярмола Юрій Юрійович" w:date="2025-05-29T00:06:00Z">
        <w:r w:rsidRPr="00874D62">
          <w:rPr>
            <w:lang w:val="uk-UA"/>
            <w:rPrChange w:id="3120" w:author="Ярмола Юрій Юрійович" w:date="2025-05-30T01:12:00Z">
              <w:rPr>
                <w:b/>
                <w:bCs/>
                <w:lang w:val="uk-UA"/>
              </w:rPr>
            </w:rPrChange>
          </w:rPr>
          <w:t xml:space="preserve">Збереження просторових </w:t>
        </w:r>
        <w:proofErr w:type="spellStart"/>
        <w:r w:rsidRPr="00874D62">
          <w:rPr>
            <w:lang w:val="uk-UA"/>
            <w:rPrChange w:id="3121" w:author="Ярмола Юрій Юрійович" w:date="2025-05-30T01:12:00Z">
              <w:rPr>
                <w:b/>
                <w:bCs/>
                <w:lang w:val="uk-UA"/>
              </w:rPr>
            </w:rPrChange>
          </w:rPr>
          <w:t>залежностей</w:t>
        </w:r>
        <w:proofErr w:type="spellEnd"/>
        <w:r w:rsidRPr="00874D62">
          <w:rPr>
            <w:lang w:val="uk-UA"/>
            <w:rPrChange w:id="3122" w:author="Ярмола Юрій Юрійович" w:date="2025-05-30T01:12:00Z">
              <w:rPr>
                <w:b/>
                <w:bCs/>
                <w:lang w:val="uk-UA"/>
              </w:rPr>
            </w:rPrChange>
          </w:rPr>
          <w:t>.</w:t>
        </w:r>
        <w:r w:rsidRPr="00874D62">
          <w:rPr>
            <w:lang w:val="uk-UA"/>
            <w:rPrChange w:id="3123" w:author="Ярмола Юрій Юрійович" w:date="2025-05-30T01:12:00Z">
              <w:rPr>
                <w:lang w:val="uk-UA"/>
              </w:rPr>
            </w:rPrChange>
          </w:rPr>
          <w:t xml:space="preserve"> Згорткові шари дозволяють виділяти локальні ознаки зображення (контури, текстури, форми), що критично важливо для задач класифікації.</w:t>
        </w:r>
      </w:ins>
    </w:p>
    <w:p w14:paraId="691A24A1" w14:textId="77777777" w:rsidR="00501849" w:rsidRPr="00874D62" w:rsidRDefault="00501849">
      <w:pPr>
        <w:numPr>
          <w:ilvl w:val="1"/>
          <w:numId w:val="56"/>
        </w:numPr>
        <w:spacing w:line="360" w:lineRule="auto"/>
        <w:rPr>
          <w:ins w:id="3124" w:author="Ярмола Юрій Юрійович" w:date="2025-05-29T00:06:00Z"/>
          <w:lang w:val="uk-UA"/>
          <w:rPrChange w:id="3125" w:author="Ярмола Юрій Юрійович" w:date="2025-05-30T01:12:00Z">
            <w:rPr>
              <w:ins w:id="3126" w:author="Ярмола Юрій Юрійович" w:date="2025-05-29T00:06:00Z"/>
              <w:lang w:val="uk-UA"/>
            </w:rPr>
          </w:rPrChange>
        </w:rPr>
        <w:pPrChange w:id="3127" w:author="Ярмола Юрій Юрійович" w:date="2025-05-29T00:09:00Z">
          <w:pPr>
            <w:numPr>
              <w:ilvl w:val="1"/>
              <w:numId w:val="56"/>
            </w:numPr>
            <w:tabs>
              <w:tab w:val="num" w:pos="1440"/>
            </w:tabs>
            <w:ind w:left="1440" w:hanging="360"/>
          </w:pPr>
        </w:pPrChange>
      </w:pPr>
      <w:ins w:id="3128" w:author="Ярмола Юрій Юрійович" w:date="2025-05-29T00:06:00Z">
        <w:r w:rsidRPr="00874D62">
          <w:rPr>
            <w:lang w:val="uk-UA"/>
            <w:rPrChange w:id="3129" w:author="Ярмола Юрій Юрійович" w:date="2025-05-30T01:12:00Z">
              <w:rPr>
                <w:b/>
                <w:bCs/>
                <w:lang w:val="uk-UA"/>
              </w:rPr>
            </w:rPrChange>
          </w:rPr>
          <w:t>Менша кількість параметрів.</w:t>
        </w:r>
        <w:r w:rsidRPr="00874D62">
          <w:rPr>
            <w:lang w:val="uk-UA"/>
            <w:rPrChange w:id="3130" w:author="Ярмола Юрій Юрійович" w:date="2025-05-30T01:12:00Z">
              <w:rPr>
                <w:lang w:val="uk-UA"/>
              </w:rPr>
            </w:rPrChange>
          </w:rPr>
          <w:t xml:space="preserve"> Завдяки використанню </w:t>
        </w:r>
        <w:proofErr w:type="spellStart"/>
        <w:r w:rsidRPr="00874D62">
          <w:rPr>
            <w:lang w:val="uk-UA"/>
            <w:rPrChange w:id="3131" w:author="Ярмола Юрій Юрійович" w:date="2025-05-30T01:12:00Z">
              <w:rPr>
                <w:lang w:val="uk-UA"/>
              </w:rPr>
            </w:rPrChange>
          </w:rPr>
          <w:t>згорткових</w:t>
        </w:r>
        <w:proofErr w:type="spellEnd"/>
        <w:r w:rsidRPr="00874D62">
          <w:rPr>
            <w:lang w:val="uk-UA"/>
            <w:rPrChange w:id="3132" w:author="Ярмола Юрій Юрійович" w:date="2025-05-30T01:12:00Z">
              <w:rPr>
                <w:lang w:val="uk-UA"/>
              </w:rPr>
            </w:rPrChange>
          </w:rPr>
          <w:t xml:space="preserve"> операцій модель має значно менше параметрів порівняно з </w:t>
        </w:r>
        <w:proofErr w:type="spellStart"/>
        <w:r w:rsidRPr="00874D62">
          <w:rPr>
            <w:lang w:val="uk-UA"/>
            <w:rPrChange w:id="3133" w:author="Ярмола Юрій Юрійович" w:date="2025-05-30T01:12:00Z">
              <w:rPr>
                <w:lang w:val="uk-UA"/>
              </w:rPr>
            </w:rPrChange>
          </w:rPr>
          <w:t>повнозв’язними</w:t>
        </w:r>
        <w:proofErr w:type="spellEnd"/>
        <w:r w:rsidRPr="00874D62">
          <w:rPr>
            <w:lang w:val="uk-UA"/>
            <w:rPrChange w:id="3134" w:author="Ярмола Юрій Юрійович" w:date="2025-05-30T01:12:00Z">
              <w:rPr>
                <w:lang w:val="uk-UA"/>
              </w:rPr>
            </w:rPrChange>
          </w:rPr>
          <w:t xml:space="preserve"> мережами.</w:t>
        </w:r>
      </w:ins>
    </w:p>
    <w:p w14:paraId="2AFC269B" w14:textId="456C291C" w:rsidR="00501849" w:rsidRPr="00874D62" w:rsidRDefault="00501849" w:rsidP="00501849">
      <w:pPr>
        <w:numPr>
          <w:ilvl w:val="1"/>
          <w:numId w:val="56"/>
        </w:numPr>
        <w:spacing w:line="360" w:lineRule="auto"/>
        <w:rPr>
          <w:ins w:id="3135" w:author="Ярмола Юрій Юрійович" w:date="2025-05-29T00:18:00Z"/>
          <w:lang w:val="uk-UA"/>
          <w:rPrChange w:id="3136" w:author="Ярмола Юрій Юрійович" w:date="2025-05-30T01:12:00Z">
            <w:rPr>
              <w:ins w:id="3137" w:author="Ярмола Юрій Юрійович" w:date="2025-05-29T00:18:00Z"/>
              <w:lang w:val="uk-UA"/>
            </w:rPr>
          </w:rPrChange>
        </w:rPr>
      </w:pPr>
      <w:ins w:id="3138" w:author="Ярмола Юрій Юрійович" w:date="2025-05-29T00:06:00Z">
        <w:r w:rsidRPr="00874D62">
          <w:rPr>
            <w:lang w:val="uk-UA"/>
            <w:rPrChange w:id="3139" w:author="Ярмола Юрій Юрійович" w:date="2025-05-30T01:12:00Z">
              <w:rPr>
                <w:b/>
                <w:bCs/>
                <w:lang w:val="uk-UA"/>
              </w:rPr>
            </w:rPrChange>
          </w:rPr>
          <w:t>Ефективність обчислень.</w:t>
        </w:r>
        <w:r w:rsidRPr="00874D62">
          <w:rPr>
            <w:lang w:val="uk-UA"/>
            <w:rPrChange w:id="3140" w:author="Ярмола Юрій Юрійович" w:date="2025-05-30T01:12:00Z">
              <w:rPr>
                <w:lang w:val="uk-UA"/>
              </w:rPr>
            </w:rPrChange>
          </w:rPr>
          <w:t xml:space="preserve"> Завдяки зменшенню розмірності вхідних даних (</w:t>
        </w:r>
        <w:proofErr w:type="spellStart"/>
        <w:r w:rsidRPr="00874D62">
          <w:rPr>
            <w:lang w:val="uk-UA"/>
            <w:rPrChange w:id="3141" w:author="Ярмола Юрій Юрійович" w:date="2025-05-30T01:12:00Z">
              <w:rPr>
                <w:lang w:val="uk-UA"/>
              </w:rPr>
            </w:rPrChange>
          </w:rPr>
          <w:t>пулінг</w:t>
        </w:r>
        <w:proofErr w:type="spellEnd"/>
        <w:r w:rsidRPr="00874D62">
          <w:rPr>
            <w:lang w:val="uk-UA"/>
            <w:rPrChange w:id="3142" w:author="Ярмола Юрій Юрійович" w:date="2025-05-30T01:12:00Z">
              <w:rPr>
                <w:lang w:val="uk-UA"/>
              </w:rPr>
            </w:rPrChange>
          </w:rPr>
          <w:t>) CNN є оптимальними для роботи з великими наборами зображень.</w:t>
        </w:r>
      </w:ins>
    </w:p>
    <w:p w14:paraId="6171E88B" w14:textId="5EBCC05A" w:rsidR="00DB3F85" w:rsidRPr="00874D62" w:rsidRDefault="00DB3F85" w:rsidP="00DB3F85">
      <w:pPr>
        <w:spacing w:line="360" w:lineRule="auto"/>
        <w:rPr>
          <w:ins w:id="3143" w:author="Ярмола Юрій Юрійович" w:date="2025-05-29T00:18:00Z"/>
          <w:lang w:val="uk-UA"/>
          <w:rPrChange w:id="3144" w:author="Ярмола Юрій Юрійович" w:date="2025-05-30T01:12:00Z">
            <w:rPr>
              <w:ins w:id="3145" w:author="Ярмола Юрій Юрійович" w:date="2025-05-29T00:18:00Z"/>
              <w:lang w:val="uk-UA"/>
            </w:rPr>
          </w:rPrChange>
        </w:rPr>
      </w:pPr>
    </w:p>
    <w:p w14:paraId="0A2C3017" w14:textId="22E3BC93" w:rsidR="00DB3F85" w:rsidRPr="00874D62" w:rsidRDefault="00DB3F85" w:rsidP="00DB3F85">
      <w:pPr>
        <w:spacing w:line="360" w:lineRule="auto"/>
        <w:jc w:val="center"/>
        <w:rPr>
          <w:ins w:id="3146" w:author="Ярмола Юрій Юрійович" w:date="2025-05-29T00:18:00Z"/>
          <w:lang w:val="uk-UA"/>
          <w:rPrChange w:id="3147" w:author="Ярмола Юрій Юрійович" w:date="2025-05-30T01:12:00Z">
            <w:rPr>
              <w:ins w:id="3148" w:author="Ярмола Юрій Юрійович" w:date="2025-05-29T00:18:00Z"/>
              <w:lang w:val="uk-UA"/>
            </w:rPr>
          </w:rPrChange>
        </w:rPr>
      </w:pPr>
      <w:ins w:id="3149" w:author="Ярмола Юрій Юрійович" w:date="2025-05-29T00:18:00Z">
        <w:r w:rsidRPr="00874D62">
          <w:rPr>
            <w:noProof/>
            <w:lang w:val="uk-UA"/>
            <w:rPrChange w:id="3150" w:author="Ярмола Юрій Юрійович" w:date="2025-05-30T01:12:00Z">
              <w:rPr>
                <w:noProof/>
                <w:lang w:val="uk-UA"/>
              </w:rPr>
            </w:rPrChange>
          </w:rPr>
          <w:lastRenderedPageBreak/>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8">
                        <a:extLst>
                          <a:ext uri="{BEBA8EAE-BF5A-486C-A8C5-ECC9F3942E4B}">
                            <a14:imgProps xmlns:a14="http://schemas.microsoft.com/office/drawing/2010/main">
                              <a14:imgLayer r:embed="rId19">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ins>
    </w:p>
    <w:p w14:paraId="15C613D8" w14:textId="1B6A05F6" w:rsidR="00DB3F85" w:rsidRPr="00874D62" w:rsidRDefault="00DB3F85">
      <w:pPr>
        <w:spacing w:line="360" w:lineRule="auto"/>
        <w:jc w:val="center"/>
        <w:rPr>
          <w:ins w:id="3151" w:author="Ярмола Юрій Юрійович" w:date="2025-05-29T00:18:00Z"/>
          <w:lang w:val="uk-UA"/>
          <w:rPrChange w:id="3152" w:author="Ярмола Юрій Юрійович" w:date="2025-05-30T01:12:00Z">
            <w:rPr>
              <w:ins w:id="3153" w:author="Ярмола Юрій Юрійович" w:date="2025-05-29T00:18:00Z"/>
              <w:lang w:val="uk-UA"/>
            </w:rPr>
          </w:rPrChange>
        </w:rPr>
        <w:pPrChange w:id="3154" w:author="Ярмола Юрій Юрійович" w:date="2025-05-29T00:18:00Z">
          <w:pPr>
            <w:spacing w:line="360" w:lineRule="auto"/>
          </w:pPr>
        </w:pPrChange>
      </w:pPr>
      <w:ins w:id="3155" w:author="Ярмола Юрій Юрійович" w:date="2025-05-29T00:18:00Z">
        <w:r w:rsidRPr="00874D62">
          <w:rPr>
            <w:lang w:val="uk-UA"/>
            <w:rPrChange w:id="3156" w:author="Ярмола Юрій Юрійович" w:date="2025-05-30T01:12:00Z">
              <w:rPr>
                <w:lang w:val="uk-UA"/>
              </w:rPr>
            </w:rPrChange>
          </w:rPr>
          <w:t xml:space="preserve">Рис. 2.3 – Схема </w:t>
        </w:r>
        <w:proofErr w:type="spellStart"/>
        <w:r w:rsidRPr="00874D62">
          <w:rPr>
            <w:lang w:val="uk-UA"/>
            <w:rPrChange w:id="3157" w:author="Ярмола Юрій Юрійович" w:date="2025-05-30T01:12:00Z">
              <w:rPr>
                <w:lang w:val="uk-UA"/>
              </w:rPr>
            </w:rPrChange>
          </w:rPr>
          <w:t>згорткової</w:t>
        </w:r>
        <w:proofErr w:type="spellEnd"/>
        <w:r w:rsidRPr="00874D62">
          <w:rPr>
            <w:lang w:val="uk-UA"/>
            <w:rPrChange w:id="3158" w:author="Ярмола Юрій Юрійович" w:date="2025-05-30T01:12:00Z">
              <w:rPr>
                <w:lang w:val="uk-UA"/>
              </w:rPr>
            </w:rPrChange>
          </w:rPr>
          <w:t xml:space="preserve"> ШНМ</w:t>
        </w:r>
      </w:ins>
    </w:p>
    <w:p w14:paraId="03333674" w14:textId="77777777" w:rsidR="00DB3F85" w:rsidRPr="00874D62" w:rsidRDefault="00DB3F85">
      <w:pPr>
        <w:spacing w:line="360" w:lineRule="auto"/>
        <w:rPr>
          <w:ins w:id="3159" w:author="Ярмола Юрій Юрійович" w:date="2025-05-29T00:06:00Z"/>
          <w:lang w:val="uk-UA"/>
          <w:rPrChange w:id="3160" w:author="Ярмола Юрій Юрійович" w:date="2025-05-30T01:12:00Z">
            <w:rPr>
              <w:ins w:id="3161" w:author="Ярмола Юрій Юрійович" w:date="2025-05-29T00:06:00Z"/>
              <w:lang w:val="uk-UA"/>
            </w:rPr>
          </w:rPrChange>
        </w:rPr>
        <w:pPrChange w:id="3162" w:author="Ярмола Юрій Юрійович" w:date="2025-05-29T00:18:00Z">
          <w:pPr>
            <w:numPr>
              <w:ilvl w:val="1"/>
              <w:numId w:val="56"/>
            </w:numPr>
            <w:tabs>
              <w:tab w:val="num" w:pos="1440"/>
            </w:tabs>
            <w:ind w:left="1440" w:hanging="360"/>
          </w:pPr>
        </w:pPrChange>
      </w:pPr>
    </w:p>
    <w:p w14:paraId="2661D44A" w14:textId="77777777" w:rsidR="00501849" w:rsidRPr="00874D62" w:rsidRDefault="00501849">
      <w:pPr>
        <w:spacing w:line="360" w:lineRule="auto"/>
        <w:rPr>
          <w:ins w:id="3163" w:author="Ярмола Юрій Юрійович" w:date="2025-05-29T00:06:00Z"/>
          <w:b/>
          <w:bCs/>
          <w:lang w:val="uk-UA"/>
          <w:rPrChange w:id="3164" w:author="Ярмола Юрій Юрійович" w:date="2025-05-30T01:12:00Z">
            <w:rPr>
              <w:ins w:id="3165" w:author="Ярмола Юрій Юрійович" w:date="2025-05-29T00:06:00Z"/>
              <w:b/>
              <w:bCs/>
              <w:lang w:val="uk-UA"/>
            </w:rPr>
          </w:rPrChange>
        </w:rPr>
        <w:pPrChange w:id="3166" w:author="Ярмола Юрій Юрійович" w:date="2025-05-29T00:09:00Z">
          <w:pPr/>
        </w:pPrChange>
      </w:pPr>
      <w:ins w:id="3167" w:author="Ярмола Юрій Юрійович" w:date="2025-05-29T00:06:00Z">
        <w:r w:rsidRPr="00874D62">
          <w:rPr>
            <w:b/>
            <w:bCs/>
            <w:lang w:val="uk-UA"/>
            <w:rPrChange w:id="3168" w:author="Ярмола Юрій Юрійович" w:date="2025-05-30T01:12:00Z">
              <w:rPr>
                <w:b/>
                <w:bCs/>
                <w:lang w:val="uk-UA"/>
              </w:rPr>
            </w:rPrChange>
          </w:rPr>
          <w:t>Критерії вибору</w:t>
        </w:r>
      </w:ins>
    </w:p>
    <w:p w14:paraId="1219D568" w14:textId="77777777" w:rsidR="00501849" w:rsidRPr="00874D62" w:rsidRDefault="00501849">
      <w:pPr>
        <w:spacing w:line="360" w:lineRule="auto"/>
        <w:rPr>
          <w:ins w:id="3169" w:author="Ярмола Юрій Юрійович" w:date="2025-05-29T00:06:00Z"/>
          <w:lang w:val="uk-UA"/>
          <w:rPrChange w:id="3170" w:author="Ярмола Юрій Юрійович" w:date="2025-05-30T01:12:00Z">
            <w:rPr>
              <w:ins w:id="3171" w:author="Ярмола Юрій Юрійович" w:date="2025-05-29T00:06:00Z"/>
              <w:lang w:val="uk-UA"/>
            </w:rPr>
          </w:rPrChange>
        </w:rPr>
        <w:pPrChange w:id="3172" w:author="Ярмола Юрій Юрійович" w:date="2025-05-29T00:09:00Z">
          <w:pPr/>
        </w:pPrChange>
      </w:pPr>
      <w:ins w:id="3173" w:author="Ярмола Юрій Юрійович" w:date="2025-05-29T00:06:00Z">
        <w:r w:rsidRPr="00874D62">
          <w:rPr>
            <w:lang w:val="uk-UA"/>
            <w:rPrChange w:id="3174" w:author="Ярмола Юрій Юрійович" w:date="2025-05-30T01:12:00Z">
              <w:rPr>
                <w:lang w:val="uk-UA"/>
              </w:rPr>
            </w:rPrChange>
          </w:rPr>
          <w:t>Для обґрунтування вибору моделі було використано такі критерії:</w:t>
        </w:r>
      </w:ins>
    </w:p>
    <w:p w14:paraId="041CA4F1" w14:textId="77777777" w:rsidR="00501849" w:rsidRPr="00874D62" w:rsidRDefault="00501849">
      <w:pPr>
        <w:numPr>
          <w:ilvl w:val="0"/>
          <w:numId w:val="57"/>
        </w:numPr>
        <w:spacing w:line="360" w:lineRule="auto"/>
        <w:rPr>
          <w:ins w:id="3175" w:author="Ярмола Юрій Юрійович" w:date="2025-05-29T00:06:00Z"/>
          <w:lang w:val="uk-UA"/>
          <w:rPrChange w:id="3176" w:author="Ярмола Юрій Юрійович" w:date="2025-05-30T01:12:00Z">
            <w:rPr>
              <w:ins w:id="3177" w:author="Ярмола Юрій Юрійович" w:date="2025-05-29T00:06:00Z"/>
              <w:lang w:val="uk-UA"/>
            </w:rPr>
          </w:rPrChange>
        </w:rPr>
        <w:pPrChange w:id="3178" w:author="Ярмола Юрій Юрійович" w:date="2025-05-29T00:09:00Z">
          <w:pPr>
            <w:numPr>
              <w:numId w:val="57"/>
            </w:numPr>
            <w:tabs>
              <w:tab w:val="num" w:pos="720"/>
            </w:tabs>
            <w:ind w:left="720" w:hanging="360"/>
          </w:pPr>
        </w:pPrChange>
      </w:pPr>
      <w:ins w:id="3179" w:author="Ярмола Юрій Юрійович" w:date="2025-05-29T00:06:00Z">
        <w:r w:rsidRPr="00874D62">
          <w:rPr>
            <w:b/>
            <w:bCs/>
            <w:lang w:val="uk-UA"/>
            <w:rPrChange w:id="3180" w:author="Ярмола Юрій Юрійович" w:date="2025-05-30T01:12:00Z">
              <w:rPr>
                <w:b/>
                <w:bCs/>
                <w:lang w:val="uk-UA"/>
              </w:rPr>
            </w:rPrChange>
          </w:rPr>
          <w:t>Врахування специфіки даних.</w:t>
        </w:r>
        <w:r w:rsidRPr="00874D62">
          <w:rPr>
            <w:lang w:val="uk-UA"/>
            <w:rPrChange w:id="3181" w:author="Ярмола Юрій Юрійович" w:date="2025-05-30T01:12:00Z">
              <w:rPr>
                <w:lang w:val="uk-UA"/>
              </w:rPr>
            </w:rPrChange>
          </w:rPr>
          <w:t xml:space="preserve"> Для задачі класифікації зображень важливо враховувати просторові зв’язки між пікселями, що недоступно для </w:t>
        </w:r>
        <w:proofErr w:type="spellStart"/>
        <w:r w:rsidRPr="00874D62">
          <w:rPr>
            <w:lang w:val="uk-UA"/>
            <w:rPrChange w:id="3182" w:author="Ярмола Юрій Юрійович" w:date="2025-05-30T01:12:00Z">
              <w:rPr>
                <w:lang w:val="uk-UA"/>
              </w:rPr>
            </w:rPrChange>
          </w:rPr>
          <w:t>повнозв’язних</w:t>
        </w:r>
        <w:proofErr w:type="spellEnd"/>
        <w:r w:rsidRPr="00874D62">
          <w:rPr>
            <w:lang w:val="uk-UA"/>
            <w:rPrChange w:id="3183" w:author="Ярмола Юрій Юрійович" w:date="2025-05-30T01:12:00Z">
              <w:rPr>
                <w:lang w:val="uk-UA"/>
              </w:rPr>
            </w:rPrChange>
          </w:rPr>
          <w:t xml:space="preserve"> і рекурентних мереж.</w:t>
        </w:r>
      </w:ins>
    </w:p>
    <w:p w14:paraId="59F060D4" w14:textId="77777777" w:rsidR="00501849" w:rsidRPr="00874D62" w:rsidRDefault="00501849">
      <w:pPr>
        <w:numPr>
          <w:ilvl w:val="0"/>
          <w:numId w:val="57"/>
        </w:numPr>
        <w:spacing w:line="360" w:lineRule="auto"/>
        <w:rPr>
          <w:ins w:id="3184" w:author="Ярмола Юрій Юрійович" w:date="2025-05-29T00:06:00Z"/>
          <w:lang w:val="uk-UA"/>
          <w:rPrChange w:id="3185" w:author="Ярмола Юрій Юрійович" w:date="2025-05-30T01:12:00Z">
            <w:rPr>
              <w:ins w:id="3186" w:author="Ярмола Юрій Юрійович" w:date="2025-05-29T00:06:00Z"/>
              <w:lang w:val="uk-UA"/>
            </w:rPr>
          </w:rPrChange>
        </w:rPr>
        <w:pPrChange w:id="3187" w:author="Ярмола Юрій Юрійович" w:date="2025-05-29T00:09:00Z">
          <w:pPr>
            <w:numPr>
              <w:numId w:val="57"/>
            </w:numPr>
            <w:tabs>
              <w:tab w:val="num" w:pos="720"/>
            </w:tabs>
            <w:ind w:left="720" w:hanging="360"/>
          </w:pPr>
        </w:pPrChange>
      </w:pPr>
      <w:ins w:id="3188" w:author="Ярмола Юрій Юрійович" w:date="2025-05-29T00:06:00Z">
        <w:r w:rsidRPr="00874D62">
          <w:rPr>
            <w:b/>
            <w:bCs/>
            <w:lang w:val="uk-UA"/>
            <w:rPrChange w:id="3189" w:author="Ярмола Юрій Юрійович" w:date="2025-05-30T01:12:00Z">
              <w:rPr>
                <w:b/>
                <w:bCs/>
                <w:lang w:val="uk-UA"/>
              </w:rPr>
            </w:rPrChange>
          </w:rPr>
          <w:t>Обчислювальна ефективність.</w:t>
        </w:r>
        <w:r w:rsidRPr="00874D62">
          <w:rPr>
            <w:lang w:val="uk-UA"/>
            <w:rPrChange w:id="3190" w:author="Ярмола Юрій Юрійович" w:date="2025-05-30T01:12:00Z">
              <w:rPr>
                <w:lang w:val="uk-UA"/>
              </w:rPr>
            </w:rPrChange>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ins>
    </w:p>
    <w:p w14:paraId="23F0AEFB" w14:textId="63A08983" w:rsidR="00501849" w:rsidRPr="00874D62" w:rsidRDefault="00501849" w:rsidP="00501849">
      <w:pPr>
        <w:numPr>
          <w:ilvl w:val="0"/>
          <w:numId w:val="57"/>
        </w:numPr>
        <w:spacing w:line="360" w:lineRule="auto"/>
        <w:rPr>
          <w:ins w:id="3191" w:author="Ярмола Юрій Юрійович" w:date="2025-05-29T00:10:00Z"/>
          <w:lang w:val="uk-UA"/>
          <w:rPrChange w:id="3192" w:author="Ярмола Юрій Юрійович" w:date="2025-05-30T01:12:00Z">
            <w:rPr>
              <w:ins w:id="3193" w:author="Ярмола Юрій Юрійович" w:date="2025-05-29T00:10:00Z"/>
              <w:lang w:val="uk-UA"/>
            </w:rPr>
          </w:rPrChange>
        </w:rPr>
      </w:pPr>
      <w:ins w:id="3194" w:author="Ярмола Юрій Юрійович" w:date="2025-05-29T00:06:00Z">
        <w:r w:rsidRPr="00874D62">
          <w:rPr>
            <w:b/>
            <w:bCs/>
            <w:lang w:val="uk-UA"/>
            <w:rPrChange w:id="3195" w:author="Ярмола Юрій Юрійович" w:date="2025-05-30T01:12:00Z">
              <w:rPr>
                <w:b/>
                <w:bCs/>
                <w:lang w:val="uk-UA"/>
              </w:rPr>
            </w:rPrChange>
          </w:rPr>
          <w:t>Можливість тонкого налаштування.</w:t>
        </w:r>
        <w:r w:rsidRPr="00874D62">
          <w:rPr>
            <w:lang w:val="uk-UA"/>
            <w:rPrChange w:id="3196" w:author="Ярмола Юрій Юрійович" w:date="2025-05-30T01:12:00Z">
              <w:rPr>
                <w:lang w:val="uk-UA"/>
              </w:rPr>
            </w:rPrChange>
          </w:rPr>
          <w:t xml:space="preserve"> CNN дозволяють використовувати попередньо навчені моделі, такі як ResNet50, MobileNetV3 чи </w:t>
        </w:r>
        <w:proofErr w:type="spellStart"/>
        <w:r w:rsidRPr="00874D62">
          <w:rPr>
            <w:lang w:val="uk-UA"/>
            <w:rPrChange w:id="3197" w:author="Ярмола Юрій Юрійович" w:date="2025-05-30T01:12:00Z">
              <w:rPr>
                <w:lang w:val="uk-UA"/>
              </w:rPr>
            </w:rPrChange>
          </w:rPr>
          <w:t>EfficientNet</w:t>
        </w:r>
        <w:proofErr w:type="spellEnd"/>
        <w:r w:rsidRPr="00874D62">
          <w:rPr>
            <w:lang w:val="uk-UA"/>
            <w:rPrChange w:id="3198" w:author="Ярмола Юрій Юрійович" w:date="2025-05-30T01:12:00Z">
              <w:rPr>
                <w:lang w:val="uk-UA"/>
              </w:rPr>
            </w:rPrChange>
          </w:rPr>
          <w:t>, адаптуючи їх до специфічної задачі.</w:t>
        </w:r>
      </w:ins>
    </w:p>
    <w:p w14:paraId="20C86239" w14:textId="77777777" w:rsidR="00501849" w:rsidRPr="00874D62" w:rsidRDefault="00501849">
      <w:pPr>
        <w:spacing w:line="360" w:lineRule="auto"/>
        <w:ind w:left="720"/>
        <w:rPr>
          <w:ins w:id="3199" w:author="Ярмола Юрій Юрійович" w:date="2025-05-29T00:08:00Z"/>
          <w:lang w:val="uk-UA"/>
          <w:rPrChange w:id="3200" w:author="Ярмола Юрій Юрійович" w:date="2025-05-30T01:12:00Z">
            <w:rPr>
              <w:ins w:id="3201" w:author="Ярмола Юрій Юрійович" w:date="2025-05-29T00:08:00Z"/>
              <w:b/>
              <w:bCs/>
              <w:lang w:val="uk-UA"/>
            </w:rPr>
          </w:rPrChange>
        </w:rPr>
        <w:pPrChange w:id="3202" w:author="Ярмола Юрій Юрійович" w:date="2025-05-29T00:11:00Z">
          <w:pPr/>
        </w:pPrChange>
      </w:pPr>
    </w:p>
    <w:p w14:paraId="51FBE07E" w14:textId="74008943" w:rsidR="00501849" w:rsidRPr="00874D62" w:rsidRDefault="00501849">
      <w:pPr>
        <w:spacing w:line="360" w:lineRule="auto"/>
        <w:jc w:val="right"/>
        <w:rPr>
          <w:ins w:id="3203" w:author="Ярмола Юрій Юрійович" w:date="2025-05-29T00:06:00Z"/>
          <w:lang w:val="uk-UA"/>
          <w:rPrChange w:id="3204" w:author="Ярмола Юрій Юрійович" w:date="2025-05-30T01:12:00Z">
            <w:rPr>
              <w:ins w:id="3205" w:author="Ярмола Юрій Юрійович" w:date="2025-05-29T00:06:00Z"/>
              <w:b/>
              <w:bCs/>
              <w:lang w:val="uk-UA"/>
            </w:rPr>
          </w:rPrChange>
        </w:rPr>
        <w:pPrChange w:id="3206" w:author="Ярмола Юрій Юрійович" w:date="2025-05-29T00:09:00Z">
          <w:pPr/>
        </w:pPrChange>
      </w:pPr>
      <w:ins w:id="3207" w:author="Ярмола Юрій Юрійович" w:date="2025-05-29T00:08:00Z">
        <w:r w:rsidRPr="00874D62">
          <w:rPr>
            <w:lang w:val="uk-UA"/>
            <w:rPrChange w:id="3208" w:author="Ярмола Юрій Юрійович" w:date="2025-05-30T01:12:00Z">
              <w:rPr>
                <w:lang w:val="uk-UA"/>
              </w:rPr>
            </w:rPrChange>
          </w:rPr>
          <w:t>Табл. 2.1- Порівняння основних типів моделей</w:t>
        </w:r>
      </w:ins>
    </w:p>
    <w:tbl>
      <w:tblPr>
        <w:tblStyle w:val="TableGrid"/>
        <w:tblW w:w="0" w:type="auto"/>
        <w:tblLook w:val="04A0" w:firstRow="1" w:lastRow="0" w:firstColumn="1" w:lastColumn="0" w:noHBand="0" w:noVBand="1"/>
        <w:tblPrChange w:id="3209" w:author="Ярмола Юрій Юрійович" w:date="2025-05-29T00:07:00Z">
          <w:tblPr>
            <w:tblStyle w:val="TableGrid"/>
            <w:tblW w:w="0" w:type="auto"/>
            <w:tblLook w:val="04A0" w:firstRow="1" w:lastRow="0" w:firstColumn="1" w:lastColumn="0" w:noHBand="0" w:noVBand="1"/>
          </w:tblPr>
        </w:tblPrChange>
      </w:tblPr>
      <w:tblGrid>
        <w:gridCol w:w="2393"/>
        <w:gridCol w:w="2393"/>
        <w:gridCol w:w="2394"/>
        <w:gridCol w:w="2394"/>
        <w:tblGridChange w:id="3210">
          <w:tblGrid>
            <w:gridCol w:w="2393"/>
            <w:gridCol w:w="2393"/>
            <w:gridCol w:w="2394"/>
            <w:gridCol w:w="2394"/>
          </w:tblGrid>
        </w:tblGridChange>
      </w:tblGrid>
      <w:tr w:rsidR="00501849" w:rsidRPr="00874D62" w14:paraId="19407FA1" w14:textId="77777777" w:rsidTr="003B2AA2">
        <w:trPr>
          <w:ins w:id="3211" w:author="Ярмола Юрій Юрійович" w:date="2025-05-29T00:07:00Z"/>
        </w:trPr>
        <w:tc>
          <w:tcPr>
            <w:tcW w:w="2393" w:type="dxa"/>
            <w:vAlign w:val="center"/>
            <w:tcPrChange w:id="3212" w:author="Ярмола Юрій Юрійович" w:date="2025-05-29T00:07:00Z">
              <w:tcPr>
                <w:tcW w:w="2393" w:type="dxa"/>
              </w:tcPr>
            </w:tcPrChange>
          </w:tcPr>
          <w:p w14:paraId="4838D3F0" w14:textId="40BECF34" w:rsidR="00501849" w:rsidRPr="00874D62" w:rsidRDefault="00501849">
            <w:pPr>
              <w:spacing w:line="360" w:lineRule="auto"/>
              <w:jc w:val="center"/>
              <w:rPr>
                <w:ins w:id="3213" w:author="Ярмола Юрій Юрійович" w:date="2025-05-29T00:07:00Z"/>
                <w:lang w:val="uk-UA"/>
                <w:rPrChange w:id="3214" w:author="Ярмола Юрій Юрійович" w:date="2025-05-30T01:12:00Z">
                  <w:rPr>
                    <w:ins w:id="3215" w:author="Ярмола Юрій Юрійович" w:date="2025-05-29T00:07:00Z"/>
                    <w:lang w:val="uk-UA"/>
                  </w:rPr>
                </w:rPrChange>
              </w:rPr>
              <w:pPrChange w:id="3216" w:author="Ярмола Юрій Юрійович" w:date="2025-05-29T00:09:00Z">
                <w:pPr/>
              </w:pPrChange>
            </w:pPr>
            <w:ins w:id="3217" w:author="Ярмола Юрій Юрійович" w:date="2025-05-29T00:07:00Z">
              <w:r w:rsidRPr="00874D62">
                <w:rPr>
                  <w:b/>
                  <w:bCs/>
                  <w:lang w:val="uk-UA"/>
                  <w:rPrChange w:id="3218" w:author="Ярмола Юрій Юрійович" w:date="2025-05-30T01:12:00Z">
                    <w:rPr>
                      <w:b/>
                      <w:bCs/>
                    </w:rPr>
                  </w:rPrChange>
                </w:rPr>
                <w:lastRenderedPageBreak/>
                <w:t>Критерій</w:t>
              </w:r>
            </w:ins>
          </w:p>
        </w:tc>
        <w:tc>
          <w:tcPr>
            <w:tcW w:w="2393" w:type="dxa"/>
            <w:vAlign w:val="center"/>
            <w:tcPrChange w:id="3219" w:author="Ярмола Юрій Юрійович" w:date="2025-05-29T00:07:00Z">
              <w:tcPr>
                <w:tcW w:w="2393" w:type="dxa"/>
              </w:tcPr>
            </w:tcPrChange>
          </w:tcPr>
          <w:p w14:paraId="4727854A" w14:textId="731FD148" w:rsidR="00501849" w:rsidRPr="00874D62" w:rsidRDefault="00501849">
            <w:pPr>
              <w:spacing w:line="360" w:lineRule="auto"/>
              <w:jc w:val="center"/>
              <w:rPr>
                <w:ins w:id="3220" w:author="Ярмола Юрій Юрійович" w:date="2025-05-29T00:07:00Z"/>
                <w:lang w:val="uk-UA"/>
                <w:rPrChange w:id="3221" w:author="Ярмола Юрій Юрійович" w:date="2025-05-30T01:12:00Z">
                  <w:rPr>
                    <w:ins w:id="3222" w:author="Ярмола Юрій Юрійович" w:date="2025-05-29T00:07:00Z"/>
                    <w:lang w:val="uk-UA"/>
                  </w:rPr>
                </w:rPrChange>
              </w:rPr>
              <w:pPrChange w:id="3223" w:author="Ярмола Юрій Юрійович" w:date="2025-05-29T00:09:00Z">
                <w:pPr/>
              </w:pPrChange>
            </w:pPr>
            <w:proofErr w:type="spellStart"/>
            <w:ins w:id="3224" w:author="Ярмола Юрій Юрійович" w:date="2025-05-29T00:07:00Z">
              <w:r w:rsidRPr="00874D62">
                <w:rPr>
                  <w:b/>
                  <w:bCs/>
                  <w:lang w:val="uk-UA"/>
                  <w:rPrChange w:id="3225" w:author="Ярмола Юрій Юрійович" w:date="2025-05-30T01:12:00Z">
                    <w:rPr>
                      <w:b/>
                      <w:bCs/>
                    </w:rPr>
                  </w:rPrChange>
                </w:rPr>
                <w:t>Повнозв’язні</w:t>
              </w:r>
              <w:proofErr w:type="spellEnd"/>
              <w:r w:rsidRPr="00874D62">
                <w:rPr>
                  <w:b/>
                  <w:bCs/>
                  <w:lang w:val="uk-UA"/>
                  <w:rPrChange w:id="3226" w:author="Ярмола Юрій Юрійович" w:date="2025-05-30T01:12:00Z">
                    <w:rPr>
                      <w:b/>
                      <w:bCs/>
                    </w:rPr>
                  </w:rPrChange>
                </w:rPr>
                <w:t xml:space="preserve"> мережі (FCN)</w:t>
              </w:r>
            </w:ins>
          </w:p>
        </w:tc>
        <w:tc>
          <w:tcPr>
            <w:tcW w:w="2394" w:type="dxa"/>
            <w:vAlign w:val="center"/>
            <w:tcPrChange w:id="3227" w:author="Ярмола Юрій Юрійович" w:date="2025-05-29T00:07:00Z">
              <w:tcPr>
                <w:tcW w:w="2394" w:type="dxa"/>
              </w:tcPr>
            </w:tcPrChange>
          </w:tcPr>
          <w:p w14:paraId="52313F53" w14:textId="26ACBDBB" w:rsidR="00501849" w:rsidRPr="00874D62" w:rsidRDefault="00501849">
            <w:pPr>
              <w:spacing w:line="360" w:lineRule="auto"/>
              <w:jc w:val="center"/>
              <w:rPr>
                <w:ins w:id="3228" w:author="Ярмола Юрій Юрійович" w:date="2025-05-29T00:07:00Z"/>
                <w:lang w:val="uk-UA"/>
                <w:rPrChange w:id="3229" w:author="Ярмола Юрій Юрійович" w:date="2025-05-30T01:12:00Z">
                  <w:rPr>
                    <w:ins w:id="3230" w:author="Ярмола Юрій Юрійович" w:date="2025-05-29T00:07:00Z"/>
                    <w:lang w:val="uk-UA"/>
                  </w:rPr>
                </w:rPrChange>
              </w:rPr>
              <w:pPrChange w:id="3231" w:author="Ярмола Юрій Юрійович" w:date="2025-05-29T00:09:00Z">
                <w:pPr/>
              </w:pPrChange>
            </w:pPr>
            <w:ins w:id="3232" w:author="Ярмола Юрій Юрійович" w:date="2025-05-29T00:07:00Z">
              <w:r w:rsidRPr="00874D62">
                <w:rPr>
                  <w:b/>
                  <w:bCs/>
                  <w:lang w:val="uk-UA"/>
                  <w:rPrChange w:id="3233" w:author="Ярмола Юрій Юрійович" w:date="2025-05-30T01:12:00Z">
                    <w:rPr>
                      <w:b/>
                      <w:bCs/>
                    </w:rPr>
                  </w:rPrChange>
                </w:rPr>
                <w:t>Рекурентні мережі (RNN)</w:t>
              </w:r>
            </w:ins>
          </w:p>
        </w:tc>
        <w:tc>
          <w:tcPr>
            <w:tcW w:w="2394" w:type="dxa"/>
            <w:vAlign w:val="center"/>
            <w:tcPrChange w:id="3234" w:author="Ярмола Юрій Юрійович" w:date="2025-05-29T00:07:00Z">
              <w:tcPr>
                <w:tcW w:w="2394" w:type="dxa"/>
              </w:tcPr>
            </w:tcPrChange>
          </w:tcPr>
          <w:p w14:paraId="46572C04" w14:textId="4BF76B1A" w:rsidR="00501849" w:rsidRPr="00874D62" w:rsidRDefault="00501849">
            <w:pPr>
              <w:spacing w:line="360" w:lineRule="auto"/>
              <w:jc w:val="center"/>
              <w:rPr>
                <w:ins w:id="3235" w:author="Ярмола Юрій Юрійович" w:date="2025-05-29T00:07:00Z"/>
                <w:lang w:val="uk-UA"/>
                <w:rPrChange w:id="3236" w:author="Ярмола Юрій Юрійович" w:date="2025-05-30T01:12:00Z">
                  <w:rPr>
                    <w:ins w:id="3237" w:author="Ярмола Юрій Юрійович" w:date="2025-05-29T00:07:00Z"/>
                    <w:lang w:val="uk-UA"/>
                  </w:rPr>
                </w:rPrChange>
              </w:rPr>
              <w:pPrChange w:id="3238" w:author="Ярмола Юрій Юрійович" w:date="2025-05-29T00:09:00Z">
                <w:pPr/>
              </w:pPrChange>
            </w:pPr>
            <w:ins w:id="3239" w:author="Ярмола Юрій Юрійович" w:date="2025-05-29T00:07:00Z">
              <w:r w:rsidRPr="00874D62">
                <w:rPr>
                  <w:b/>
                  <w:bCs/>
                  <w:lang w:val="uk-UA"/>
                  <w:rPrChange w:id="3240" w:author="Ярмола Юрій Юрійович" w:date="2025-05-30T01:12:00Z">
                    <w:rPr>
                      <w:b/>
                      <w:bCs/>
                    </w:rPr>
                  </w:rPrChange>
                </w:rPr>
                <w:t>Згорткові мережі (CNN)</w:t>
              </w:r>
            </w:ins>
          </w:p>
        </w:tc>
      </w:tr>
      <w:tr w:rsidR="00501849" w:rsidRPr="00874D62" w14:paraId="66CD0B0A" w14:textId="77777777" w:rsidTr="003B2AA2">
        <w:trPr>
          <w:ins w:id="3241" w:author="Ярмола Юрій Юрійович" w:date="2025-05-29T00:07:00Z"/>
        </w:trPr>
        <w:tc>
          <w:tcPr>
            <w:tcW w:w="2393" w:type="dxa"/>
            <w:vAlign w:val="center"/>
            <w:tcPrChange w:id="3242" w:author="Ярмола Юрій Юрійович" w:date="2025-05-29T00:07:00Z">
              <w:tcPr>
                <w:tcW w:w="2393" w:type="dxa"/>
              </w:tcPr>
            </w:tcPrChange>
          </w:tcPr>
          <w:p w14:paraId="5A6D05B9" w14:textId="6DD498D0" w:rsidR="00501849" w:rsidRPr="00874D62" w:rsidRDefault="00501849">
            <w:pPr>
              <w:spacing w:line="360" w:lineRule="auto"/>
              <w:jc w:val="left"/>
              <w:rPr>
                <w:ins w:id="3243" w:author="Ярмола Юрій Юрійович" w:date="2025-05-29T00:07:00Z"/>
                <w:lang w:val="uk-UA"/>
                <w:rPrChange w:id="3244" w:author="Ярмола Юрій Юрійович" w:date="2025-05-30T01:12:00Z">
                  <w:rPr>
                    <w:ins w:id="3245" w:author="Ярмола Юрій Юрійович" w:date="2025-05-29T00:07:00Z"/>
                    <w:lang w:val="uk-UA"/>
                  </w:rPr>
                </w:rPrChange>
              </w:rPr>
              <w:pPrChange w:id="3246" w:author="Ярмола Юрій Юрійович" w:date="2025-05-29T00:09:00Z">
                <w:pPr/>
              </w:pPrChange>
            </w:pPr>
            <w:ins w:id="3247" w:author="Ярмола Юрій Юрійович" w:date="2025-05-29T00:07:00Z">
              <w:r w:rsidRPr="00874D62">
                <w:rPr>
                  <w:lang w:val="uk-UA"/>
                  <w:rPrChange w:id="3248" w:author="Ярмола Юрій Юрійович" w:date="2025-05-30T01:12:00Z">
                    <w:rPr/>
                  </w:rPrChange>
                </w:rPr>
                <w:t>Просторові залежності</w:t>
              </w:r>
            </w:ins>
          </w:p>
        </w:tc>
        <w:tc>
          <w:tcPr>
            <w:tcW w:w="2393" w:type="dxa"/>
            <w:vAlign w:val="center"/>
            <w:tcPrChange w:id="3249" w:author="Ярмола Юрій Юрійович" w:date="2025-05-29T00:07:00Z">
              <w:tcPr>
                <w:tcW w:w="2393" w:type="dxa"/>
              </w:tcPr>
            </w:tcPrChange>
          </w:tcPr>
          <w:p w14:paraId="238179ED" w14:textId="0FF751A3" w:rsidR="00501849" w:rsidRPr="00874D62" w:rsidRDefault="00501849">
            <w:pPr>
              <w:spacing w:line="360" w:lineRule="auto"/>
              <w:jc w:val="center"/>
              <w:rPr>
                <w:ins w:id="3250" w:author="Ярмола Юрій Юрійович" w:date="2025-05-29T00:07:00Z"/>
                <w:lang w:val="uk-UA"/>
                <w:rPrChange w:id="3251" w:author="Ярмола Юрій Юрійович" w:date="2025-05-30T01:12:00Z">
                  <w:rPr>
                    <w:ins w:id="3252" w:author="Ярмола Юрій Юрійович" w:date="2025-05-29T00:07:00Z"/>
                    <w:lang w:val="uk-UA"/>
                  </w:rPr>
                </w:rPrChange>
              </w:rPr>
              <w:pPrChange w:id="3253" w:author="Ярмола Юрій Юрійович" w:date="2025-05-29T00:09:00Z">
                <w:pPr/>
              </w:pPrChange>
            </w:pPr>
            <w:ins w:id="3254" w:author="Ярмола Юрій Юрійович" w:date="2025-05-29T00:07:00Z">
              <w:r w:rsidRPr="00874D62">
                <w:rPr>
                  <w:lang w:val="uk-UA"/>
                  <w:rPrChange w:id="3255" w:author="Ярмола Юрій Юрійович" w:date="2025-05-30T01:12:00Z">
                    <w:rPr/>
                  </w:rPrChange>
                </w:rPr>
                <w:t>Не враховуються</w:t>
              </w:r>
            </w:ins>
          </w:p>
        </w:tc>
        <w:tc>
          <w:tcPr>
            <w:tcW w:w="2394" w:type="dxa"/>
            <w:vAlign w:val="center"/>
            <w:tcPrChange w:id="3256" w:author="Ярмола Юрій Юрійович" w:date="2025-05-29T00:07:00Z">
              <w:tcPr>
                <w:tcW w:w="2394" w:type="dxa"/>
              </w:tcPr>
            </w:tcPrChange>
          </w:tcPr>
          <w:p w14:paraId="392F4C45" w14:textId="1E038740" w:rsidR="00501849" w:rsidRPr="00874D62" w:rsidRDefault="00501849">
            <w:pPr>
              <w:spacing w:line="360" w:lineRule="auto"/>
              <w:jc w:val="center"/>
              <w:rPr>
                <w:ins w:id="3257" w:author="Ярмола Юрій Юрійович" w:date="2025-05-29T00:07:00Z"/>
                <w:lang w:val="uk-UA"/>
                <w:rPrChange w:id="3258" w:author="Ярмола Юрій Юрійович" w:date="2025-05-30T01:12:00Z">
                  <w:rPr>
                    <w:ins w:id="3259" w:author="Ярмола Юрій Юрійович" w:date="2025-05-29T00:07:00Z"/>
                    <w:lang w:val="uk-UA"/>
                  </w:rPr>
                </w:rPrChange>
              </w:rPr>
              <w:pPrChange w:id="3260" w:author="Ярмола Юрій Юрійович" w:date="2025-05-29T00:09:00Z">
                <w:pPr/>
              </w:pPrChange>
            </w:pPr>
            <w:ins w:id="3261" w:author="Ярмола Юрій Юрійович" w:date="2025-05-29T00:07:00Z">
              <w:r w:rsidRPr="00874D62">
                <w:rPr>
                  <w:lang w:val="uk-UA"/>
                  <w:rPrChange w:id="3262" w:author="Ярмола Юрій Юрійович" w:date="2025-05-30T01:12:00Z">
                    <w:rPr/>
                  </w:rPrChange>
                </w:rPr>
                <w:t>Не враховуються</w:t>
              </w:r>
            </w:ins>
          </w:p>
        </w:tc>
        <w:tc>
          <w:tcPr>
            <w:tcW w:w="2394" w:type="dxa"/>
            <w:vAlign w:val="center"/>
            <w:tcPrChange w:id="3263" w:author="Ярмола Юрій Юрійович" w:date="2025-05-29T00:07:00Z">
              <w:tcPr>
                <w:tcW w:w="2394" w:type="dxa"/>
              </w:tcPr>
            </w:tcPrChange>
          </w:tcPr>
          <w:p w14:paraId="668DBE5E" w14:textId="08685C19" w:rsidR="00501849" w:rsidRPr="00874D62" w:rsidRDefault="00501849">
            <w:pPr>
              <w:spacing w:line="360" w:lineRule="auto"/>
              <w:jc w:val="center"/>
              <w:rPr>
                <w:ins w:id="3264" w:author="Ярмола Юрій Юрійович" w:date="2025-05-29T00:07:00Z"/>
                <w:lang w:val="uk-UA"/>
                <w:rPrChange w:id="3265" w:author="Ярмола Юрій Юрійович" w:date="2025-05-30T01:12:00Z">
                  <w:rPr>
                    <w:ins w:id="3266" w:author="Ярмола Юрій Юрійович" w:date="2025-05-29T00:07:00Z"/>
                    <w:lang w:val="uk-UA"/>
                  </w:rPr>
                </w:rPrChange>
              </w:rPr>
              <w:pPrChange w:id="3267" w:author="Ярмола Юрій Юрійович" w:date="2025-05-29T00:09:00Z">
                <w:pPr/>
              </w:pPrChange>
            </w:pPr>
            <w:ins w:id="3268" w:author="Ярмола Юрій Юрійович" w:date="2025-05-29T00:07:00Z">
              <w:r w:rsidRPr="00874D62">
                <w:rPr>
                  <w:lang w:val="uk-UA"/>
                  <w:rPrChange w:id="3269" w:author="Ярмола Юрій Юрійович" w:date="2025-05-30T01:12:00Z">
                    <w:rPr/>
                  </w:rPrChange>
                </w:rPr>
                <w:t>Враховуються</w:t>
              </w:r>
            </w:ins>
          </w:p>
        </w:tc>
      </w:tr>
      <w:tr w:rsidR="00501849" w:rsidRPr="00874D62" w14:paraId="74F6ECEF" w14:textId="77777777" w:rsidTr="003B2AA2">
        <w:trPr>
          <w:ins w:id="3270" w:author="Ярмола Юрій Юрійович" w:date="2025-05-29T00:07:00Z"/>
        </w:trPr>
        <w:tc>
          <w:tcPr>
            <w:tcW w:w="2393" w:type="dxa"/>
            <w:vAlign w:val="center"/>
            <w:tcPrChange w:id="3271" w:author="Ярмола Юрій Юрійович" w:date="2025-05-29T00:07:00Z">
              <w:tcPr>
                <w:tcW w:w="2393" w:type="dxa"/>
              </w:tcPr>
            </w:tcPrChange>
          </w:tcPr>
          <w:p w14:paraId="632D783D" w14:textId="26A1E740" w:rsidR="00501849" w:rsidRPr="00874D62" w:rsidRDefault="00501849">
            <w:pPr>
              <w:spacing w:line="360" w:lineRule="auto"/>
              <w:jc w:val="left"/>
              <w:rPr>
                <w:ins w:id="3272" w:author="Ярмола Юрій Юрійович" w:date="2025-05-29T00:07:00Z"/>
                <w:lang w:val="uk-UA"/>
                <w:rPrChange w:id="3273" w:author="Ярмола Юрій Юрійович" w:date="2025-05-30T01:12:00Z">
                  <w:rPr>
                    <w:ins w:id="3274" w:author="Ярмола Юрій Юрійович" w:date="2025-05-29T00:07:00Z"/>
                    <w:lang w:val="uk-UA"/>
                  </w:rPr>
                </w:rPrChange>
              </w:rPr>
              <w:pPrChange w:id="3275" w:author="Ярмола Юрій Юрійович" w:date="2025-05-29T00:09:00Z">
                <w:pPr/>
              </w:pPrChange>
            </w:pPr>
            <w:ins w:id="3276" w:author="Ярмола Юрій Юрійович" w:date="2025-05-29T00:07:00Z">
              <w:r w:rsidRPr="00874D62">
                <w:rPr>
                  <w:lang w:val="uk-UA"/>
                  <w:rPrChange w:id="3277" w:author="Ярмола Юрій Юрійович" w:date="2025-05-30T01:12:00Z">
                    <w:rPr/>
                  </w:rPrChange>
                </w:rPr>
                <w:t>Кількість параметрів</w:t>
              </w:r>
            </w:ins>
          </w:p>
        </w:tc>
        <w:tc>
          <w:tcPr>
            <w:tcW w:w="2393" w:type="dxa"/>
            <w:vAlign w:val="center"/>
            <w:tcPrChange w:id="3278" w:author="Ярмола Юрій Юрійович" w:date="2025-05-29T00:07:00Z">
              <w:tcPr>
                <w:tcW w:w="2393" w:type="dxa"/>
              </w:tcPr>
            </w:tcPrChange>
          </w:tcPr>
          <w:p w14:paraId="626AB4CB" w14:textId="2C31569F" w:rsidR="00501849" w:rsidRPr="00874D62" w:rsidRDefault="00501849">
            <w:pPr>
              <w:spacing w:line="360" w:lineRule="auto"/>
              <w:jc w:val="center"/>
              <w:rPr>
                <w:ins w:id="3279" w:author="Ярмола Юрій Юрійович" w:date="2025-05-29T00:07:00Z"/>
                <w:lang w:val="uk-UA"/>
                <w:rPrChange w:id="3280" w:author="Ярмола Юрій Юрійович" w:date="2025-05-30T01:12:00Z">
                  <w:rPr>
                    <w:ins w:id="3281" w:author="Ярмола Юрій Юрійович" w:date="2025-05-29T00:07:00Z"/>
                    <w:lang w:val="uk-UA"/>
                  </w:rPr>
                </w:rPrChange>
              </w:rPr>
              <w:pPrChange w:id="3282" w:author="Ярмола Юрій Юрійович" w:date="2025-05-29T00:09:00Z">
                <w:pPr/>
              </w:pPrChange>
            </w:pPr>
            <w:ins w:id="3283" w:author="Ярмола Юрій Юрійович" w:date="2025-05-29T00:07:00Z">
              <w:r w:rsidRPr="00874D62">
                <w:rPr>
                  <w:lang w:val="uk-UA"/>
                  <w:rPrChange w:id="3284" w:author="Ярмола Юрій Юрійович" w:date="2025-05-30T01:12:00Z">
                    <w:rPr/>
                  </w:rPrChange>
                </w:rPr>
                <w:t>Висока</w:t>
              </w:r>
            </w:ins>
          </w:p>
        </w:tc>
        <w:tc>
          <w:tcPr>
            <w:tcW w:w="2394" w:type="dxa"/>
            <w:vAlign w:val="center"/>
            <w:tcPrChange w:id="3285" w:author="Ярмола Юрій Юрійович" w:date="2025-05-29T00:07:00Z">
              <w:tcPr>
                <w:tcW w:w="2394" w:type="dxa"/>
              </w:tcPr>
            </w:tcPrChange>
          </w:tcPr>
          <w:p w14:paraId="32A6BA85" w14:textId="7BD4D977" w:rsidR="00501849" w:rsidRPr="00874D62" w:rsidRDefault="00501849">
            <w:pPr>
              <w:spacing w:line="360" w:lineRule="auto"/>
              <w:jc w:val="center"/>
              <w:rPr>
                <w:ins w:id="3286" w:author="Ярмола Юрій Юрійович" w:date="2025-05-29T00:07:00Z"/>
                <w:lang w:val="uk-UA"/>
                <w:rPrChange w:id="3287" w:author="Ярмола Юрій Юрійович" w:date="2025-05-30T01:12:00Z">
                  <w:rPr>
                    <w:ins w:id="3288" w:author="Ярмола Юрій Юрійович" w:date="2025-05-29T00:07:00Z"/>
                    <w:lang w:val="uk-UA"/>
                  </w:rPr>
                </w:rPrChange>
              </w:rPr>
              <w:pPrChange w:id="3289" w:author="Ярмола Юрій Юрійович" w:date="2025-05-29T00:09:00Z">
                <w:pPr/>
              </w:pPrChange>
            </w:pPr>
            <w:ins w:id="3290" w:author="Ярмола Юрій Юрійович" w:date="2025-05-29T00:07:00Z">
              <w:r w:rsidRPr="00874D62">
                <w:rPr>
                  <w:lang w:val="uk-UA"/>
                  <w:rPrChange w:id="3291" w:author="Ярмола Юрій Юрійович" w:date="2025-05-30T01:12:00Z">
                    <w:rPr/>
                  </w:rPrChange>
                </w:rPr>
                <w:t>Середня</w:t>
              </w:r>
            </w:ins>
          </w:p>
        </w:tc>
        <w:tc>
          <w:tcPr>
            <w:tcW w:w="2394" w:type="dxa"/>
            <w:vAlign w:val="center"/>
            <w:tcPrChange w:id="3292" w:author="Ярмола Юрій Юрійович" w:date="2025-05-29T00:07:00Z">
              <w:tcPr>
                <w:tcW w:w="2394" w:type="dxa"/>
              </w:tcPr>
            </w:tcPrChange>
          </w:tcPr>
          <w:p w14:paraId="414E53F0" w14:textId="2FA7A3EA" w:rsidR="00501849" w:rsidRPr="00874D62" w:rsidRDefault="00501849">
            <w:pPr>
              <w:spacing w:line="360" w:lineRule="auto"/>
              <w:jc w:val="center"/>
              <w:rPr>
                <w:ins w:id="3293" w:author="Ярмола Юрій Юрійович" w:date="2025-05-29T00:07:00Z"/>
                <w:lang w:val="uk-UA"/>
                <w:rPrChange w:id="3294" w:author="Ярмола Юрій Юрійович" w:date="2025-05-30T01:12:00Z">
                  <w:rPr>
                    <w:ins w:id="3295" w:author="Ярмола Юрій Юрійович" w:date="2025-05-29T00:07:00Z"/>
                    <w:lang w:val="uk-UA"/>
                  </w:rPr>
                </w:rPrChange>
              </w:rPr>
              <w:pPrChange w:id="3296" w:author="Ярмола Юрій Юрійович" w:date="2025-05-29T00:09:00Z">
                <w:pPr/>
              </w:pPrChange>
            </w:pPr>
            <w:ins w:id="3297" w:author="Ярмола Юрій Юрійович" w:date="2025-05-29T00:07:00Z">
              <w:r w:rsidRPr="00874D62">
                <w:rPr>
                  <w:lang w:val="uk-UA"/>
                  <w:rPrChange w:id="3298" w:author="Ярмола Юрій Юрійович" w:date="2025-05-30T01:12:00Z">
                    <w:rPr/>
                  </w:rPrChange>
                </w:rPr>
                <w:t>Низька</w:t>
              </w:r>
            </w:ins>
          </w:p>
        </w:tc>
      </w:tr>
      <w:tr w:rsidR="00501849" w:rsidRPr="00874D62" w14:paraId="0B66697B" w14:textId="77777777" w:rsidTr="003B2AA2">
        <w:trPr>
          <w:ins w:id="3299" w:author="Ярмола Юрій Юрійович" w:date="2025-05-29T00:07:00Z"/>
        </w:trPr>
        <w:tc>
          <w:tcPr>
            <w:tcW w:w="2393" w:type="dxa"/>
            <w:vAlign w:val="center"/>
            <w:tcPrChange w:id="3300" w:author="Ярмола Юрій Юрійович" w:date="2025-05-29T00:07:00Z">
              <w:tcPr>
                <w:tcW w:w="2393" w:type="dxa"/>
              </w:tcPr>
            </w:tcPrChange>
          </w:tcPr>
          <w:p w14:paraId="3FEC895B" w14:textId="4D48213F" w:rsidR="00501849" w:rsidRPr="00874D62" w:rsidRDefault="00501849">
            <w:pPr>
              <w:spacing w:line="360" w:lineRule="auto"/>
              <w:jc w:val="left"/>
              <w:rPr>
                <w:ins w:id="3301" w:author="Ярмола Юрій Юрійович" w:date="2025-05-29T00:07:00Z"/>
                <w:lang w:val="uk-UA"/>
                <w:rPrChange w:id="3302" w:author="Ярмола Юрій Юрійович" w:date="2025-05-30T01:12:00Z">
                  <w:rPr>
                    <w:ins w:id="3303" w:author="Ярмола Юрій Юрійович" w:date="2025-05-29T00:07:00Z"/>
                    <w:lang w:val="uk-UA"/>
                  </w:rPr>
                </w:rPrChange>
              </w:rPr>
              <w:pPrChange w:id="3304" w:author="Ярмола Юрій Юрійович" w:date="2025-05-29T00:09:00Z">
                <w:pPr/>
              </w:pPrChange>
            </w:pPr>
            <w:ins w:id="3305" w:author="Ярмола Юрій Юрійович" w:date="2025-05-29T00:07:00Z">
              <w:r w:rsidRPr="00874D62">
                <w:rPr>
                  <w:lang w:val="uk-UA"/>
                  <w:rPrChange w:id="3306" w:author="Ярмола Юрій Юрійович" w:date="2025-05-30T01:12:00Z">
                    <w:rPr/>
                  </w:rPrChange>
                </w:rPr>
                <w:t>Схильність до перенавчання</w:t>
              </w:r>
            </w:ins>
          </w:p>
        </w:tc>
        <w:tc>
          <w:tcPr>
            <w:tcW w:w="2393" w:type="dxa"/>
            <w:vAlign w:val="center"/>
            <w:tcPrChange w:id="3307" w:author="Ярмола Юрій Юрійович" w:date="2025-05-29T00:07:00Z">
              <w:tcPr>
                <w:tcW w:w="2393" w:type="dxa"/>
              </w:tcPr>
            </w:tcPrChange>
          </w:tcPr>
          <w:p w14:paraId="705E3DB3" w14:textId="63305489" w:rsidR="00501849" w:rsidRPr="00874D62" w:rsidRDefault="00501849">
            <w:pPr>
              <w:spacing w:line="360" w:lineRule="auto"/>
              <w:jc w:val="center"/>
              <w:rPr>
                <w:ins w:id="3308" w:author="Ярмола Юрій Юрійович" w:date="2025-05-29T00:07:00Z"/>
                <w:lang w:val="uk-UA"/>
                <w:rPrChange w:id="3309" w:author="Ярмола Юрій Юрійович" w:date="2025-05-30T01:12:00Z">
                  <w:rPr>
                    <w:ins w:id="3310" w:author="Ярмола Юрій Юрійович" w:date="2025-05-29T00:07:00Z"/>
                    <w:lang w:val="uk-UA"/>
                  </w:rPr>
                </w:rPrChange>
              </w:rPr>
              <w:pPrChange w:id="3311" w:author="Ярмола Юрій Юрійович" w:date="2025-05-29T00:09:00Z">
                <w:pPr/>
              </w:pPrChange>
            </w:pPr>
            <w:ins w:id="3312" w:author="Ярмола Юрій Юрійович" w:date="2025-05-29T00:07:00Z">
              <w:r w:rsidRPr="00874D62">
                <w:rPr>
                  <w:lang w:val="uk-UA"/>
                  <w:rPrChange w:id="3313" w:author="Ярмола Юрій Юрійович" w:date="2025-05-30T01:12:00Z">
                    <w:rPr/>
                  </w:rPrChange>
                </w:rPr>
                <w:t>Висока</w:t>
              </w:r>
            </w:ins>
          </w:p>
        </w:tc>
        <w:tc>
          <w:tcPr>
            <w:tcW w:w="2394" w:type="dxa"/>
            <w:vAlign w:val="center"/>
            <w:tcPrChange w:id="3314" w:author="Ярмола Юрій Юрійович" w:date="2025-05-29T00:07:00Z">
              <w:tcPr>
                <w:tcW w:w="2394" w:type="dxa"/>
              </w:tcPr>
            </w:tcPrChange>
          </w:tcPr>
          <w:p w14:paraId="6A71ED77" w14:textId="50280620" w:rsidR="00501849" w:rsidRPr="00874D62" w:rsidRDefault="00501849">
            <w:pPr>
              <w:spacing w:line="360" w:lineRule="auto"/>
              <w:jc w:val="center"/>
              <w:rPr>
                <w:ins w:id="3315" w:author="Ярмола Юрій Юрійович" w:date="2025-05-29T00:07:00Z"/>
                <w:lang w:val="uk-UA"/>
                <w:rPrChange w:id="3316" w:author="Ярмола Юрій Юрійович" w:date="2025-05-30T01:12:00Z">
                  <w:rPr>
                    <w:ins w:id="3317" w:author="Ярмола Юрій Юрійович" w:date="2025-05-29T00:07:00Z"/>
                    <w:lang w:val="uk-UA"/>
                  </w:rPr>
                </w:rPrChange>
              </w:rPr>
              <w:pPrChange w:id="3318" w:author="Ярмола Юрій Юрійович" w:date="2025-05-29T00:09:00Z">
                <w:pPr/>
              </w:pPrChange>
            </w:pPr>
            <w:ins w:id="3319" w:author="Ярмола Юрій Юрійович" w:date="2025-05-29T00:07:00Z">
              <w:r w:rsidRPr="00874D62">
                <w:rPr>
                  <w:lang w:val="uk-UA"/>
                  <w:rPrChange w:id="3320" w:author="Ярмола Юрій Юрійович" w:date="2025-05-30T01:12:00Z">
                    <w:rPr/>
                  </w:rPrChange>
                </w:rPr>
                <w:t>Середня</w:t>
              </w:r>
            </w:ins>
          </w:p>
        </w:tc>
        <w:tc>
          <w:tcPr>
            <w:tcW w:w="2394" w:type="dxa"/>
            <w:vAlign w:val="center"/>
            <w:tcPrChange w:id="3321" w:author="Ярмола Юрій Юрійович" w:date="2025-05-29T00:07:00Z">
              <w:tcPr>
                <w:tcW w:w="2394" w:type="dxa"/>
              </w:tcPr>
            </w:tcPrChange>
          </w:tcPr>
          <w:p w14:paraId="2FAFEEBC" w14:textId="2A7FEB38" w:rsidR="00501849" w:rsidRPr="00874D62" w:rsidRDefault="00501849">
            <w:pPr>
              <w:spacing w:line="360" w:lineRule="auto"/>
              <w:jc w:val="center"/>
              <w:rPr>
                <w:ins w:id="3322" w:author="Ярмола Юрій Юрійович" w:date="2025-05-29T00:07:00Z"/>
                <w:lang w:val="uk-UA"/>
                <w:rPrChange w:id="3323" w:author="Ярмола Юрій Юрійович" w:date="2025-05-30T01:12:00Z">
                  <w:rPr>
                    <w:ins w:id="3324" w:author="Ярмола Юрій Юрійович" w:date="2025-05-29T00:07:00Z"/>
                    <w:lang w:val="uk-UA"/>
                  </w:rPr>
                </w:rPrChange>
              </w:rPr>
              <w:pPrChange w:id="3325" w:author="Ярмола Юрій Юрійович" w:date="2025-05-29T00:09:00Z">
                <w:pPr/>
              </w:pPrChange>
            </w:pPr>
            <w:ins w:id="3326" w:author="Ярмола Юрій Юрійович" w:date="2025-05-29T00:07:00Z">
              <w:r w:rsidRPr="00874D62">
                <w:rPr>
                  <w:lang w:val="uk-UA"/>
                  <w:rPrChange w:id="3327" w:author="Ярмола Юрій Юрійович" w:date="2025-05-30T01:12:00Z">
                    <w:rPr/>
                  </w:rPrChange>
                </w:rPr>
                <w:t>Низька</w:t>
              </w:r>
            </w:ins>
          </w:p>
        </w:tc>
      </w:tr>
      <w:tr w:rsidR="00501849" w:rsidRPr="00874D62" w14:paraId="05BC6194" w14:textId="77777777" w:rsidTr="003B2AA2">
        <w:trPr>
          <w:ins w:id="3328" w:author="Ярмола Юрій Юрійович" w:date="2025-05-29T00:07:00Z"/>
        </w:trPr>
        <w:tc>
          <w:tcPr>
            <w:tcW w:w="2393" w:type="dxa"/>
            <w:vAlign w:val="center"/>
            <w:tcPrChange w:id="3329" w:author="Ярмола Юрій Юрійович" w:date="2025-05-29T00:07:00Z">
              <w:tcPr>
                <w:tcW w:w="2393" w:type="dxa"/>
              </w:tcPr>
            </w:tcPrChange>
          </w:tcPr>
          <w:p w14:paraId="72E95C96" w14:textId="086F84E9" w:rsidR="00501849" w:rsidRPr="00874D62" w:rsidRDefault="00501849">
            <w:pPr>
              <w:spacing w:line="360" w:lineRule="auto"/>
              <w:jc w:val="left"/>
              <w:rPr>
                <w:ins w:id="3330" w:author="Ярмола Юрій Юрійович" w:date="2025-05-29T00:07:00Z"/>
                <w:lang w:val="uk-UA"/>
                <w:rPrChange w:id="3331" w:author="Ярмола Юрій Юрійович" w:date="2025-05-30T01:12:00Z">
                  <w:rPr>
                    <w:ins w:id="3332" w:author="Ярмола Юрій Юрійович" w:date="2025-05-29T00:07:00Z"/>
                    <w:lang w:val="uk-UA"/>
                  </w:rPr>
                </w:rPrChange>
              </w:rPr>
              <w:pPrChange w:id="3333" w:author="Ярмола Юрій Юрійович" w:date="2025-05-29T00:09:00Z">
                <w:pPr/>
              </w:pPrChange>
            </w:pPr>
            <w:ins w:id="3334" w:author="Ярмола Юрій Юрійович" w:date="2025-05-29T00:07:00Z">
              <w:r w:rsidRPr="00874D62">
                <w:rPr>
                  <w:lang w:val="uk-UA"/>
                  <w:rPrChange w:id="3335" w:author="Ярмола Юрій Юрійович" w:date="2025-05-30T01:12:00Z">
                    <w:rPr/>
                  </w:rPrChange>
                </w:rPr>
                <w:t>Ефективність обчислень</w:t>
              </w:r>
            </w:ins>
          </w:p>
        </w:tc>
        <w:tc>
          <w:tcPr>
            <w:tcW w:w="2393" w:type="dxa"/>
            <w:vAlign w:val="center"/>
            <w:tcPrChange w:id="3336" w:author="Ярмола Юрій Юрійович" w:date="2025-05-29T00:07:00Z">
              <w:tcPr>
                <w:tcW w:w="2393" w:type="dxa"/>
              </w:tcPr>
            </w:tcPrChange>
          </w:tcPr>
          <w:p w14:paraId="7D91DC93" w14:textId="394A8FA6" w:rsidR="00501849" w:rsidRPr="00874D62" w:rsidRDefault="00501849">
            <w:pPr>
              <w:spacing w:line="360" w:lineRule="auto"/>
              <w:jc w:val="center"/>
              <w:rPr>
                <w:ins w:id="3337" w:author="Ярмола Юрій Юрійович" w:date="2025-05-29T00:07:00Z"/>
                <w:lang w:val="uk-UA"/>
                <w:rPrChange w:id="3338" w:author="Ярмола Юрій Юрійович" w:date="2025-05-30T01:12:00Z">
                  <w:rPr>
                    <w:ins w:id="3339" w:author="Ярмола Юрій Юрійович" w:date="2025-05-29T00:07:00Z"/>
                    <w:lang w:val="uk-UA"/>
                  </w:rPr>
                </w:rPrChange>
              </w:rPr>
              <w:pPrChange w:id="3340" w:author="Ярмола Юрій Юрійович" w:date="2025-05-29T00:09:00Z">
                <w:pPr/>
              </w:pPrChange>
            </w:pPr>
            <w:ins w:id="3341" w:author="Ярмола Юрій Юрійович" w:date="2025-05-29T00:07:00Z">
              <w:r w:rsidRPr="00874D62">
                <w:rPr>
                  <w:lang w:val="uk-UA"/>
                  <w:rPrChange w:id="3342" w:author="Ярмола Юрій Юрійович" w:date="2025-05-30T01:12:00Z">
                    <w:rPr/>
                  </w:rPrChange>
                </w:rPr>
                <w:t>Низька</w:t>
              </w:r>
            </w:ins>
          </w:p>
        </w:tc>
        <w:tc>
          <w:tcPr>
            <w:tcW w:w="2394" w:type="dxa"/>
            <w:vAlign w:val="center"/>
            <w:tcPrChange w:id="3343" w:author="Ярмола Юрій Юрійович" w:date="2025-05-29T00:07:00Z">
              <w:tcPr>
                <w:tcW w:w="2394" w:type="dxa"/>
              </w:tcPr>
            </w:tcPrChange>
          </w:tcPr>
          <w:p w14:paraId="5FC7FDCB" w14:textId="7C75A533" w:rsidR="00501849" w:rsidRPr="00874D62" w:rsidRDefault="00501849">
            <w:pPr>
              <w:spacing w:line="360" w:lineRule="auto"/>
              <w:jc w:val="center"/>
              <w:rPr>
                <w:ins w:id="3344" w:author="Ярмола Юрій Юрійович" w:date="2025-05-29T00:07:00Z"/>
                <w:lang w:val="uk-UA"/>
                <w:rPrChange w:id="3345" w:author="Ярмола Юрій Юрійович" w:date="2025-05-30T01:12:00Z">
                  <w:rPr>
                    <w:ins w:id="3346" w:author="Ярмола Юрій Юрійович" w:date="2025-05-29T00:07:00Z"/>
                    <w:lang w:val="uk-UA"/>
                  </w:rPr>
                </w:rPrChange>
              </w:rPr>
              <w:pPrChange w:id="3347" w:author="Ярмола Юрій Юрійович" w:date="2025-05-29T00:09:00Z">
                <w:pPr/>
              </w:pPrChange>
            </w:pPr>
            <w:ins w:id="3348" w:author="Ярмола Юрій Юрійович" w:date="2025-05-29T00:07:00Z">
              <w:r w:rsidRPr="00874D62">
                <w:rPr>
                  <w:lang w:val="uk-UA"/>
                  <w:rPrChange w:id="3349" w:author="Ярмола Юрій Юрійович" w:date="2025-05-30T01:12:00Z">
                    <w:rPr/>
                  </w:rPrChange>
                </w:rPr>
                <w:t>Низька</w:t>
              </w:r>
            </w:ins>
          </w:p>
        </w:tc>
        <w:tc>
          <w:tcPr>
            <w:tcW w:w="2394" w:type="dxa"/>
            <w:vAlign w:val="center"/>
            <w:tcPrChange w:id="3350" w:author="Ярмола Юрій Юрійович" w:date="2025-05-29T00:07:00Z">
              <w:tcPr>
                <w:tcW w:w="2394" w:type="dxa"/>
              </w:tcPr>
            </w:tcPrChange>
          </w:tcPr>
          <w:p w14:paraId="16604178" w14:textId="484F83D2" w:rsidR="00501849" w:rsidRPr="00874D62" w:rsidRDefault="00501849">
            <w:pPr>
              <w:spacing w:line="360" w:lineRule="auto"/>
              <w:jc w:val="center"/>
              <w:rPr>
                <w:ins w:id="3351" w:author="Ярмола Юрій Юрійович" w:date="2025-05-29T00:07:00Z"/>
                <w:lang w:val="uk-UA"/>
                <w:rPrChange w:id="3352" w:author="Ярмола Юрій Юрійович" w:date="2025-05-30T01:12:00Z">
                  <w:rPr>
                    <w:ins w:id="3353" w:author="Ярмола Юрій Юрійович" w:date="2025-05-29T00:07:00Z"/>
                    <w:lang w:val="uk-UA"/>
                  </w:rPr>
                </w:rPrChange>
              </w:rPr>
              <w:pPrChange w:id="3354" w:author="Ярмола Юрій Юрійович" w:date="2025-05-29T00:09:00Z">
                <w:pPr/>
              </w:pPrChange>
            </w:pPr>
            <w:ins w:id="3355" w:author="Ярмола Юрій Юрійович" w:date="2025-05-29T00:07:00Z">
              <w:r w:rsidRPr="00874D62">
                <w:rPr>
                  <w:lang w:val="uk-UA"/>
                  <w:rPrChange w:id="3356" w:author="Ярмола Юрій Юрійович" w:date="2025-05-30T01:12:00Z">
                    <w:rPr/>
                  </w:rPrChange>
                </w:rPr>
                <w:t>Висока</w:t>
              </w:r>
            </w:ins>
          </w:p>
        </w:tc>
      </w:tr>
      <w:tr w:rsidR="00501849" w:rsidRPr="00874D62" w14:paraId="656C9BD1" w14:textId="77777777" w:rsidTr="003B2AA2">
        <w:trPr>
          <w:ins w:id="3357" w:author="Ярмола Юрій Юрійович" w:date="2025-05-29T00:07:00Z"/>
        </w:trPr>
        <w:tc>
          <w:tcPr>
            <w:tcW w:w="2393" w:type="dxa"/>
            <w:vAlign w:val="center"/>
            <w:tcPrChange w:id="3358" w:author="Ярмола Юрій Юрійович" w:date="2025-05-29T00:07:00Z">
              <w:tcPr>
                <w:tcW w:w="2393" w:type="dxa"/>
              </w:tcPr>
            </w:tcPrChange>
          </w:tcPr>
          <w:p w14:paraId="26F81B19" w14:textId="2D80F784" w:rsidR="00501849" w:rsidRPr="00874D62" w:rsidRDefault="00501849">
            <w:pPr>
              <w:spacing w:line="360" w:lineRule="auto"/>
              <w:jc w:val="left"/>
              <w:rPr>
                <w:ins w:id="3359" w:author="Ярмола Юрій Юрійович" w:date="2025-05-29T00:07:00Z"/>
                <w:lang w:val="uk-UA"/>
                <w:rPrChange w:id="3360" w:author="Ярмола Юрій Юрійович" w:date="2025-05-30T01:12:00Z">
                  <w:rPr>
                    <w:ins w:id="3361" w:author="Ярмола Юрій Юрійович" w:date="2025-05-29T00:07:00Z"/>
                    <w:lang w:val="uk-UA"/>
                  </w:rPr>
                </w:rPrChange>
              </w:rPr>
              <w:pPrChange w:id="3362" w:author="Ярмола Юрій Юрійович" w:date="2025-05-29T00:09:00Z">
                <w:pPr/>
              </w:pPrChange>
            </w:pPr>
            <w:ins w:id="3363" w:author="Ярмола Юрій Юрійович" w:date="2025-05-29T00:07:00Z">
              <w:r w:rsidRPr="00874D62">
                <w:rPr>
                  <w:lang w:val="uk-UA"/>
                  <w:rPrChange w:id="3364" w:author="Ярмола Юрій Юрійович" w:date="2025-05-30T01:12:00Z">
                    <w:rPr/>
                  </w:rPrChange>
                </w:rPr>
                <w:t>Відповідність задачі</w:t>
              </w:r>
            </w:ins>
          </w:p>
        </w:tc>
        <w:tc>
          <w:tcPr>
            <w:tcW w:w="2393" w:type="dxa"/>
            <w:vAlign w:val="center"/>
            <w:tcPrChange w:id="3365" w:author="Ярмола Юрій Юрійович" w:date="2025-05-29T00:07:00Z">
              <w:tcPr>
                <w:tcW w:w="2393" w:type="dxa"/>
              </w:tcPr>
            </w:tcPrChange>
          </w:tcPr>
          <w:p w14:paraId="173447A1" w14:textId="47A44FD4" w:rsidR="00501849" w:rsidRPr="00874D62" w:rsidRDefault="00501849">
            <w:pPr>
              <w:spacing w:line="360" w:lineRule="auto"/>
              <w:jc w:val="center"/>
              <w:rPr>
                <w:ins w:id="3366" w:author="Ярмола Юрій Юрійович" w:date="2025-05-29T00:07:00Z"/>
                <w:lang w:val="uk-UA"/>
                <w:rPrChange w:id="3367" w:author="Ярмола Юрій Юрійович" w:date="2025-05-30T01:12:00Z">
                  <w:rPr>
                    <w:ins w:id="3368" w:author="Ярмола Юрій Юрійович" w:date="2025-05-29T00:07:00Z"/>
                    <w:lang w:val="uk-UA"/>
                  </w:rPr>
                </w:rPrChange>
              </w:rPr>
              <w:pPrChange w:id="3369" w:author="Ярмола Юрій Юрійович" w:date="2025-05-29T00:09:00Z">
                <w:pPr/>
              </w:pPrChange>
            </w:pPr>
            <w:ins w:id="3370" w:author="Ярмола Юрій Юрійович" w:date="2025-05-29T00:07:00Z">
              <w:r w:rsidRPr="00874D62">
                <w:rPr>
                  <w:lang w:val="uk-UA"/>
                  <w:rPrChange w:id="3371" w:author="Ярмола Юрій Юрійович" w:date="2025-05-30T01:12:00Z">
                    <w:rPr/>
                  </w:rPrChange>
                </w:rPr>
                <w:t>Низька</w:t>
              </w:r>
            </w:ins>
          </w:p>
        </w:tc>
        <w:tc>
          <w:tcPr>
            <w:tcW w:w="2394" w:type="dxa"/>
            <w:vAlign w:val="center"/>
            <w:tcPrChange w:id="3372" w:author="Ярмола Юрій Юрійович" w:date="2025-05-29T00:07:00Z">
              <w:tcPr>
                <w:tcW w:w="2394" w:type="dxa"/>
              </w:tcPr>
            </w:tcPrChange>
          </w:tcPr>
          <w:p w14:paraId="4BACB225" w14:textId="05975FCC" w:rsidR="00501849" w:rsidRPr="00874D62" w:rsidRDefault="00501849">
            <w:pPr>
              <w:spacing w:line="360" w:lineRule="auto"/>
              <w:jc w:val="center"/>
              <w:rPr>
                <w:ins w:id="3373" w:author="Ярмола Юрій Юрійович" w:date="2025-05-29T00:07:00Z"/>
                <w:lang w:val="uk-UA"/>
                <w:rPrChange w:id="3374" w:author="Ярмола Юрій Юрійович" w:date="2025-05-30T01:12:00Z">
                  <w:rPr>
                    <w:ins w:id="3375" w:author="Ярмола Юрій Юрійович" w:date="2025-05-29T00:07:00Z"/>
                    <w:lang w:val="uk-UA"/>
                  </w:rPr>
                </w:rPrChange>
              </w:rPr>
              <w:pPrChange w:id="3376" w:author="Ярмола Юрій Юрійович" w:date="2025-05-29T00:09:00Z">
                <w:pPr/>
              </w:pPrChange>
            </w:pPr>
            <w:ins w:id="3377" w:author="Ярмола Юрій Юрійович" w:date="2025-05-29T00:07:00Z">
              <w:r w:rsidRPr="00874D62">
                <w:rPr>
                  <w:lang w:val="uk-UA"/>
                  <w:rPrChange w:id="3378" w:author="Ярмола Юрій Юрійович" w:date="2025-05-30T01:12:00Z">
                    <w:rPr/>
                  </w:rPrChange>
                </w:rPr>
                <w:t>Низька</w:t>
              </w:r>
            </w:ins>
          </w:p>
        </w:tc>
        <w:tc>
          <w:tcPr>
            <w:tcW w:w="2394" w:type="dxa"/>
            <w:vAlign w:val="center"/>
            <w:tcPrChange w:id="3379" w:author="Ярмола Юрій Юрійович" w:date="2025-05-29T00:07:00Z">
              <w:tcPr>
                <w:tcW w:w="2394" w:type="dxa"/>
              </w:tcPr>
            </w:tcPrChange>
          </w:tcPr>
          <w:p w14:paraId="3B3B1A4C" w14:textId="1B42B82E" w:rsidR="00501849" w:rsidRPr="00874D62" w:rsidRDefault="00501849">
            <w:pPr>
              <w:spacing w:line="360" w:lineRule="auto"/>
              <w:jc w:val="center"/>
              <w:rPr>
                <w:ins w:id="3380" w:author="Ярмола Юрій Юрійович" w:date="2025-05-29T00:07:00Z"/>
                <w:lang w:val="uk-UA"/>
                <w:rPrChange w:id="3381" w:author="Ярмола Юрій Юрійович" w:date="2025-05-30T01:12:00Z">
                  <w:rPr>
                    <w:ins w:id="3382" w:author="Ярмола Юрій Юрійович" w:date="2025-05-29T00:07:00Z"/>
                    <w:lang w:val="uk-UA"/>
                  </w:rPr>
                </w:rPrChange>
              </w:rPr>
              <w:pPrChange w:id="3383" w:author="Ярмола Юрій Юрійович" w:date="2025-05-29T00:09:00Z">
                <w:pPr/>
              </w:pPrChange>
            </w:pPr>
            <w:ins w:id="3384" w:author="Ярмола Юрій Юрійович" w:date="2025-05-29T00:07:00Z">
              <w:r w:rsidRPr="00874D62">
                <w:rPr>
                  <w:lang w:val="uk-UA"/>
                  <w:rPrChange w:id="3385" w:author="Ярмола Юрій Юрійович" w:date="2025-05-30T01:12:00Z">
                    <w:rPr/>
                  </w:rPrChange>
                </w:rPr>
                <w:t>Висока</w:t>
              </w:r>
            </w:ins>
          </w:p>
        </w:tc>
      </w:tr>
    </w:tbl>
    <w:p w14:paraId="0EEBAE3E" w14:textId="1BF7CD12" w:rsidR="005438CD" w:rsidRPr="00874D62" w:rsidRDefault="005438CD">
      <w:pPr>
        <w:spacing w:line="360" w:lineRule="auto"/>
        <w:rPr>
          <w:ins w:id="3386" w:author="Ярмола Юрій Юрійович" w:date="2025-05-28T23:57:00Z"/>
          <w:lang w:val="uk-UA"/>
          <w:rPrChange w:id="3387" w:author="Ярмола Юрій Юрійович" w:date="2025-05-30T01:12:00Z">
            <w:rPr>
              <w:ins w:id="3388" w:author="Ярмола Юрій Юрійович" w:date="2025-05-28T23:57:00Z"/>
              <w:lang w:val="uk-UA"/>
            </w:rPr>
          </w:rPrChange>
        </w:rPr>
        <w:pPrChange w:id="3389" w:author="Ярмола Юрій Юрійович" w:date="2025-05-29T00:09:00Z">
          <w:pPr/>
        </w:pPrChange>
      </w:pPr>
    </w:p>
    <w:p w14:paraId="0C82F87E" w14:textId="10E0D4C3" w:rsidR="005438CD" w:rsidRPr="00874D62" w:rsidRDefault="00501849">
      <w:pPr>
        <w:spacing w:line="360" w:lineRule="auto"/>
        <w:ind w:firstLine="708"/>
        <w:rPr>
          <w:ins w:id="3390" w:author="Ярмола Юрій Юрійович" w:date="2025-05-28T23:57:00Z"/>
          <w:lang w:val="uk-UA"/>
          <w:rPrChange w:id="3391" w:author="Ярмола Юрій Юрійович" w:date="2025-05-30T01:12:00Z">
            <w:rPr>
              <w:ins w:id="3392" w:author="Ярмола Юрій Юрійович" w:date="2025-05-28T23:57:00Z"/>
              <w:lang w:val="uk-UA"/>
            </w:rPr>
          </w:rPrChange>
        </w:rPr>
        <w:pPrChange w:id="3393" w:author="Ярмола Юрій Юрійович" w:date="2025-05-29T00:09:00Z">
          <w:pPr/>
        </w:pPrChange>
      </w:pPr>
      <w:ins w:id="3394" w:author="Ярмола Юрій Юрійович" w:date="2025-05-29T00:09:00Z">
        <w:r w:rsidRPr="00874D62">
          <w:rPr>
            <w:lang w:val="uk-UA"/>
            <w:rPrChange w:id="3395" w:author="Ярмола Юрій Юрійович" w:date="2025-05-30T01:12:00Z">
              <w:rPr/>
            </w:rPrChange>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Change w:id="3396" w:author="Ярмола Юрій Юрійович" w:date="2025-05-30T01:12:00Z">
              <w:rPr>
                <w:lang w:val="uk-UA"/>
              </w:rPr>
            </w:rPrChange>
          </w:rPr>
          <w:t>е</w:t>
        </w:r>
        <w:r w:rsidRPr="00874D62">
          <w:rPr>
            <w:lang w:val="uk-UA"/>
            <w:rPrChange w:id="3397" w:author="Ярмола Юрій Юрійович" w:date="2025-05-30T01:12:00Z">
              <w:rPr/>
            </w:rPrChange>
          </w:rPr>
          <w:t>кту.</w:t>
        </w:r>
      </w:ins>
    </w:p>
    <w:p w14:paraId="3DA47CA8" w14:textId="77777777" w:rsidR="005438CD" w:rsidRPr="00874D62" w:rsidRDefault="005438CD">
      <w:pPr>
        <w:rPr>
          <w:lang w:val="uk-UA"/>
          <w:rPrChange w:id="3398" w:author="Ярмола Юрій Юрійович" w:date="2025-05-30T01:12:00Z">
            <w:rPr>
              <w:lang w:val="uk-UA"/>
            </w:rPr>
          </w:rPrChange>
        </w:rPr>
        <w:pPrChange w:id="3399" w:author="Ярмола Юрій Юрійович" w:date="2025-05-28T23:57:00Z">
          <w:pPr>
            <w:spacing w:line="360" w:lineRule="auto"/>
          </w:pPr>
        </w:pPrChange>
      </w:pPr>
    </w:p>
    <w:p w14:paraId="2C4562F5" w14:textId="5A4ECF08" w:rsidR="007D191A" w:rsidRPr="00874D62" w:rsidRDefault="007D191A">
      <w:pPr>
        <w:pStyle w:val="Heading2"/>
        <w:spacing w:line="360" w:lineRule="auto"/>
        <w:rPr>
          <w:rFonts w:eastAsia="Times New Roman"/>
          <w:lang w:val="uk-UA"/>
          <w:rPrChange w:id="3400" w:author="Ярмола Юрій Юрійович" w:date="2025-05-30T01:12:00Z">
            <w:rPr>
              <w:rFonts w:eastAsia="Times New Roman"/>
              <w:lang w:val="uk-UA"/>
            </w:rPr>
          </w:rPrChange>
        </w:rPr>
      </w:pPr>
      <w:bookmarkStart w:id="3401" w:name="_Toc199460126"/>
      <w:r w:rsidRPr="00874D62">
        <w:rPr>
          <w:rFonts w:eastAsia="Times New Roman"/>
          <w:lang w:val="uk-UA"/>
          <w:rPrChange w:id="3402" w:author="Ярмола Юрій Юрійович" w:date="2025-05-30T01:12:00Z">
            <w:rPr>
              <w:rFonts w:eastAsia="Times New Roman"/>
              <w:lang w:val="uk-UA"/>
            </w:rPr>
          </w:rPrChange>
        </w:rPr>
        <w:t>2.</w:t>
      </w:r>
      <w:ins w:id="3403" w:author="Ярмола Юрій Юрійович" w:date="2025-05-28T23:57:00Z">
        <w:r w:rsidR="005438CD" w:rsidRPr="00874D62">
          <w:rPr>
            <w:rFonts w:eastAsia="Times New Roman"/>
            <w:lang w:val="uk-UA"/>
            <w:rPrChange w:id="3404" w:author="Ярмола Юрій Юрійович" w:date="2025-05-30T01:12:00Z">
              <w:rPr>
                <w:rFonts w:eastAsia="Times New Roman"/>
                <w:lang w:val="uk-UA"/>
              </w:rPr>
            </w:rPrChange>
          </w:rPr>
          <w:t>5</w:t>
        </w:r>
      </w:ins>
      <w:del w:id="3405" w:author="Ярмола Юрій Юрійович" w:date="2025-05-28T23:57:00Z">
        <w:r w:rsidRPr="00874D62" w:rsidDel="005438CD">
          <w:rPr>
            <w:rFonts w:eastAsia="Times New Roman"/>
            <w:lang w:val="uk-UA"/>
            <w:rPrChange w:id="3406" w:author="Ярмола Юрій Юрійович" w:date="2025-05-30T01:12:00Z">
              <w:rPr>
                <w:rFonts w:eastAsia="Times New Roman"/>
                <w:lang w:val="uk-UA"/>
              </w:rPr>
            </w:rPrChange>
          </w:rPr>
          <w:delText>4</w:delText>
        </w:r>
      </w:del>
      <w:r w:rsidRPr="00874D62">
        <w:rPr>
          <w:rFonts w:eastAsia="Times New Roman"/>
          <w:lang w:val="uk-UA"/>
          <w:rPrChange w:id="3407" w:author="Ярмола Юрій Юрійович" w:date="2025-05-30T01:12:00Z">
            <w:rPr>
              <w:rFonts w:eastAsia="Times New Roman"/>
              <w:lang w:val="uk-UA"/>
            </w:rPr>
          </w:rPrChange>
        </w:rPr>
        <w:t>. Засоби розробки програмного забезпечення</w:t>
      </w:r>
      <w:bookmarkEnd w:id="3401"/>
    </w:p>
    <w:p w14:paraId="0582C532" w14:textId="30403AB1" w:rsidR="00820C89" w:rsidRPr="00874D62" w:rsidRDefault="00820C89">
      <w:pPr>
        <w:spacing w:line="360" w:lineRule="auto"/>
        <w:ind w:firstLine="360"/>
        <w:rPr>
          <w:lang w:val="uk-UA"/>
          <w:rPrChange w:id="3408" w:author="Ярмола Юрій Юрійович" w:date="2025-05-30T01:12:00Z">
            <w:rPr>
              <w:lang w:val="uk-UA"/>
            </w:rPr>
          </w:rPrChange>
        </w:rPr>
      </w:pPr>
      <w:r w:rsidRPr="00874D62">
        <w:rPr>
          <w:lang w:val="uk-UA"/>
          <w:rPrChange w:id="3409" w:author="Ярмола Юрій Юрійович" w:date="2025-05-30T01:12:00Z">
            <w:rPr>
              <w:lang w:val="uk-UA"/>
            </w:rPr>
          </w:rPrChange>
        </w:rPr>
        <w:t>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підвищенню ефективності праці, структурованості коду та якості кінцевого продукту. У даному про</w:t>
      </w:r>
      <w:r w:rsidR="007A3B1D" w:rsidRPr="00874D62">
        <w:rPr>
          <w:lang w:val="uk-UA"/>
          <w:rPrChange w:id="3410" w:author="Ярмола Юрій Юрійович" w:date="2025-05-30T01:12:00Z">
            <w:rPr>
              <w:lang w:val="uk-UA"/>
            </w:rPr>
          </w:rPrChange>
        </w:rPr>
        <w:t>е</w:t>
      </w:r>
      <w:r w:rsidRPr="00874D62">
        <w:rPr>
          <w:lang w:val="uk-UA"/>
          <w:rPrChange w:id="3411" w:author="Ярмола Юрій Юрійович" w:date="2025-05-30T01:12:00Z">
            <w:rPr>
              <w:lang w:val="uk-UA"/>
            </w:rPr>
          </w:rPrChange>
        </w:rPr>
        <w:t>кті обрано низку засобів, які відповідають цим критеріям.</w:t>
      </w:r>
    </w:p>
    <w:p w14:paraId="68E8968B" w14:textId="77777777" w:rsidR="00820C89" w:rsidRPr="00874D62" w:rsidRDefault="00820C89">
      <w:pPr>
        <w:spacing w:line="360" w:lineRule="auto"/>
        <w:rPr>
          <w:lang w:val="uk-UA"/>
          <w:rPrChange w:id="3412" w:author="Ярмола Юрій Юрійович" w:date="2025-05-30T01:12:00Z">
            <w:rPr>
              <w:lang w:val="uk-UA"/>
            </w:rPr>
          </w:rPrChange>
        </w:rPr>
      </w:pPr>
    </w:p>
    <w:p w14:paraId="69DB51C3" w14:textId="77777777" w:rsidR="007A3B1D" w:rsidRPr="00874D62" w:rsidRDefault="00820C89">
      <w:pPr>
        <w:pStyle w:val="ListParagraph"/>
        <w:numPr>
          <w:ilvl w:val="0"/>
          <w:numId w:val="15"/>
        </w:numPr>
        <w:spacing w:line="360" w:lineRule="auto"/>
        <w:rPr>
          <w:b/>
          <w:bCs/>
          <w:lang w:val="uk-UA"/>
          <w:rPrChange w:id="3413" w:author="Ярмола Юрій Юрійович" w:date="2025-05-30T01:12:00Z">
            <w:rPr>
              <w:b/>
              <w:bCs/>
              <w:lang w:val="uk-UA"/>
            </w:rPr>
          </w:rPrChange>
        </w:rPr>
      </w:pPr>
      <w:r w:rsidRPr="00874D62">
        <w:rPr>
          <w:b/>
          <w:bCs/>
          <w:lang w:val="uk-UA"/>
          <w:rPrChange w:id="3414" w:author="Ярмола Юрій Юрійович" w:date="2025-05-30T01:12:00Z">
            <w:rPr>
              <w:b/>
              <w:bCs/>
              <w:lang w:val="uk-UA"/>
            </w:rPr>
          </w:rPrChange>
        </w:rPr>
        <w:t>Середовище розробки</w:t>
      </w:r>
    </w:p>
    <w:p w14:paraId="48975981" w14:textId="7DEBAB82" w:rsidR="00820C89" w:rsidRPr="00874D62" w:rsidRDefault="00820C89">
      <w:pPr>
        <w:pStyle w:val="ListParagraph"/>
        <w:spacing w:line="360" w:lineRule="auto"/>
        <w:ind w:left="360"/>
        <w:rPr>
          <w:b/>
          <w:bCs/>
          <w:lang w:val="uk-UA"/>
          <w:rPrChange w:id="3415" w:author="Ярмола Юрій Юрійович" w:date="2025-05-30T01:12:00Z">
            <w:rPr>
              <w:b/>
              <w:bCs/>
              <w:lang w:val="uk-UA"/>
            </w:rPr>
          </w:rPrChange>
        </w:rPr>
      </w:pPr>
      <w:r w:rsidRPr="00874D62">
        <w:rPr>
          <w:lang w:val="uk-UA"/>
          <w:rPrChange w:id="3416" w:author="Ярмола Юрій Юрійович" w:date="2025-05-30T01:12:00Z">
            <w:rPr>
              <w:lang w:val="uk-UA"/>
            </w:rPr>
          </w:rPrChange>
        </w:rPr>
        <w:lastRenderedPageBreak/>
        <w:t xml:space="preserve">Основним інструментом для написання та налагодження коду є інтегроване середовище розробки </w:t>
      </w:r>
      <w:proofErr w:type="spellStart"/>
      <w:r w:rsidRPr="00874D62">
        <w:rPr>
          <w:lang w:val="uk-UA"/>
          <w:rPrChange w:id="3417" w:author="Ярмола Юрій Юрійович" w:date="2025-05-30T01:12:00Z">
            <w:rPr>
              <w:lang w:val="uk-UA"/>
            </w:rPr>
          </w:rPrChange>
        </w:rPr>
        <w:t>PyCharm</w:t>
      </w:r>
      <w:proofErr w:type="spellEnd"/>
      <w:r w:rsidRPr="00874D62">
        <w:rPr>
          <w:lang w:val="uk-UA"/>
          <w:rPrChange w:id="3418" w:author="Ярмола Юрій Юрійович" w:date="2025-05-30T01:12:00Z">
            <w:rPr>
              <w:lang w:val="uk-UA"/>
            </w:rPr>
          </w:rPrChange>
        </w:rPr>
        <w:t xml:space="preserve"> від компанії </w:t>
      </w:r>
      <w:proofErr w:type="spellStart"/>
      <w:r w:rsidRPr="00874D62">
        <w:rPr>
          <w:lang w:val="uk-UA"/>
          <w:rPrChange w:id="3419" w:author="Ярмола Юрій Юрійович" w:date="2025-05-30T01:12:00Z">
            <w:rPr>
              <w:lang w:val="uk-UA"/>
            </w:rPr>
          </w:rPrChange>
        </w:rPr>
        <w:t>JetBrains</w:t>
      </w:r>
      <w:proofErr w:type="spellEnd"/>
      <w:r w:rsidRPr="00874D62">
        <w:rPr>
          <w:lang w:val="uk-UA"/>
          <w:rPrChange w:id="3420" w:author="Ярмола Юрій Юрійович" w:date="2025-05-30T01:12:00Z">
            <w:rPr>
              <w:lang w:val="uk-UA"/>
            </w:rPr>
          </w:rPrChange>
        </w:rPr>
        <w:t xml:space="preserve">.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w:t>
      </w:r>
      <w:proofErr w:type="spellStart"/>
      <w:r w:rsidRPr="00874D62">
        <w:rPr>
          <w:lang w:val="uk-UA"/>
          <w:rPrChange w:id="3421" w:author="Ярмола Юрій Юрійович" w:date="2025-05-30T01:12:00Z">
            <w:rPr>
              <w:lang w:val="uk-UA"/>
            </w:rPr>
          </w:rPrChange>
        </w:rPr>
        <w:t>Python</w:t>
      </w:r>
      <w:proofErr w:type="spellEnd"/>
      <w:r w:rsidRPr="00874D62">
        <w:rPr>
          <w:lang w:val="uk-UA"/>
          <w:rPrChange w:id="3422" w:author="Ярмола Юрій Юрійович" w:date="2025-05-30T01:12:00Z">
            <w:rPr>
              <w:lang w:val="uk-UA"/>
            </w:rPr>
          </w:rPrChange>
        </w:rPr>
        <w:t>-бібліотеками, що використовуються у про</w:t>
      </w:r>
      <w:r w:rsidR="008460C1" w:rsidRPr="00874D62">
        <w:rPr>
          <w:lang w:val="uk-UA"/>
          <w:rPrChange w:id="3423" w:author="Ярмола Юрій Юрійович" w:date="2025-05-30T01:12:00Z">
            <w:rPr>
              <w:lang w:val="uk-UA"/>
            </w:rPr>
          </w:rPrChange>
        </w:rPr>
        <w:t>е</w:t>
      </w:r>
      <w:r w:rsidRPr="00874D62">
        <w:rPr>
          <w:lang w:val="uk-UA"/>
          <w:rPrChange w:id="3424" w:author="Ярмола Юрій Юрійович" w:date="2025-05-30T01:12:00Z">
            <w:rPr>
              <w:lang w:val="uk-UA"/>
            </w:rPr>
          </w:rPrChange>
        </w:rPr>
        <w:t xml:space="preserve">кті. Крім того, </w:t>
      </w:r>
      <w:proofErr w:type="spellStart"/>
      <w:r w:rsidRPr="00874D62">
        <w:rPr>
          <w:lang w:val="uk-UA"/>
          <w:rPrChange w:id="3425" w:author="Ярмола Юрій Юрійович" w:date="2025-05-30T01:12:00Z">
            <w:rPr>
              <w:lang w:val="uk-UA"/>
            </w:rPr>
          </w:rPrChange>
        </w:rPr>
        <w:t>PyCharm</w:t>
      </w:r>
      <w:proofErr w:type="spellEnd"/>
      <w:r w:rsidRPr="00874D62">
        <w:rPr>
          <w:lang w:val="uk-UA"/>
          <w:rPrChange w:id="3426" w:author="Ярмола Юрій Юрійович" w:date="2025-05-30T01:12:00Z">
            <w:rPr>
              <w:lang w:val="uk-UA"/>
            </w:rPr>
          </w:rPrChange>
        </w:rPr>
        <w:t xml:space="preserve"> надає інструменти для аналізу якості коду та </w:t>
      </w:r>
      <w:proofErr w:type="spellStart"/>
      <w:r w:rsidRPr="00874D62">
        <w:rPr>
          <w:lang w:val="uk-UA"/>
          <w:rPrChange w:id="3427" w:author="Ярмола Юрій Юрійович" w:date="2025-05-30T01:12:00Z">
            <w:rPr>
              <w:lang w:val="uk-UA"/>
            </w:rPr>
          </w:rPrChange>
        </w:rPr>
        <w:t>рефакторингу</w:t>
      </w:r>
      <w:proofErr w:type="spellEnd"/>
      <w:r w:rsidRPr="00874D62">
        <w:rPr>
          <w:lang w:val="uk-UA"/>
          <w:rPrChange w:id="3428" w:author="Ярмола Юрій Юрійович" w:date="2025-05-30T01:12:00Z">
            <w:rPr>
              <w:lang w:val="uk-UA"/>
            </w:rPr>
          </w:rPrChange>
        </w:rPr>
        <w:t>, що позитивно впливає на підтримку коду в довгостроковій перспективі.</w:t>
      </w:r>
    </w:p>
    <w:p w14:paraId="7C17EC47" w14:textId="77777777" w:rsidR="007A3B1D" w:rsidRPr="00874D62" w:rsidRDefault="007A3B1D">
      <w:pPr>
        <w:spacing w:line="360" w:lineRule="auto"/>
        <w:ind w:firstLine="708"/>
        <w:rPr>
          <w:lang w:val="uk-UA"/>
          <w:rPrChange w:id="3429" w:author="Ярмола Юрій Юрійович" w:date="2025-05-30T01:12:00Z">
            <w:rPr>
              <w:lang w:val="uk-UA"/>
            </w:rPr>
          </w:rPrChange>
        </w:rPr>
      </w:pPr>
    </w:p>
    <w:p w14:paraId="5E199678" w14:textId="77777777" w:rsidR="007A3B1D" w:rsidRPr="00874D62" w:rsidRDefault="00820C89">
      <w:pPr>
        <w:pStyle w:val="ListParagraph"/>
        <w:numPr>
          <w:ilvl w:val="0"/>
          <w:numId w:val="15"/>
        </w:numPr>
        <w:spacing w:line="360" w:lineRule="auto"/>
        <w:rPr>
          <w:b/>
          <w:bCs/>
          <w:lang w:val="uk-UA"/>
          <w:rPrChange w:id="3430" w:author="Ярмола Юрій Юрійович" w:date="2025-05-30T01:12:00Z">
            <w:rPr>
              <w:b/>
              <w:bCs/>
              <w:lang w:val="uk-UA"/>
            </w:rPr>
          </w:rPrChange>
        </w:rPr>
      </w:pPr>
      <w:r w:rsidRPr="00874D62">
        <w:rPr>
          <w:b/>
          <w:bCs/>
          <w:lang w:val="uk-UA"/>
          <w:rPrChange w:id="3431" w:author="Ярмола Юрій Юрійович" w:date="2025-05-30T01:12:00Z">
            <w:rPr>
              <w:b/>
              <w:bCs/>
              <w:lang w:val="uk-UA"/>
            </w:rPr>
          </w:rPrChange>
        </w:rPr>
        <w:t>Система контролю версій</w:t>
      </w:r>
    </w:p>
    <w:p w14:paraId="5E088FA4" w14:textId="7EF0271E" w:rsidR="00820C89" w:rsidRPr="00874D62" w:rsidRDefault="00820C89">
      <w:pPr>
        <w:pStyle w:val="ListParagraph"/>
        <w:spacing w:line="360" w:lineRule="auto"/>
        <w:ind w:left="360"/>
        <w:rPr>
          <w:b/>
          <w:bCs/>
          <w:lang w:val="uk-UA"/>
          <w:rPrChange w:id="3432" w:author="Ярмола Юрій Юрійович" w:date="2025-05-30T01:12:00Z">
            <w:rPr>
              <w:b/>
              <w:bCs/>
              <w:lang w:val="uk-UA"/>
            </w:rPr>
          </w:rPrChange>
        </w:rPr>
      </w:pPr>
      <w:r w:rsidRPr="00874D62">
        <w:rPr>
          <w:lang w:val="uk-UA"/>
          <w:rPrChange w:id="3433" w:author="Ярмола Юрій Юрійович" w:date="2025-05-30T01:12:00Z">
            <w:rPr>
              <w:lang w:val="uk-UA"/>
            </w:rPr>
          </w:rPrChange>
        </w:rPr>
        <w:t xml:space="preserve">Для керування версіями програмного коду застосовувалася система </w:t>
      </w:r>
      <w:proofErr w:type="spellStart"/>
      <w:r w:rsidRPr="00874D62">
        <w:rPr>
          <w:lang w:val="uk-UA"/>
          <w:rPrChange w:id="3434" w:author="Ярмола Юрій Юрійович" w:date="2025-05-30T01:12:00Z">
            <w:rPr>
              <w:lang w:val="uk-UA"/>
            </w:rPr>
          </w:rPrChange>
        </w:rPr>
        <w:t>Git</w:t>
      </w:r>
      <w:proofErr w:type="spellEnd"/>
      <w:r w:rsidRPr="00874D62">
        <w:rPr>
          <w:lang w:val="uk-UA"/>
          <w:rPrChange w:id="3435" w:author="Ярмола Юрій Юрійович" w:date="2025-05-30T01:12:00Z">
            <w:rPr>
              <w:lang w:val="uk-UA"/>
            </w:rPr>
          </w:rPrChange>
        </w:rPr>
        <w:t xml:space="preserve">. Усі зміни відслідковуються та документуються за допомогою репозиторію, розміщеного на платформі </w:t>
      </w:r>
      <w:proofErr w:type="spellStart"/>
      <w:r w:rsidRPr="00874D62">
        <w:rPr>
          <w:lang w:val="uk-UA"/>
          <w:rPrChange w:id="3436" w:author="Ярмола Юрій Юрійович" w:date="2025-05-30T01:12:00Z">
            <w:rPr>
              <w:lang w:val="uk-UA"/>
            </w:rPr>
          </w:rPrChange>
        </w:rPr>
        <w:t>GitHub</w:t>
      </w:r>
      <w:proofErr w:type="spellEnd"/>
      <w:r w:rsidRPr="00874D62">
        <w:rPr>
          <w:lang w:val="uk-UA"/>
          <w:rPrChange w:id="3437" w:author="Ярмола Юрій Юрійович" w:date="2025-05-30T01:12:00Z">
            <w:rPr>
              <w:lang w:val="uk-UA"/>
            </w:rPr>
          </w:rPrChange>
        </w:rPr>
        <w:t xml:space="preserve">, що дозволяє зберігати історію змін, працювати з гілками та спрощує співпрацю в команді. </w:t>
      </w:r>
      <w:proofErr w:type="spellStart"/>
      <w:r w:rsidRPr="00874D62">
        <w:rPr>
          <w:lang w:val="uk-UA"/>
          <w:rPrChange w:id="3438" w:author="Ярмола Юрій Юрійович" w:date="2025-05-30T01:12:00Z">
            <w:rPr>
              <w:lang w:val="uk-UA"/>
            </w:rPr>
          </w:rPrChange>
        </w:rPr>
        <w:t>Git</w:t>
      </w:r>
      <w:proofErr w:type="spellEnd"/>
      <w:r w:rsidRPr="00874D62">
        <w:rPr>
          <w:lang w:val="uk-UA"/>
          <w:rPrChange w:id="3439" w:author="Ярмола Юрій Юрійович" w:date="2025-05-30T01:12:00Z">
            <w:rPr>
              <w:lang w:val="uk-UA"/>
            </w:rPr>
          </w:rPrChange>
        </w:rPr>
        <w:t xml:space="preserve">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pPr>
        <w:pStyle w:val="ListParagraph"/>
        <w:numPr>
          <w:ilvl w:val="0"/>
          <w:numId w:val="15"/>
        </w:numPr>
        <w:spacing w:line="360" w:lineRule="auto"/>
        <w:rPr>
          <w:b/>
          <w:bCs/>
          <w:lang w:val="uk-UA"/>
          <w:rPrChange w:id="3440" w:author="Ярмола Юрій Юрійович" w:date="2025-05-30T01:12:00Z">
            <w:rPr>
              <w:b/>
              <w:bCs/>
              <w:lang w:val="uk-UA"/>
            </w:rPr>
          </w:rPrChange>
        </w:rPr>
      </w:pPr>
      <w:r w:rsidRPr="00874D62">
        <w:rPr>
          <w:b/>
          <w:bCs/>
          <w:lang w:val="uk-UA"/>
          <w:rPrChange w:id="3441" w:author="Ярмола Юрій Юрійович" w:date="2025-05-30T01:12:00Z">
            <w:rPr>
              <w:b/>
              <w:bCs/>
              <w:lang w:val="uk-UA"/>
            </w:rPr>
          </w:rPrChange>
        </w:rPr>
        <w:t>Віртуальне середовище</w:t>
      </w:r>
    </w:p>
    <w:p w14:paraId="5EBB68B2" w14:textId="6C279BB0" w:rsidR="00820C89" w:rsidRPr="00874D62" w:rsidRDefault="00820C89">
      <w:pPr>
        <w:pStyle w:val="ListParagraph"/>
        <w:spacing w:line="360" w:lineRule="auto"/>
        <w:ind w:left="360"/>
        <w:rPr>
          <w:b/>
          <w:bCs/>
          <w:lang w:val="uk-UA"/>
          <w:rPrChange w:id="3442" w:author="Ярмола Юрій Юрійович" w:date="2025-05-30T01:12:00Z">
            <w:rPr>
              <w:b/>
              <w:bCs/>
              <w:lang w:val="uk-UA"/>
            </w:rPr>
          </w:rPrChange>
        </w:rPr>
      </w:pPr>
      <w:r w:rsidRPr="00874D62">
        <w:rPr>
          <w:lang w:val="uk-UA"/>
          <w:rPrChange w:id="3443" w:author="Ярмола Юрій Юрійович" w:date="2025-05-30T01:12:00Z">
            <w:rPr>
              <w:lang w:val="uk-UA"/>
            </w:rPr>
          </w:rPrChange>
        </w:rPr>
        <w:t xml:space="preserve">Для ізоляції </w:t>
      </w:r>
      <w:proofErr w:type="spellStart"/>
      <w:r w:rsidRPr="00874D62">
        <w:rPr>
          <w:lang w:val="uk-UA"/>
          <w:rPrChange w:id="3444" w:author="Ярмола Юрій Юрійович" w:date="2025-05-30T01:12:00Z">
            <w:rPr>
              <w:lang w:val="uk-UA"/>
            </w:rPr>
          </w:rPrChange>
        </w:rPr>
        <w:t>залежностей</w:t>
      </w:r>
      <w:proofErr w:type="spellEnd"/>
      <w:r w:rsidRPr="00874D62">
        <w:rPr>
          <w:lang w:val="uk-UA"/>
          <w:rPrChange w:id="3445" w:author="Ярмола Юрій Юрійович" w:date="2025-05-30T01:12:00Z">
            <w:rPr>
              <w:lang w:val="uk-UA"/>
            </w:rPr>
          </w:rPrChange>
        </w:rPr>
        <w:t xml:space="preserve"> було створено віртуальне середовище за допомогою </w:t>
      </w:r>
      <w:proofErr w:type="spellStart"/>
      <w:r w:rsidRPr="00874D62">
        <w:rPr>
          <w:lang w:val="uk-UA"/>
          <w:rPrChange w:id="3446" w:author="Ярмола Юрій Юрійович" w:date="2025-05-30T01:12:00Z">
            <w:rPr>
              <w:lang w:val="uk-UA"/>
            </w:rPr>
          </w:rPrChange>
        </w:rPr>
        <w:t>venv</w:t>
      </w:r>
      <w:proofErr w:type="spellEnd"/>
      <w:r w:rsidRPr="00874D62">
        <w:rPr>
          <w:lang w:val="uk-UA"/>
          <w:rPrChange w:id="3447" w:author="Ярмола Юрій Юрійович" w:date="2025-05-30T01:12:00Z">
            <w:rPr>
              <w:lang w:val="uk-UA"/>
            </w:rPr>
          </w:rPrChange>
        </w:rPr>
        <w:t>, яке дозволяє уникнути конфліктів між бібліотеками, що використовуються в про</w:t>
      </w:r>
      <w:r w:rsidR="00C06ACB" w:rsidRPr="00874D62">
        <w:rPr>
          <w:lang w:val="uk-UA"/>
          <w:rPrChange w:id="3448" w:author="Ярмола Юрій Юрійович" w:date="2025-05-30T01:12:00Z">
            <w:rPr>
              <w:lang w:val="uk-UA"/>
            </w:rPr>
          </w:rPrChange>
        </w:rPr>
        <w:t>е</w:t>
      </w:r>
      <w:r w:rsidRPr="00874D62">
        <w:rPr>
          <w:lang w:val="uk-UA"/>
          <w:rPrChange w:id="3449" w:author="Ярмола Юрій Юрійович" w:date="2025-05-30T01:12:00Z">
            <w:rPr>
              <w:lang w:val="uk-UA"/>
            </w:rPr>
          </w:rPrChange>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874D62" w:rsidRDefault="00820C89">
      <w:pPr>
        <w:pStyle w:val="ListParagraph"/>
        <w:numPr>
          <w:ilvl w:val="0"/>
          <w:numId w:val="15"/>
        </w:numPr>
        <w:spacing w:line="360" w:lineRule="auto"/>
        <w:rPr>
          <w:b/>
          <w:bCs/>
          <w:lang w:val="uk-UA"/>
          <w:rPrChange w:id="3450" w:author="Ярмола Юрій Юрійович" w:date="2025-05-30T01:12:00Z">
            <w:rPr>
              <w:b/>
              <w:bCs/>
              <w:lang w:val="uk-UA"/>
            </w:rPr>
          </w:rPrChange>
        </w:rPr>
      </w:pPr>
      <w:r w:rsidRPr="00874D62">
        <w:rPr>
          <w:b/>
          <w:bCs/>
          <w:lang w:val="uk-UA"/>
          <w:rPrChange w:id="3451" w:author="Ярмола Юрій Юрійович" w:date="2025-05-30T01:12:00Z">
            <w:rPr>
              <w:b/>
              <w:bCs/>
              <w:lang w:val="uk-UA"/>
            </w:rPr>
          </w:rPrChange>
        </w:rPr>
        <w:t>Бібліотеки для візуалізації та обробки зображень</w:t>
      </w:r>
    </w:p>
    <w:p w14:paraId="578C02D2" w14:textId="05633B19" w:rsidR="007A3B1D" w:rsidRPr="00874D62" w:rsidRDefault="00820C89">
      <w:pPr>
        <w:pStyle w:val="ListParagraph"/>
        <w:spacing w:line="360" w:lineRule="auto"/>
        <w:ind w:left="360"/>
        <w:rPr>
          <w:b/>
          <w:bCs/>
          <w:lang w:val="uk-UA"/>
          <w:rPrChange w:id="3452" w:author="Ярмола Юрій Юрійович" w:date="2025-05-30T01:12:00Z">
            <w:rPr>
              <w:b/>
              <w:bCs/>
              <w:lang w:val="uk-UA"/>
            </w:rPr>
          </w:rPrChange>
        </w:rPr>
      </w:pPr>
      <w:r w:rsidRPr="00874D62">
        <w:rPr>
          <w:lang w:val="uk-UA"/>
          <w:rPrChange w:id="3453" w:author="Ярмола Юрій Юрійович" w:date="2025-05-30T01:12:00Z">
            <w:rPr>
              <w:lang w:val="uk-UA"/>
            </w:rPr>
          </w:rPrChange>
        </w:rPr>
        <w:t xml:space="preserve">Під час реалізації було використано бібліотеки </w:t>
      </w:r>
      <w:proofErr w:type="spellStart"/>
      <w:r w:rsidRPr="00874D62">
        <w:rPr>
          <w:lang w:val="uk-UA"/>
          <w:rPrChange w:id="3454" w:author="Ярмола Юрій Юрійович" w:date="2025-05-30T01:12:00Z">
            <w:rPr>
              <w:lang w:val="uk-UA"/>
            </w:rPr>
          </w:rPrChange>
        </w:rPr>
        <w:t>Matplotlib</w:t>
      </w:r>
      <w:proofErr w:type="spellEnd"/>
      <w:r w:rsidRPr="00874D62">
        <w:rPr>
          <w:lang w:val="uk-UA"/>
          <w:rPrChange w:id="3455" w:author="Ярмола Юрій Юрійович" w:date="2025-05-30T01:12:00Z">
            <w:rPr>
              <w:lang w:val="uk-UA"/>
            </w:rPr>
          </w:rPrChange>
        </w:rPr>
        <w:t xml:space="preserve">, </w:t>
      </w:r>
      <w:proofErr w:type="spellStart"/>
      <w:r w:rsidRPr="00874D62">
        <w:rPr>
          <w:lang w:val="uk-UA"/>
          <w:rPrChange w:id="3456" w:author="Ярмола Юрій Юрійович" w:date="2025-05-30T01:12:00Z">
            <w:rPr>
              <w:lang w:val="uk-UA"/>
            </w:rPr>
          </w:rPrChange>
        </w:rPr>
        <w:t>Pillow</w:t>
      </w:r>
      <w:proofErr w:type="spellEnd"/>
      <w:r w:rsidRPr="00874D62">
        <w:rPr>
          <w:lang w:val="uk-UA"/>
          <w:rPrChange w:id="3457" w:author="Ярмола Юрій Юрійович" w:date="2025-05-30T01:12:00Z">
            <w:rPr>
              <w:lang w:val="uk-UA"/>
            </w:rPr>
          </w:rPrChange>
        </w:rPr>
        <w:t xml:space="preserve">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pPr>
        <w:pStyle w:val="ListParagraph"/>
        <w:numPr>
          <w:ilvl w:val="0"/>
          <w:numId w:val="15"/>
        </w:numPr>
        <w:spacing w:line="360" w:lineRule="auto"/>
        <w:rPr>
          <w:b/>
          <w:bCs/>
          <w:lang w:val="uk-UA"/>
          <w:rPrChange w:id="3458" w:author="Ярмола Юрій Юрійович" w:date="2025-05-30T01:12:00Z">
            <w:rPr>
              <w:b/>
              <w:bCs/>
              <w:lang w:val="uk-UA"/>
            </w:rPr>
          </w:rPrChange>
        </w:rPr>
      </w:pPr>
      <w:r w:rsidRPr="00874D62">
        <w:rPr>
          <w:b/>
          <w:bCs/>
          <w:lang w:val="uk-UA"/>
          <w:rPrChange w:id="3459" w:author="Ярмола Юрій Юрійович" w:date="2025-05-30T01:12:00Z">
            <w:rPr>
              <w:b/>
              <w:bCs/>
              <w:lang w:val="uk-UA"/>
            </w:rPr>
          </w:rPrChange>
        </w:rPr>
        <w:lastRenderedPageBreak/>
        <w:t>Інструменти для тестування та налагодження</w:t>
      </w:r>
    </w:p>
    <w:p w14:paraId="7A3CDD26" w14:textId="45C36FFE" w:rsidR="00820C89" w:rsidRPr="00874D62" w:rsidRDefault="00820C89">
      <w:pPr>
        <w:pStyle w:val="ListParagraph"/>
        <w:spacing w:line="360" w:lineRule="auto"/>
        <w:ind w:left="360"/>
        <w:rPr>
          <w:lang w:val="uk-UA"/>
          <w:rPrChange w:id="3460" w:author="Ярмола Юрій Юрійович" w:date="2025-05-30T01:12:00Z">
            <w:rPr>
              <w:lang w:val="uk-UA"/>
            </w:rPr>
          </w:rPrChange>
        </w:rPr>
      </w:pPr>
      <w:proofErr w:type="spellStart"/>
      <w:r w:rsidRPr="00874D62">
        <w:rPr>
          <w:lang w:val="uk-UA"/>
          <w:rPrChange w:id="3461" w:author="Ярмола Юрій Юрійович" w:date="2025-05-30T01:12:00Z">
            <w:rPr>
              <w:lang w:val="uk-UA"/>
            </w:rPr>
          </w:rPrChange>
        </w:rPr>
        <w:t>PyCharm</w:t>
      </w:r>
      <w:proofErr w:type="spellEnd"/>
      <w:r w:rsidRPr="00874D62">
        <w:rPr>
          <w:lang w:val="uk-UA"/>
          <w:rPrChange w:id="3462" w:author="Ярмола Юрій Юрійович" w:date="2025-05-30T01:12:00Z">
            <w:rPr>
              <w:lang w:val="uk-UA"/>
            </w:rPr>
          </w:rPrChange>
        </w:rPr>
        <w:t xml:space="preserve"> має вбудовану підтримку засобів для покрокового виконання коду (</w:t>
      </w:r>
      <w:proofErr w:type="spellStart"/>
      <w:r w:rsidRPr="00874D62">
        <w:rPr>
          <w:lang w:val="uk-UA"/>
          <w:rPrChange w:id="3463" w:author="Ярмола Юрій Юрійович" w:date="2025-05-30T01:12:00Z">
            <w:rPr>
              <w:lang w:val="uk-UA"/>
            </w:rPr>
          </w:rPrChange>
        </w:rPr>
        <w:t>debugging</w:t>
      </w:r>
      <w:proofErr w:type="spellEnd"/>
      <w:r w:rsidRPr="00874D62">
        <w:rPr>
          <w:lang w:val="uk-UA"/>
          <w:rPrChange w:id="3464" w:author="Ярмола Юрій Юрійович" w:date="2025-05-30T01:12:00Z">
            <w:rPr>
              <w:lang w:val="uk-UA"/>
            </w:rPr>
          </w:rPrChange>
        </w:rPr>
        <w:t>),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pPr>
        <w:spacing w:line="360" w:lineRule="auto"/>
        <w:ind w:firstLine="360"/>
        <w:rPr>
          <w:lang w:val="uk-UA"/>
          <w:rPrChange w:id="3465" w:author="Ярмола Юрій Юрійович" w:date="2025-05-30T01:12:00Z">
            <w:rPr>
              <w:lang w:val="uk-UA"/>
            </w:rPr>
          </w:rPrChange>
        </w:rPr>
      </w:pPr>
    </w:p>
    <w:p w14:paraId="75AC3ED5" w14:textId="2645394A" w:rsidR="007A3B1D" w:rsidRPr="00874D62" w:rsidRDefault="007A3B1D">
      <w:pPr>
        <w:spacing w:line="360" w:lineRule="auto"/>
        <w:ind w:firstLine="360"/>
        <w:rPr>
          <w:b/>
          <w:bCs/>
          <w:lang w:val="uk-UA"/>
          <w:rPrChange w:id="3466" w:author="Ярмола Юрій Юрійович" w:date="2025-05-30T01:12:00Z">
            <w:rPr>
              <w:b/>
              <w:bCs/>
              <w:lang w:val="uk-UA"/>
            </w:rPr>
          </w:rPrChange>
        </w:rPr>
      </w:pPr>
      <w:r w:rsidRPr="00874D62">
        <w:rPr>
          <w:lang w:val="uk-UA"/>
          <w:rPrChange w:id="3467" w:author="Ярмола Юрій Юрійович" w:date="2025-05-30T01:12:00Z">
            <w:rPr>
              <w:lang w:val="uk-UA"/>
            </w:rPr>
          </w:rPrChange>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pPr>
        <w:spacing w:line="360" w:lineRule="auto"/>
        <w:rPr>
          <w:lang w:val="uk-UA"/>
          <w:rPrChange w:id="3468" w:author="Ярмола Юрій Юрійович" w:date="2025-05-30T01:12:00Z">
            <w:rPr>
              <w:lang w:val="uk-UA"/>
            </w:rPr>
          </w:rPrChange>
        </w:rPr>
      </w:pPr>
    </w:p>
    <w:p w14:paraId="291EA623" w14:textId="1C69509B" w:rsidR="007D191A" w:rsidRPr="00874D62" w:rsidRDefault="007D191A">
      <w:pPr>
        <w:pStyle w:val="Heading2"/>
        <w:spacing w:line="360" w:lineRule="auto"/>
        <w:rPr>
          <w:rFonts w:eastAsia="Times New Roman"/>
          <w:lang w:val="uk-UA"/>
          <w:rPrChange w:id="3469" w:author="Ярмола Юрій Юрійович" w:date="2025-05-30T01:12:00Z">
            <w:rPr>
              <w:rFonts w:eastAsia="Times New Roman"/>
              <w:lang w:val="uk-UA"/>
            </w:rPr>
          </w:rPrChange>
        </w:rPr>
      </w:pPr>
      <w:bookmarkStart w:id="3470" w:name="_Toc199460127"/>
      <w:r w:rsidRPr="00874D62">
        <w:rPr>
          <w:rFonts w:eastAsia="Times New Roman"/>
          <w:lang w:val="uk-UA"/>
          <w:rPrChange w:id="3471" w:author="Ярмола Юрій Юрійович" w:date="2025-05-30T01:12:00Z">
            <w:rPr>
              <w:rFonts w:eastAsia="Times New Roman"/>
              <w:lang w:val="uk-UA"/>
            </w:rPr>
          </w:rPrChange>
        </w:rPr>
        <w:t>2.</w:t>
      </w:r>
      <w:ins w:id="3472" w:author="Ярмола Юрій Юрійович" w:date="2025-05-28T23:57:00Z">
        <w:r w:rsidR="005438CD" w:rsidRPr="00874D62">
          <w:rPr>
            <w:rFonts w:eastAsia="Times New Roman"/>
            <w:lang w:val="uk-UA"/>
            <w:rPrChange w:id="3473" w:author="Ярмола Юрій Юрійович" w:date="2025-05-30T01:12:00Z">
              <w:rPr>
                <w:rFonts w:eastAsia="Times New Roman"/>
                <w:lang w:val="uk-UA"/>
              </w:rPr>
            </w:rPrChange>
          </w:rPr>
          <w:t>6</w:t>
        </w:r>
      </w:ins>
      <w:del w:id="3474" w:author="Ярмола Юрій Юрійович" w:date="2025-05-28T23:57:00Z">
        <w:r w:rsidRPr="00874D62" w:rsidDel="005438CD">
          <w:rPr>
            <w:rFonts w:eastAsia="Times New Roman"/>
            <w:lang w:val="uk-UA"/>
            <w:rPrChange w:id="3475" w:author="Ярмола Юрій Юрійович" w:date="2025-05-30T01:12:00Z">
              <w:rPr>
                <w:rFonts w:eastAsia="Times New Roman"/>
                <w:lang w:val="uk-UA"/>
              </w:rPr>
            </w:rPrChange>
          </w:rPr>
          <w:delText>5</w:delText>
        </w:r>
      </w:del>
      <w:r w:rsidRPr="00874D62">
        <w:rPr>
          <w:rFonts w:eastAsia="Times New Roman"/>
          <w:lang w:val="uk-UA"/>
          <w:rPrChange w:id="3476" w:author="Ярмола Юрій Юрійович" w:date="2025-05-30T01:12:00Z">
            <w:rPr>
              <w:rFonts w:eastAsia="Times New Roman"/>
              <w:lang w:val="uk-UA"/>
            </w:rPr>
          </w:rPrChange>
        </w:rPr>
        <w:t>. Вибрані бібліотеки та фреймворки</w:t>
      </w:r>
      <w:bookmarkEnd w:id="3470"/>
    </w:p>
    <w:p w14:paraId="0066732B" w14:textId="77777777" w:rsidR="007A3B1D" w:rsidRPr="00874D62" w:rsidRDefault="007A3B1D">
      <w:pPr>
        <w:spacing w:line="360" w:lineRule="auto"/>
        <w:ind w:firstLine="708"/>
        <w:rPr>
          <w:lang w:val="uk-UA"/>
          <w:rPrChange w:id="3477" w:author="Ярмола Юрій Юрійович" w:date="2025-05-30T01:12:00Z">
            <w:rPr>
              <w:lang w:val="uk-UA"/>
            </w:rPr>
          </w:rPrChange>
        </w:rPr>
      </w:pPr>
      <w:r w:rsidRPr="00874D62">
        <w:rPr>
          <w:lang w:val="uk-UA"/>
          <w:rPrChange w:id="3478" w:author="Ярмола Юрій Юрійович" w:date="2025-05-30T01:12:00Z">
            <w:rPr>
              <w:lang w:val="uk-UA"/>
            </w:rPr>
          </w:rPrChange>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pPr>
        <w:spacing w:line="360" w:lineRule="auto"/>
        <w:rPr>
          <w:b/>
          <w:bCs/>
          <w:lang w:val="uk-UA"/>
          <w:rPrChange w:id="3479" w:author="Ярмола Юрій Юрійович" w:date="2025-05-30T01:12:00Z">
            <w:rPr>
              <w:b/>
              <w:bCs/>
              <w:lang w:val="uk-UA"/>
            </w:rPr>
          </w:rPrChange>
        </w:rPr>
      </w:pPr>
    </w:p>
    <w:p w14:paraId="2A9F5AA7" w14:textId="098D8435" w:rsidR="007A3B1D" w:rsidRPr="00874D62" w:rsidRDefault="007A3B1D">
      <w:pPr>
        <w:pStyle w:val="ListParagraph"/>
        <w:numPr>
          <w:ilvl w:val="0"/>
          <w:numId w:val="15"/>
        </w:numPr>
        <w:spacing w:line="360" w:lineRule="auto"/>
        <w:rPr>
          <w:b/>
          <w:bCs/>
          <w:lang w:val="uk-UA"/>
          <w:rPrChange w:id="3480" w:author="Ярмола Юрій Юрійович" w:date="2025-05-30T01:12:00Z">
            <w:rPr>
              <w:b/>
              <w:bCs/>
              <w:lang w:val="uk-UA"/>
            </w:rPr>
          </w:rPrChange>
        </w:rPr>
      </w:pPr>
      <w:proofErr w:type="spellStart"/>
      <w:r w:rsidRPr="00874D62">
        <w:rPr>
          <w:b/>
          <w:bCs/>
          <w:lang w:val="uk-UA"/>
          <w:rPrChange w:id="3481" w:author="Ярмола Юрій Юрійович" w:date="2025-05-30T01:12:00Z">
            <w:rPr>
              <w:b/>
              <w:bCs/>
              <w:lang w:val="uk-UA"/>
            </w:rPr>
          </w:rPrChange>
        </w:rPr>
        <w:t>PyTorch</w:t>
      </w:r>
      <w:proofErr w:type="spellEnd"/>
      <w:r w:rsidRPr="00874D62">
        <w:rPr>
          <w:b/>
          <w:bCs/>
          <w:lang w:val="uk-UA"/>
          <w:rPrChange w:id="3482" w:author="Ярмола Юрій Юрійович" w:date="2025-05-30T01:12:00Z">
            <w:rPr>
              <w:b/>
              <w:bCs/>
              <w:lang w:val="uk-UA"/>
            </w:rPr>
          </w:rPrChange>
        </w:rPr>
        <w:t xml:space="preserve"> </w:t>
      </w:r>
      <w:r w:rsidR="003E7643" w:rsidRPr="00874D62">
        <w:rPr>
          <w:b/>
          <w:bCs/>
          <w:lang w:val="uk-UA"/>
          <w:rPrChange w:id="3483" w:author="Ярмола Юрій Юрійович" w:date="2025-05-30T01:12:00Z">
            <w:rPr>
              <w:b/>
              <w:bCs/>
              <w:lang w:val="uk-UA"/>
            </w:rPr>
          </w:rPrChange>
        </w:rPr>
        <w:t>–</w:t>
      </w:r>
      <w:r w:rsidRPr="00874D62">
        <w:rPr>
          <w:b/>
          <w:bCs/>
          <w:lang w:val="uk-UA"/>
          <w:rPrChange w:id="3484" w:author="Ярмола Юрій Юрійович" w:date="2025-05-30T01:12:00Z">
            <w:rPr>
              <w:b/>
              <w:bCs/>
              <w:lang w:val="uk-UA"/>
            </w:rPr>
          </w:rPrChange>
        </w:rPr>
        <w:t xml:space="preserve"> </w:t>
      </w:r>
      <w:r w:rsidR="003E7643" w:rsidRPr="00874D62">
        <w:rPr>
          <w:lang w:val="uk-UA"/>
          <w:rPrChange w:id="3485" w:author="Ярмола Юрій Юрійович" w:date="2025-05-30T01:12:00Z">
            <w:rPr>
              <w:lang w:val="uk-UA"/>
            </w:rPr>
          </w:rPrChange>
        </w:rPr>
        <w:t>Бібліотека д</w:t>
      </w:r>
      <w:r w:rsidRPr="00874D62">
        <w:rPr>
          <w:lang w:val="uk-UA"/>
          <w:rPrChange w:id="3486" w:author="Ярмола Юрій Юрійович" w:date="2025-05-30T01:12:00Z">
            <w:rPr>
              <w:lang w:val="uk-UA"/>
            </w:rPr>
          </w:rPrChange>
        </w:rPr>
        <w:t>ля реалізації машинного навчання</w:t>
      </w:r>
      <w:r w:rsidR="003E7643" w:rsidRPr="00874D62">
        <w:rPr>
          <w:lang w:val="uk-UA"/>
          <w:rPrChange w:id="3487" w:author="Ярмола Юрій Юрійович" w:date="2025-05-30T01:12:00Z">
            <w:rPr>
              <w:lang w:val="uk-UA"/>
            </w:rPr>
          </w:rPrChange>
        </w:rPr>
        <w:t xml:space="preserve">, </w:t>
      </w:r>
      <w:r w:rsidRPr="00874D62">
        <w:rPr>
          <w:lang w:val="uk-UA"/>
          <w:rPrChange w:id="3488" w:author="Ярмола Юрій Юрійович" w:date="2025-05-30T01:12:00Z">
            <w:rPr>
              <w:lang w:val="uk-UA"/>
            </w:rPr>
          </w:rPrChange>
        </w:rPr>
        <w:t xml:space="preserve">яка є однією з найбільш популярних бібліотек для побудови та тренування моделей глибокого навчання. </w:t>
      </w:r>
      <w:proofErr w:type="spellStart"/>
      <w:r w:rsidRPr="00874D62">
        <w:rPr>
          <w:lang w:val="uk-UA"/>
          <w:rPrChange w:id="3489" w:author="Ярмола Юрій Юрійович" w:date="2025-05-30T01:12:00Z">
            <w:rPr>
              <w:lang w:val="uk-UA"/>
            </w:rPr>
          </w:rPrChange>
        </w:rPr>
        <w:t>PyTorch</w:t>
      </w:r>
      <w:proofErr w:type="spellEnd"/>
      <w:r w:rsidRPr="00874D62">
        <w:rPr>
          <w:lang w:val="uk-UA"/>
          <w:rPrChange w:id="3490" w:author="Ярмола Юрій Юрійович" w:date="2025-05-30T01:12:00Z">
            <w:rPr>
              <w:lang w:val="uk-UA"/>
            </w:rPr>
          </w:rPrChange>
        </w:rPr>
        <w:t xml:space="preserve"> має високу гнучкість, підтримує динамічні обчислювальні графи, що особливо зручно для експериментів, і надає 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381245E2" w:rsidR="007A3B1D" w:rsidRPr="00874D62" w:rsidRDefault="007A3B1D">
      <w:pPr>
        <w:pStyle w:val="ListParagraph"/>
        <w:numPr>
          <w:ilvl w:val="0"/>
          <w:numId w:val="15"/>
        </w:numPr>
        <w:spacing w:line="360" w:lineRule="auto"/>
        <w:rPr>
          <w:b/>
          <w:bCs/>
          <w:lang w:val="uk-UA"/>
          <w:rPrChange w:id="3491" w:author="Ярмола Юрій Юрійович" w:date="2025-05-30T01:12:00Z">
            <w:rPr>
              <w:b/>
              <w:bCs/>
              <w:lang w:val="uk-UA"/>
            </w:rPr>
          </w:rPrChange>
        </w:rPr>
      </w:pPr>
      <w:proofErr w:type="spellStart"/>
      <w:r w:rsidRPr="00874D62">
        <w:rPr>
          <w:b/>
          <w:bCs/>
          <w:lang w:val="uk-UA"/>
          <w:rPrChange w:id="3492" w:author="Ярмола Юрій Юрійович" w:date="2025-05-30T01:12:00Z">
            <w:rPr>
              <w:b/>
              <w:bCs/>
              <w:lang w:val="uk-UA"/>
            </w:rPr>
          </w:rPrChange>
        </w:rPr>
        <w:t>OpenCV</w:t>
      </w:r>
      <w:proofErr w:type="spellEnd"/>
      <w:r w:rsidRPr="00874D62">
        <w:rPr>
          <w:b/>
          <w:bCs/>
          <w:lang w:val="uk-UA"/>
          <w:rPrChange w:id="3493" w:author="Ярмола Юрій Юрійович" w:date="2025-05-30T01:12:00Z">
            <w:rPr>
              <w:b/>
              <w:bCs/>
              <w:lang w:val="uk-UA"/>
            </w:rPr>
          </w:rPrChange>
        </w:rPr>
        <w:t xml:space="preserve"> - </w:t>
      </w:r>
      <w:r w:rsidRPr="00874D62">
        <w:rPr>
          <w:lang w:val="uk-UA"/>
          <w:rPrChange w:id="3494" w:author="Ярмола Юрій Юрійович" w:date="2025-05-30T01:12:00Z">
            <w:rPr>
              <w:lang w:val="uk-UA"/>
            </w:rPr>
          </w:rPrChange>
        </w:rPr>
        <w:t>Для обробки зображень на етапі підготовки даних</w:t>
      </w:r>
      <w:r w:rsidR="003E7643" w:rsidRPr="00874D62">
        <w:rPr>
          <w:lang w:val="uk-UA"/>
          <w:rPrChange w:id="3495" w:author="Ярмола Юрій Юрійович" w:date="2025-05-30T01:12:00Z">
            <w:rPr>
              <w:lang w:val="uk-UA"/>
            </w:rPr>
          </w:rPrChange>
        </w:rPr>
        <w:t xml:space="preserve">. </w:t>
      </w:r>
      <w:r w:rsidRPr="00874D62">
        <w:rPr>
          <w:lang w:val="uk-UA"/>
          <w:rPrChange w:id="3496" w:author="Ярмола Юрій Юрійович" w:date="2025-05-30T01:12:00Z">
            <w:rPr>
              <w:lang w:val="uk-UA"/>
            </w:rPr>
          </w:rPrChange>
        </w:rPr>
        <w:t xml:space="preserve">Вона є стандартним інструментом для комп'ютерного зору та має безліч алгоритмів </w:t>
      </w:r>
      <w:r w:rsidRPr="00874D62">
        <w:rPr>
          <w:lang w:val="uk-UA"/>
          <w:rPrChange w:id="3497" w:author="Ярмола Юрій Юрійович" w:date="2025-05-30T01:12:00Z">
            <w:rPr>
              <w:lang w:val="uk-UA"/>
            </w:rPr>
          </w:rPrChange>
        </w:rPr>
        <w:lastRenderedPageBreak/>
        <w:t xml:space="preserve">для обробки та аналізу зображень, що є необхідним при роботі з візуальними даними. </w:t>
      </w:r>
      <w:proofErr w:type="spellStart"/>
      <w:r w:rsidRPr="00874D62">
        <w:rPr>
          <w:lang w:val="uk-UA"/>
          <w:rPrChange w:id="3498" w:author="Ярмола Юрій Юрійович" w:date="2025-05-30T01:12:00Z">
            <w:rPr>
              <w:lang w:val="uk-UA"/>
            </w:rPr>
          </w:rPrChange>
        </w:rPr>
        <w:t>OpenCV</w:t>
      </w:r>
      <w:proofErr w:type="spellEnd"/>
      <w:r w:rsidRPr="00874D62">
        <w:rPr>
          <w:lang w:val="uk-UA"/>
          <w:rPrChange w:id="3499" w:author="Ярмола Юрій Юрійович" w:date="2025-05-30T01:12:00Z">
            <w:rPr>
              <w:lang w:val="uk-UA"/>
            </w:rPr>
          </w:rPrChange>
        </w:rPr>
        <w:t xml:space="preserve">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151597AF" w:rsidR="007A3B1D" w:rsidRPr="00874D62" w:rsidRDefault="007A3B1D">
      <w:pPr>
        <w:pStyle w:val="ListParagraph"/>
        <w:numPr>
          <w:ilvl w:val="0"/>
          <w:numId w:val="15"/>
        </w:numPr>
        <w:spacing w:line="360" w:lineRule="auto"/>
        <w:rPr>
          <w:b/>
          <w:bCs/>
          <w:lang w:val="uk-UA"/>
          <w:rPrChange w:id="3500" w:author="Ярмола Юрій Юрійович" w:date="2025-05-30T01:12:00Z">
            <w:rPr>
              <w:b/>
              <w:bCs/>
              <w:lang w:val="uk-UA"/>
            </w:rPr>
          </w:rPrChange>
        </w:rPr>
      </w:pPr>
      <w:proofErr w:type="spellStart"/>
      <w:r w:rsidRPr="00874D62">
        <w:rPr>
          <w:b/>
          <w:bCs/>
          <w:lang w:val="uk-UA"/>
          <w:rPrChange w:id="3501" w:author="Ярмола Юрій Юрійович" w:date="2025-05-30T01:12:00Z">
            <w:rPr>
              <w:b/>
              <w:bCs/>
              <w:lang w:val="uk-UA"/>
            </w:rPr>
          </w:rPrChange>
        </w:rPr>
        <w:t>Pillow</w:t>
      </w:r>
      <w:proofErr w:type="spellEnd"/>
      <w:r w:rsidRPr="00874D62">
        <w:rPr>
          <w:b/>
          <w:bCs/>
          <w:lang w:val="uk-UA"/>
          <w:rPrChange w:id="3502" w:author="Ярмола Юрій Юрійович" w:date="2025-05-30T01:12:00Z">
            <w:rPr>
              <w:b/>
              <w:bCs/>
              <w:lang w:val="uk-UA"/>
            </w:rPr>
          </w:rPrChange>
        </w:rPr>
        <w:t xml:space="preserve"> (PIL) - </w:t>
      </w:r>
      <w:r w:rsidRPr="00874D62">
        <w:rPr>
          <w:lang w:val="uk-UA"/>
          <w:rPrChange w:id="3503" w:author="Ярмола Юрій Юрійович" w:date="2025-05-30T01:12:00Z">
            <w:rPr>
              <w:lang w:val="uk-UA"/>
            </w:rPr>
          </w:rPrChange>
        </w:rPr>
        <w:t xml:space="preserve">Бібліотека, яка є </w:t>
      </w:r>
      <w:proofErr w:type="spellStart"/>
      <w:r w:rsidRPr="00874D62">
        <w:rPr>
          <w:lang w:val="uk-UA"/>
          <w:rPrChange w:id="3504" w:author="Ярмола Юрій Юрійович" w:date="2025-05-30T01:12:00Z">
            <w:rPr>
              <w:lang w:val="uk-UA"/>
            </w:rPr>
          </w:rPrChange>
        </w:rPr>
        <w:t>форком</w:t>
      </w:r>
      <w:proofErr w:type="spellEnd"/>
      <w:r w:rsidRPr="00874D62">
        <w:rPr>
          <w:lang w:val="uk-UA"/>
          <w:rPrChange w:id="3505" w:author="Ярмола Юрій Юрійович" w:date="2025-05-30T01:12:00Z">
            <w:rPr>
              <w:lang w:val="uk-UA"/>
            </w:rPr>
          </w:rPrChange>
        </w:rPr>
        <w:t xml:space="preserve"> </w:t>
      </w:r>
      <w:proofErr w:type="spellStart"/>
      <w:r w:rsidRPr="00874D62">
        <w:rPr>
          <w:lang w:val="uk-UA"/>
          <w:rPrChange w:id="3506" w:author="Ярмола Юрій Юрійович" w:date="2025-05-30T01:12:00Z">
            <w:rPr>
              <w:lang w:val="uk-UA"/>
            </w:rPr>
          </w:rPrChange>
        </w:rPr>
        <w:t>Python</w:t>
      </w:r>
      <w:proofErr w:type="spellEnd"/>
      <w:r w:rsidRPr="00874D62">
        <w:rPr>
          <w:lang w:val="uk-UA"/>
          <w:rPrChange w:id="3507" w:author="Ярмола Юрій Юрійович" w:date="2025-05-30T01:12:00Z">
            <w:rPr>
              <w:lang w:val="uk-UA"/>
            </w:rPr>
          </w:rPrChange>
        </w:rPr>
        <w:t xml:space="preserve"> </w:t>
      </w:r>
      <w:proofErr w:type="spellStart"/>
      <w:r w:rsidRPr="00874D62">
        <w:rPr>
          <w:lang w:val="uk-UA"/>
          <w:rPrChange w:id="3508" w:author="Ярмола Юрій Юрійович" w:date="2025-05-30T01:12:00Z">
            <w:rPr>
              <w:lang w:val="uk-UA"/>
            </w:rPr>
          </w:rPrChange>
        </w:rPr>
        <w:t>Imaging</w:t>
      </w:r>
      <w:proofErr w:type="spellEnd"/>
      <w:r w:rsidRPr="00874D62">
        <w:rPr>
          <w:lang w:val="uk-UA"/>
          <w:rPrChange w:id="3509" w:author="Ярмола Юрій Юрійович" w:date="2025-05-30T01:12:00Z">
            <w:rPr>
              <w:lang w:val="uk-UA"/>
            </w:rPr>
          </w:rPrChange>
        </w:rPr>
        <w:t xml:space="preserve"> </w:t>
      </w:r>
      <w:proofErr w:type="spellStart"/>
      <w:r w:rsidRPr="00874D62">
        <w:rPr>
          <w:lang w:val="uk-UA"/>
          <w:rPrChange w:id="3510" w:author="Ярмола Юрій Юрійович" w:date="2025-05-30T01:12:00Z">
            <w:rPr>
              <w:lang w:val="uk-UA"/>
            </w:rPr>
          </w:rPrChange>
        </w:rPr>
        <w:t>Library</w:t>
      </w:r>
      <w:proofErr w:type="spellEnd"/>
      <w:r w:rsidRPr="00874D62">
        <w:rPr>
          <w:lang w:val="uk-UA"/>
          <w:rPrChange w:id="3511" w:author="Ярмола Юрій Юрійович" w:date="2025-05-30T01:12:00Z">
            <w:rPr>
              <w:lang w:val="uk-UA"/>
            </w:rPr>
          </w:rPrChange>
        </w:rPr>
        <w:t xml:space="preserve">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w:t>
      </w:r>
      <w:proofErr w:type="spellStart"/>
      <w:r w:rsidRPr="00874D62">
        <w:rPr>
          <w:lang w:val="uk-UA"/>
          <w:rPrChange w:id="3512" w:author="Ярмола Юрій Юрійович" w:date="2025-05-30T01:12:00Z">
            <w:rPr>
              <w:lang w:val="uk-UA"/>
            </w:rPr>
          </w:rPrChange>
        </w:rPr>
        <w:t>датасетів</w:t>
      </w:r>
      <w:proofErr w:type="spellEnd"/>
      <w:r w:rsidRPr="00874D62">
        <w:rPr>
          <w:lang w:val="uk-UA"/>
          <w:rPrChange w:id="3513" w:author="Ярмола Юрій Юрійович" w:date="2025-05-30T01:12:00Z">
            <w:rPr>
              <w:lang w:val="uk-UA"/>
            </w:rPr>
          </w:rPrChange>
        </w:rPr>
        <w:t>.</w:t>
      </w:r>
    </w:p>
    <w:p w14:paraId="44A79EB0" w14:textId="7868D16A" w:rsidR="007A3B1D" w:rsidRPr="00874D62" w:rsidRDefault="007A3B1D">
      <w:pPr>
        <w:pStyle w:val="ListParagraph"/>
        <w:numPr>
          <w:ilvl w:val="0"/>
          <w:numId w:val="15"/>
        </w:numPr>
        <w:spacing w:line="360" w:lineRule="auto"/>
        <w:rPr>
          <w:b/>
          <w:bCs/>
          <w:lang w:val="uk-UA"/>
          <w:rPrChange w:id="3514" w:author="Ярмола Юрій Юрійович" w:date="2025-05-30T01:12:00Z">
            <w:rPr>
              <w:b/>
              <w:bCs/>
              <w:lang w:val="uk-UA"/>
            </w:rPr>
          </w:rPrChange>
        </w:rPr>
      </w:pPr>
      <w:commentRangeStart w:id="3515"/>
      <w:proofErr w:type="spellStart"/>
      <w:r w:rsidRPr="00874D62">
        <w:rPr>
          <w:b/>
          <w:bCs/>
          <w:lang w:val="uk-UA"/>
          <w:rPrChange w:id="3516" w:author="Ярмола Юрій Юрійович" w:date="2025-05-30T01:12:00Z">
            <w:rPr>
              <w:b/>
              <w:bCs/>
              <w:lang w:val="uk-UA"/>
            </w:rPr>
          </w:rPrChange>
        </w:rPr>
        <w:t>NumPy</w:t>
      </w:r>
      <w:commentRangeEnd w:id="3515"/>
      <w:proofErr w:type="spellEnd"/>
      <w:r w:rsidR="00B315C9" w:rsidRPr="00874D62">
        <w:rPr>
          <w:rStyle w:val="CommentReference"/>
          <w:lang w:val="uk-UA"/>
          <w:rPrChange w:id="3517" w:author="Ярмола Юрій Юрійович" w:date="2025-05-30T01:12:00Z">
            <w:rPr>
              <w:rStyle w:val="CommentReference"/>
            </w:rPr>
          </w:rPrChange>
        </w:rPr>
        <w:commentReference w:id="3515"/>
      </w:r>
      <w:r w:rsidRPr="00874D62">
        <w:rPr>
          <w:b/>
          <w:bCs/>
          <w:lang w:val="uk-UA"/>
          <w:rPrChange w:id="3518" w:author="Ярмола Юрій Юрійович" w:date="2025-05-30T01:12:00Z">
            <w:rPr>
              <w:b/>
              <w:bCs/>
              <w:lang w:val="uk-UA"/>
            </w:rPr>
          </w:rPrChange>
        </w:rPr>
        <w:t xml:space="preserve"> - </w:t>
      </w:r>
      <w:r w:rsidRPr="00874D62">
        <w:rPr>
          <w:lang w:val="uk-UA"/>
          <w:rPrChange w:id="3519" w:author="Ярмола Юрій Юрійович" w:date="2025-05-30T01:12:00Z">
            <w:rPr>
              <w:lang w:val="uk-UA"/>
            </w:rPr>
          </w:rPrChange>
        </w:rPr>
        <w:t xml:space="preserve">Для роботи з великими масивами даних, виконання математичних операцій і </w:t>
      </w:r>
      <w:proofErr w:type="spellStart"/>
      <w:r w:rsidRPr="00874D62">
        <w:rPr>
          <w:lang w:val="uk-UA"/>
          <w:rPrChange w:id="3520" w:author="Ярмола Юрій Юрійович" w:date="2025-05-30T01:12:00Z">
            <w:rPr>
              <w:lang w:val="uk-UA"/>
            </w:rPr>
          </w:rPrChange>
        </w:rPr>
        <w:t>векторизації</w:t>
      </w:r>
      <w:proofErr w:type="spellEnd"/>
      <w:r w:rsidRPr="00874D62">
        <w:rPr>
          <w:lang w:val="uk-UA"/>
          <w:rPrChange w:id="3521" w:author="Ярмола Юрій Юрійович" w:date="2025-05-30T01:12:00Z">
            <w:rPr>
              <w:lang w:val="uk-UA"/>
            </w:rPr>
          </w:rPrChange>
        </w:rPr>
        <w:t xml:space="preserve"> алгоритмів. Вона є основним інструментом для обчислень в </w:t>
      </w:r>
      <w:proofErr w:type="spellStart"/>
      <w:r w:rsidRPr="00874D62">
        <w:rPr>
          <w:lang w:val="uk-UA"/>
          <w:rPrChange w:id="3522" w:author="Ярмола Юрій Юрійович" w:date="2025-05-30T01:12:00Z">
            <w:rPr>
              <w:lang w:val="uk-UA"/>
            </w:rPr>
          </w:rPrChange>
        </w:rPr>
        <w:t>Python</w:t>
      </w:r>
      <w:proofErr w:type="spellEnd"/>
      <w:r w:rsidRPr="00874D62">
        <w:rPr>
          <w:lang w:val="uk-UA"/>
          <w:rPrChange w:id="3523" w:author="Ярмола Юрій Юрійович" w:date="2025-05-30T01:12:00Z">
            <w:rPr>
              <w:lang w:val="uk-UA"/>
            </w:rPr>
          </w:rPrChange>
        </w:rPr>
        <w:t>, особливо при обробці числових даних, і забезпечує високу швидкість обчислень завдяки вбудованим функціям для роботи з масивами.</w:t>
      </w:r>
    </w:p>
    <w:p w14:paraId="54FEBD01" w14:textId="014C6F55" w:rsidR="007A3B1D" w:rsidRPr="00874D62" w:rsidRDefault="007A3B1D">
      <w:pPr>
        <w:pStyle w:val="ListParagraph"/>
        <w:numPr>
          <w:ilvl w:val="0"/>
          <w:numId w:val="15"/>
        </w:numPr>
        <w:spacing w:line="360" w:lineRule="auto"/>
        <w:rPr>
          <w:b/>
          <w:bCs/>
          <w:lang w:val="uk-UA"/>
          <w:rPrChange w:id="3524" w:author="Ярмола Юрій Юрійович" w:date="2025-05-30T01:12:00Z">
            <w:rPr>
              <w:b/>
              <w:bCs/>
              <w:lang w:val="uk-UA"/>
            </w:rPr>
          </w:rPrChange>
        </w:rPr>
      </w:pPr>
      <w:proofErr w:type="spellStart"/>
      <w:r w:rsidRPr="00874D62">
        <w:rPr>
          <w:b/>
          <w:bCs/>
          <w:lang w:val="uk-UA"/>
          <w:rPrChange w:id="3525" w:author="Ярмола Юрій Юрійович" w:date="2025-05-30T01:12:00Z">
            <w:rPr>
              <w:b/>
              <w:bCs/>
              <w:lang w:val="uk-UA"/>
            </w:rPr>
          </w:rPrChange>
        </w:rPr>
        <w:t>Matplotlib</w:t>
      </w:r>
      <w:proofErr w:type="spellEnd"/>
      <w:r w:rsidRPr="00874D62">
        <w:rPr>
          <w:b/>
          <w:bCs/>
          <w:lang w:val="uk-UA"/>
          <w:rPrChange w:id="3526" w:author="Ярмола Юрій Юрійович" w:date="2025-05-30T01:12:00Z">
            <w:rPr>
              <w:b/>
              <w:bCs/>
              <w:lang w:val="uk-UA"/>
            </w:rPr>
          </w:rPrChange>
        </w:rPr>
        <w:t xml:space="preserve"> - </w:t>
      </w:r>
      <w:r w:rsidRPr="00874D62">
        <w:rPr>
          <w:lang w:val="uk-UA"/>
          <w:rPrChange w:id="3527" w:author="Ярмола Юрій Юрійович" w:date="2025-05-30T01:12:00Z">
            <w:rPr>
              <w:lang w:val="uk-UA"/>
            </w:rPr>
          </w:rPrChange>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Change w:id="3528" w:author="Ярмола Юрій Юрійович" w:date="2025-05-30T01:12:00Z">
            <w:rPr>
              <w:lang w:val="uk-UA"/>
            </w:rPr>
          </w:rPrChange>
        </w:rPr>
        <w:t xml:space="preserve">. </w:t>
      </w:r>
      <w:r w:rsidRPr="00874D62">
        <w:rPr>
          <w:lang w:val="uk-UA"/>
          <w:rPrChange w:id="3529" w:author="Ярмола Юрій Юрійович" w:date="2025-05-30T01:12:00Z">
            <w:rPr>
              <w:lang w:val="uk-UA"/>
            </w:rPr>
          </w:rPrChange>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126F0D84" w:rsidR="007A3B1D" w:rsidRPr="00874D62" w:rsidRDefault="007A3B1D">
      <w:pPr>
        <w:pStyle w:val="ListParagraph"/>
        <w:numPr>
          <w:ilvl w:val="0"/>
          <w:numId w:val="15"/>
        </w:numPr>
        <w:spacing w:line="360" w:lineRule="auto"/>
        <w:rPr>
          <w:b/>
          <w:bCs/>
          <w:lang w:val="uk-UA"/>
          <w:rPrChange w:id="3530" w:author="Ярмола Юрій Юрійович" w:date="2025-05-30T01:12:00Z">
            <w:rPr>
              <w:b/>
              <w:bCs/>
              <w:lang w:val="uk-UA"/>
            </w:rPr>
          </w:rPrChange>
        </w:rPr>
      </w:pPr>
      <w:proofErr w:type="spellStart"/>
      <w:r w:rsidRPr="00874D62">
        <w:rPr>
          <w:b/>
          <w:bCs/>
          <w:lang w:val="uk-UA"/>
          <w:rPrChange w:id="3531" w:author="Ярмола Юрій Юрійович" w:date="2025-05-30T01:12:00Z">
            <w:rPr>
              <w:b/>
              <w:bCs/>
              <w:lang w:val="uk-UA"/>
            </w:rPr>
          </w:rPrChange>
        </w:rPr>
        <w:t>Tkinter</w:t>
      </w:r>
      <w:proofErr w:type="spellEnd"/>
      <w:r w:rsidRPr="00874D62">
        <w:rPr>
          <w:b/>
          <w:bCs/>
          <w:lang w:val="uk-UA"/>
          <w:rPrChange w:id="3532" w:author="Ярмола Юрій Юрійович" w:date="2025-05-30T01:12:00Z">
            <w:rPr>
              <w:b/>
              <w:bCs/>
              <w:lang w:val="uk-UA"/>
            </w:rPr>
          </w:rPrChange>
        </w:rPr>
        <w:t xml:space="preserve"> - </w:t>
      </w:r>
      <w:r w:rsidRPr="00874D62">
        <w:rPr>
          <w:lang w:val="uk-UA"/>
          <w:rPrChange w:id="3533" w:author="Ярмола Юрій Юрійович" w:date="2025-05-30T01:12:00Z">
            <w:rPr>
              <w:lang w:val="uk-UA"/>
            </w:rPr>
          </w:rPrChange>
        </w:rPr>
        <w:t>Для створення інтерфейсу користувача (GUI)</w:t>
      </w:r>
      <w:r w:rsidR="003E7643" w:rsidRPr="00874D62">
        <w:rPr>
          <w:lang w:val="uk-UA"/>
          <w:rPrChange w:id="3534" w:author="Ярмола Юрій Юрійович" w:date="2025-05-30T01:12:00Z">
            <w:rPr>
              <w:lang w:val="uk-UA"/>
            </w:rPr>
          </w:rPrChange>
        </w:rPr>
        <w:t xml:space="preserve">. </w:t>
      </w:r>
      <w:r w:rsidRPr="00874D62">
        <w:rPr>
          <w:lang w:val="uk-UA"/>
          <w:rPrChange w:id="3535" w:author="Ярмола Юрій Юрійович" w:date="2025-05-30T01:12:00Z">
            <w:rPr>
              <w:lang w:val="uk-UA"/>
            </w:rPr>
          </w:rPrChange>
        </w:rPr>
        <w:t xml:space="preserve">Він забезпечує простоту розробки віконних додатків, які дозволяють зручно взаємодіяти з користувачем. За допомогою </w:t>
      </w:r>
      <w:proofErr w:type="spellStart"/>
      <w:r w:rsidRPr="00874D62">
        <w:rPr>
          <w:lang w:val="uk-UA"/>
          <w:rPrChange w:id="3536" w:author="Ярмола Юрій Юрійович" w:date="2025-05-30T01:12:00Z">
            <w:rPr>
              <w:lang w:val="uk-UA"/>
            </w:rPr>
          </w:rPrChange>
        </w:rPr>
        <w:t>Tkinter</w:t>
      </w:r>
      <w:proofErr w:type="spellEnd"/>
      <w:r w:rsidRPr="00874D62">
        <w:rPr>
          <w:lang w:val="uk-UA"/>
          <w:rPrChange w:id="3537" w:author="Ярмола Юрій Юрійович" w:date="2025-05-30T01:12:00Z">
            <w:rPr>
              <w:lang w:val="uk-UA"/>
            </w:rPr>
          </w:rPrChange>
        </w:rPr>
        <w:t xml:space="preserve">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pPr>
        <w:spacing w:line="360" w:lineRule="auto"/>
        <w:rPr>
          <w:lang w:val="uk-UA"/>
          <w:rPrChange w:id="3538" w:author="Ярмола Юрій Юрійович" w:date="2025-05-30T01:12:00Z">
            <w:rPr>
              <w:lang w:val="uk-UA"/>
            </w:rPr>
          </w:rPrChange>
        </w:rPr>
      </w:pPr>
    </w:p>
    <w:p w14:paraId="7224040D" w14:textId="4457BD52" w:rsidR="003E7643" w:rsidRPr="00874D62" w:rsidRDefault="003E7643">
      <w:pPr>
        <w:spacing w:line="360" w:lineRule="auto"/>
        <w:ind w:firstLine="360"/>
        <w:rPr>
          <w:lang w:val="uk-UA"/>
          <w:rPrChange w:id="3539" w:author="Ярмола Юрій Юрійович" w:date="2025-05-30T01:12:00Z">
            <w:rPr>
              <w:lang w:val="uk-UA"/>
            </w:rPr>
          </w:rPrChange>
        </w:rPr>
      </w:pPr>
      <w:r w:rsidRPr="00874D62">
        <w:rPr>
          <w:lang w:val="uk-UA"/>
          <w:rPrChange w:id="3540" w:author="Ярмола Юрій Юрійович" w:date="2025-05-30T01:12:00Z">
            <w:rPr>
              <w:lang w:val="uk-UA"/>
            </w:rPr>
          </w:rPrChange>
        </w:rPr>
        <w:t xml:space="preserve">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w:t>
      </w:r>
      <w:r w:rsidRPr="00874D62">
        <w:rPr>
          <w:lang w:val="uk-UA"/>
          <w:rPrChange w:id="3541" w:author="Ярмола Юрій Юрійович" w:date="2025-05-30T01:12:00Z">
            <w:rPr>
              <w:lang w:val="uk-UA"/>
            </w:rPr>
          </w:rPrChange>
        </w:rPr>
        <w:lastRenderedPageBreak/>
        <w:t>продуктивність, гнучкість та можливість масштабування, що є важливим для подальшого вдосконалення системи.</w:t>
      </w:r>
    </w:p>
    <w:p w14:paraId="4DA84D38" w14:textId="77777777" w:rsidR="007A3B1D" w:rsidRPr="00874D62" w:rsidDel="00B72ED7" w:rsidRDefault="007A3B1D">
      <w:pPr>
        <w:spacing w:line="360" w:lineRule="auto"/>
        <w:rPr>
          <w:del w:id="3542" w:author="Ярмола Юрій Юрійович" w:date="2025-05-27T23:20:00Z"/>
          <w:lang w:val="uk-UA"/>
          <w:rPrChange w:id="3543" w:author="Ярмола Юрій Юрійович" w:date="2025-05-30T01:12:00Z">
            <w:rPr>
              <w:del w:id="3544" w:author="Ярмола Юрій Юрійович" w:date="2025-05-27T23:20:00Z"/>
              <w:lang w:val="uk-UA"/>
            </w:rPr>
          </w:rPrChange>
        </w:rPr>
      </w:pPr>
    </w:p>
    <w:p w14:paraId="135FE87A" w14:textId="010B7EB4" w:rsidR="007D191A" w:rsidRPr="00874D62" w:rsidDel="00B72ED7" w:rsidRDefault="007D191A">
      <w:pPr>
        <w:pStyle w:val="Heading2"/>
        <w:spacing w:line="360" w:lineRule="auto"/>
        <w:rPr>
          <w:del w:id="3545" w:author="Ярмола Юрій Юрійович" w:date="2025-05-27T23:20:00Z"/>
          <w:lang w:val="uk-UA"/>
          <w:rPrChange w:id="3546" w:author="Ярмола Юрій Юрійович" w:date="2025-05-30T01:12:00Z">
            <w:rPr>
              <w:del w:id="3547" w:author="Ярмола Юрій Юрійович" w:date="2025-05-27T23:20:00Z"/>
              <w:lang w:val="uk-UA"/>
            </w:rPr>
          </w:rPrChange>
        </w:rPr>
      </w:pPr>
      <w:del w:id="3548" w:author="Ярмола Юрій Юрійович" w:date="2025-05-27T23:20:00Z">
        <w:r w:rsidRPr="00874D62" w:rsidDel="00B72ED7">
          <w:rPr>
            <w:lang w:val="uk-UA"/>
            <w:rPrChange w:id="3549" w:author="Ярмола Юрій Юрійович" w:date="2025-05-30T01:12:00Z">
              <w:rPr>
                <w:lang w:val="uk-UA"/>
              </w:rPr>
            </w:rPrChange>
          </w:rPr>
          <w:delText xml:space="preserve">2.6. </w:delText>
        </w:r>
        <w:commentRangeStart w:id="3550"/>
        <w:r w:rsidRPr="00874D62" w:rsidDel="00B72ED7">
          <w:rPr>
            <w:lang w:val="uk-UA"/>
            <w:rPrChange w:id="3551" w:author="Ярмола Юрій Юрійович" w:date="2025-05-30T01:12:00Z">
              <w:rPr>
                <w:lang w:val="uk-UA"/>
              </w:rPr>
            </w:rPrChange>
          </w:rPr>
          <w:delText>Вимоги до апаратного забезпечення</w:delText>
        </w:r>
        <w:commentRangeEnd w:id="3550"/>
        <w:r w:rsidR="00B315C9" w:rsidRPr="00874D62" w:rsidDel="00B72ED7">
          <w:rPr>
            <w:rStyle w:val="CommentReference"/>
            <w:b w:val="0"/>
            <w:lang w:val="uk-UA"/>
            <w:rPrChange w:id="3552" w:author="Ярмола Юрій Юрійович" w:date="2025-05-30T01:12:00Z">
              <w:rPr>
                <w:rStyle w:val="CommentReference"/>
                <w:b w:val="0"/>
              </w:rPr>
            </w:rPrChange>
          </w:rPr>
          <w:commentReference w:id="3550"/>
        </w:r>
      </w:del>
    </w:p>
    <w:p w14:paraId="77A5C60F" w14:textId="50D3DBDC" w:rsidR="003E7643" w:rsidRPr="00874D62" w:rsidDel="00B72ED7" w:rsidRDefault="003E7643">
      <w:pPr>
        <w:spacing w:after="160" w:line="360" w:lineRule="auto"/>
        <w:ind w:firstLine="708"/>
        <w:rPr>
          <w:del w:id="3553" w:author="Ярмола Юрій Юрійович" w:date="2025-05-27T23:19:00Z"/>
          <w:lang w:val="uk-UA"/>
          <w:rPrChange w:id="3554" w:author="Ярмола Юрій Юрійович" w:date="2025-05-30T01:12:00Z">
            <w:rPr>
              <w:del w:id="3555" w:author="Ярмола Юрій Юрійович" w:date="2025-05-27T23:19:00Z"/>
              <w:lang w:val="uk-UA"/>
            </w:rPr>
          </w:rPrChange>
        </w:rPr>
      </w:pPr>
      <w:del w:id="3556" w:author="Ярмола Юрій Юрійович" w:date="2025-05-27T23:19:00Z">
        <w:r w:rsidRPr="00874D62" w:rsidDel="00B72ED7">
          <w:rPr>
            <w:lang w:val="uk-UA"/>
            <w:rPrChange w:id="3557" w:author="Ярмола Юрій Юрійович" w:date="2025-05-30T01:12:00Z">
              <w:rPr>
                <w:lang w:val="uk-UA"/>
              </w:rPr>
            </w:rPrChange>
          </w:rPr>
          <w:delText xml:space="preserve">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w:delText>
        </w:r>
      </w:del>
      <w:del w:id="3558" w:author="Ярмола Юрій Юрійович" w:date="2025-05-27T22:38:00Z">
        <w:r w:rsidRPr="00874D62" w:rsidDel="00D57A56">
          <w:rPr>
            <w:lang w:val="uk-UA"/>
            <w:rPrChange w:id="3559" w:author="Ярмола Юрій Юрійович" w:date="2025-05-30T01:12:00Z">
              <w:rPr>
                <w:lang w:val="uk-UA"/>
              </w:rPr>
            </w:rPrChange>
          </w:rPr>
          <w:delText xml:space="preserve">алгоритмів </w:delText>
        </w:r>
      </w:del>
      <w:del w:id="3560" w:author="Ярмола Юрій Юрійович" w:date="2025-05-27T23:19:00Z">
        <w:r w:rsidRPr="00874D62" w:rsidDel="00B72ED7">
          <w:rPr>
            <w:lang w:val="uk-UA"/>
            <w:rPrChange w:id="3561" w:author="Ярмола Юрій Юрійович" w:date="2025-05-30T01:12:00Z">
              <w:rPr>
                <w:lang w:val="uk-UA"/>
              </w:rPr>
            </w:rPrChange>
          </w:rPr>
          <w:delText>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delText>
        </w:r>
      </w:del>
    </w:p>
    <w:p w14:paraId="2DAC32AC" w14:textId="0ECC08A2" w:rsidR="003E7643" w:rsidRPr="00874D62" w:rsidDel="00B72ED7" w:rsidRDefault="003E7643">
      <w:pPr>
        <w:spacing w:after="160" w:line="360" w:lineRule="auto"/>
        <w:rPr>
          <w:del w:id="3562" w:author="Ярмола Юрій Юрійович" w:date="2025-05-27T23:19:00Z"/>
          <w:b/>
          <w:bCs/>
          <w:lang w:val="uk-UA"/>
          <w:rPrChange w:id="3563" w:author="Ярмола Юрій Юрійович" w:date="2025-05-30T01:12:00Z">
            <w:rPr>
              <w:del w:id="3564" w:author="Ярмола Юрій Юрійович" w:date="2025-05-27T23:19:00Z"/>
              <w:b/>
              <w:bCs/>
              <w:lang w:val="uk-UA"/>
            </w:rPr>
          </w:rPrChange>
        </w:rPr>
      </w:pPr>
      <w:del w:id="3565" w:author="Ярмола Юрій Юрійович" w:date="2025-05-27T23:19:00Z">
        <w:r w:rsidRPr="00874D62" w:rsidDel="00B72ED7">
          <w:rPr>
            <w:b/>
            <w:bCs/>
            <w:lang w:val="uk-UA"/>
            <w:rPrChange w:id="3566" w:author="Ярмола Юрій Юрійович" w:date="2025-05-30T01:12:00Z">
              <w:rPr>
                <w:b/>
                <w:bCs/>
                <w:lang w:val="uk-UA"/>
              </w:rPr>
            </w:rPrChange>
          </w:rPr>
          <w:delText>Мінімальні вимоги:</w:delText>
        </w:r>
      </w:del>
    </w:p>
    <w:p w14:paraId="4220C8D3" w14:textId="2BD88C89" w:rsidR="003E7643" w:rsidRPr="00874D62" w:rsidDel="00B72ED7" w:rsidRDefault="003E7643">
      <w:pPr>
        <w:spacing w:after="160" w:line="360" w:lineRule="auto"/>
        <w:ind w:firstLine="708"/>
        <w:rPr>
          <w:del w:id="3567" w:author="Ярмола Юрій Юрійович" w:date="2025-05-27T23:19:00Z"/>
          <w:lang w:val="uk-UA"/>
          <w:rPrChange w:id="3568" w:author="Ярмола Юрій Юрійович" w:date="2025-05-30T01:12:00Z">
            <w:rPr>
              <w:del w:id="3569" w:author="Ярмола Юрій Юрійович" w:date="2025-05-27T23:19:00Z"/>
              <w:lang w:val="uk-UA"/>
            </w:rPr>
          </w:rPrChange>
        </w:rPr>
        <w:pPrChange w:id="3570" w:author="Ярмола Юрій Юрійович" w:date="2025-05-28T00:10:00Z">
          <w:pPr>
            <w:spacing w:after="160" w:line="360" w:lineRule="auto"/>
          </w:pPr>
        </w:pPrChange>
      </w:pPr>
      <w:del w:id="3571" w:author="Ярмола Юрій Юрійович" w:date="2025-05-27T23:19:00Z">
        <w:r w:rsidRPr="00874D62" w:rsidDel="00B72ED7">
          <w:rPr>
            <w:lang w:val="uk-UA"/>
            <w:rPrChange w:id="3572" w:author="Ярмола Юрій Юрійович" w:date="2025-05-30T01:12:00Z">
              <w:rPr>
                <w:lang w:val="uk-UA"/>
              </w:rPr>
            </w:rPrChange>
          </w:rPr>
          <w:delTex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delText>
        </w:r>
      </w:del>
    </w:p>
    <w:p w14:paraId="7EC52668" w14:textId="653C93C1" w:rsidR="003E7643" w:rsidRPr="00874D62" w:rsidDel="00B72ED7" w:rsidRDefault="003E7643">
      <w:pPr>
        <w:numPr>
          <w:ilvl w:val="0"/>
          <w:numId w:val="16"/>
        </w:numPr>
        <w:spacing w:after="160" w:line="360" w:lineRule="auto"/>
        <w:rPr>
          <w:del w:id="3573" w:author="Ярмола Юрій Юрійович" w:date="2025-05-27T23:19:00Z"/>
          <w:lang w:val="uk-UA"/>
          <w:rPrChange w:id="3574" w:author="Ярмола Юрій Юрійович" w:date="2025-05-30T01:12:00Z">
            <w:rPr>
              <w:del w:id="3575" w:author="Ярмола Юрій Юрійович" w:date="2025-05-27T23:19:00Z"/>
              <w:lang w:val="uk-UA"/>
            </w:rPr>
          </w:rPrChange>
        </w:rPr>
      </w:pPr>
      <w:del w:id="3576" w:author="Ярмола Юрій Юрійович" w:date="2025-05-27T23:19:00Z">
        <w:r w:rsidRPr="00874D62" w:rsidDel="00B72ED7">
          <w:rPr>
            <w:lang w:val="uk-UA"/>
            <w:rPrChange w:id="3577" w:author="Ярмола Юрій Юрійович" w:date="2025-05-30T01:12:00Z">
              <w:rPr>
                <w:lang w:val="uk-UA"/>
              </w:rPr>
            </w:rPrChange>
          </w:rPr>
          <w:delText>Процесор (CPU): 4-ядерний (Intel Core i5 або AMD Ryzen 5)</w:delText>
        </w:r>
      </w:del>
    </w:p>
    <w:p w14:paraId="6C5F693A" w14:textId="12305618" w:rsidR="003E7643" w:rsidRPr="00874D62" w:rsidDel="00B72ED7" w:rsidRDefault="003E7643">
      <w:pPr>
        <w:numPr>
          <w:ilvl w:val="0"/>
          <w:numId w:val="16"/>
        </w:numPr>
        <w:spacing w:after="160" w:line="360" w:lineRule="auto"/>
        <w:rPr>
          <w:del w:id="3578" w:author="Ярмола Юрій Юрійович" w:date="2025-05-27T23:19:00Z"/>
          <w:lang w:val="uk-UA"/>
          <w:rPrChange w:id="3579" w:author="Ярмола Юрій Юрійович" w:date="2025-05-30T01:12:00Z">
            <w:rPr>
              <w:del w:id="3580" w:author="Ярмола Юрій Юрійович" w:date="2025-05-27T23:19:00Z"/>
              <w:lang w:val="uk-UA"/>
            </w:rPr>
          </w:rPrChange>
        </w:rPr>
      </w:pPr>
      <w:del w:id="3581" w:author="Ярмола Юрій Юрійович" w:date="2025-05-27T23:19:00Z">
        <w:r w:rsidRPr="00874D62" w:rsidDel="00B72ED7">
          <w:rPr>
            <w:lang w:val="uk-UA"/>
            <w:rPrChange w:id="3582" w:author="Ярмола Юрій Юрійович" w:date="2025-05-30T01:12:00Z">
              <w:rPr>
                <w:lang w:val="uk-UA"/>
              </w:rPr>
            </w:rPrChange>
          </w:rPr>
          <w:delText>Оперативна пам’ять (RAM): 8 ГБ</w:delText>
        </w:r>
      </w:del>
    </w:p>
    <w:p w14:paraId="2354C33E" w14:textId="000F2B6E" w:rsidR="003E7643" w:rsidRPr="00874D62" w:rsidDel="00B72ED7" w:rsidRDefault="003E7643">
      <w:pPr>
        <w:numPr>
          <w:ilvl w:val="0"/>
          <w:numId w:val="16"/>
        </w:numPr>
        <w:spacing w:after="160" w:line="360" w:lineRule="auto"/>
        <w:rPr>
          <w:del w:id="3583" w:author="Ярмола Юрій Юрійович" w:date="2025-05-27T23:19:00Z"/>
          <w:lang w:val="uk-UA"/>
          <w:rPrChange w:id="3584" w:author="Ярмола Юрій Юрійович" w:date="2025-05-30T01:12:00Z">
            <w:rPr>
              <w:del w:id="3585" w:author="Ярмола Юрій Юрійович" w:date="2025-05-27T23:19:00Z"/>
              <w:lang w:val="uk-UA"/>
            </w:rPr>
          </w:rPrChange>
        </w:rPr>
      </w:pPr>
      <w:del w:id="3586" w:author="Ярмола Юрій Юрійович" w:date="2025-05-27T23:19:00Z">
        <w:r w:rsidRPr="00874D62" w:rsidDel="00B72ED7">
          <w:rPr>
            <w:lang w:val="uk-UA"/>
            <w:rPrChange w:id="3587" w:author="Ярмола Юрій Юрійович" w:date="2025-05-30T01:12:00Z">
              <w:rPr>
                <w:lang w:val="uk-UA"/>
              </w:rPr>
            </w:rPrChange>
          </w:rPr>
          <w:delText>Накопичувач (HDD/SSD): 50 ГБ вільного простору на диску (рекомендується SSD)</w:delText>
        </w:r>
      </w:del>
    </w:p>
    <w:p w14:paraId="05D2EE07" w14:textId="1DD50ACD" w:rsidR="003E7643" w:rsidRPr="00874D62" w:rsidDel="00B72ED7" w:rsidRDefault="003E7643">
      <w:pPr>
        <w:numPr>
          <w:ilvl w:val="0"/>
          <w:numId w:val="16"/>
        </w:numPr>
        <w:spacing w:after="160" w:line="360" w:lineRule="auto"/>
        <w:rPr>
          <w:del w:id="3588" w:author="Ярмола Юрій Юрійович" w:date="2025-05-27T23:19:00Z"/>
          <w:lang w:val="uk-UA"/>
          <w:rPrChange w:id="3589" w:author="Ярмола Юрій Юрійович" w:date="2025-05-30T01:12:00Z">
            <w:rPr>
              <w:del w:id="3590" w:author="Ярмола Юрій Юрійович" w:date="2025-05-27T23:19:00Z"/>
              <w:lang w:val="uk-UA"/>
            </w:rPr>
          </w:rPrChange>
        </w:rPr>
      </w:pPr>
      <w:del w:id="3591" w:author="Ярмола Юрій Юрійович" w:date="2025-05-27T23:19:00Z">
        <w:r w:rsidRPr="00874D62" w:rsidDel="00B72ED7">
          <w:rPr>
            <w:lang w:val="uk-UA"/>
            <w:rPrChange w:id="3592" w:author="Ярмола Юрій Юрійович" w:date="2025-05-30T01:12:00Z">
              <w:rPr>
                <w:lang w:val="uk-UA"/>
              </w:rPr>
            </w:rPrChange>
          </w:rPr>
          <w:delText>Графічна підсистема (GPU): Необов’язково, але рекомендовано для пришвидшення обробки зображень</w:delText>
        </w:r>
      </w:del>
    </w:p>
    <w:p w14:paraId="0802477B" w14:textId="15F05D1B" w:rsidR="003E7643" w:rsidRPr="00874D62" w:rsidDel="00B72ED7" w:rsidRDefault="003E7643">
      <w:pPr>
        <w:spacing w:after="160" w:line="360" w:lineRule="auto"/>
        <w:rPr>
          <w:del w:id="3593" w:author="Ярмола Юрій Юрійович" w:date="2025-05-27T23:19:00Z"/>
          <w:lang w:val="uk-UA"/>
          <w:rPrChange w:id="3594" w:author="Ярмола Юрій Юрійович" w:date="2025-05-30T01:12:00Z">
            <w:rPr>
              <w:del w:id="3595" w:author="Ярмола Юрій Юрійович" w:date="2025-05-27T23:19:00Z"/>
              <w:lang w:val="uk-UA"/>
            </w:rPr>
          </w:rPrChange>
        </w:rPr>
      </w:pPr>
      <w:del w:id="3596" w:author="Ярмола Юрій Юрійович" w:date="2025-05-27T23:19:00Z">
        <w:r w:rsidRPr="00874D62" w:rsidDel="00B72ED7">
          <w:rPr>
            <w:lang w:val="uk-UA"/>
            <w:rPrChange w:id="3597" w:author="Ярмола Юрій Юрійович" w:date="2025-05-30T01:12:00Z">
              <w:rPr>
                <w:lang w:val="uk-UA"/>
              </w:rPr>
            </w:rPrChange>
          </w:rPr>
          <w:delTex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delText>
        </w:r>
      </w:del>
    </w:p>
    <w:p w14:paraId="5A7CF15B" w14:textId="7FC094FA" w:rsidR="003E7643" w:rsidRPr="00874D62" w:rsidDel="00B72ED7" w:rsidRDefault="003E7643">
      <w:pPr>
        <w:spacing w:after="160" w:line="360" w:lineRule="auto"/>
        <w:rPr>
          <w:del w:id="3598" w:author="Ярмола Юрій Юрійович" w:date="2025-05-27T23:19:00Z"/>
          <w:b/>
          <w:bCs/>
          <w:lang w:val="uk-UA"/>
          <w:rPrChange w:id="3599" w:author="Ярмола Юрій Юрійович" w:date="2025-05-30T01:12:00Z">
            <w:rPr>
              <w:del w:id="3600" w:author="Ярмола Юрій Юрійович" w:date="2025-05-27T23:19:00Z"/>
              <w:b/>
              <w:bCs/>
              <w:lang w:val="uk-UA"/>
            </w:rPr>
          </w:rPrChange>
        </w:rPr>
      </w:pPr>
      <w:del w:id="3601" w:author="Ярмола Юрій Юрійович" w:date="2025-05-27T23:19:00Z">
        <w:r w:rsidRPr="00874D62" w:rsidDel="00B72ED7">
          <w:rPr>
            <w:b/>
            <w:bCs/>
            <w:lang w:val="uk-UA"/>
            <w:rPrChange w:id="3602" w:author="Ярмола Юрій Юрійович" w:date="2025-05-30T01:12:00Z">
              <w:rPr>
                <w:b/>
                <w:bCs/>
                <w:lang w:val="uk-UA"/>
              </w:rPr>
            </w:rPrChange>
          </w:rPr>
          <w:delText>Рекомендовані вимоги:</w:delText>
        </w:r>
      </w:del>
    </w:p>
    <w:p w14:paraId="06440854" w14:textId="2475C9AF" w:rsidR="003E7643" w:rsidRPr="00874D62" w:rsidDel="00B72ED7" w:rsidRDefault="003E7643">
      <w:pPr>
        <w:spacing w:after="160" w:line="360" w:lineRule="auto"/>
        <w:rPr>
          <w:del w:id="3603" w:author="Ярмола Юрій Юрійович" w:date="2025-05-27T23:19:00Z"/>
          <w:lang w:val="uk-UA"/>
          <w:rPrChange w:id="3604" w:author="Ярмола Юрій Юрійович" w:date="2025-05-30T01:12:00Z">
            <w:rPr>
              <w:del w:id="3605" w:author="Ярмола Юрій Юрійович" w:date="2025-05-27T23:19:00Z"/>
              <w:lang w:val="uk-UA"/>
            </w:rPr>
          </w:rPrChange>
        </w:rPr>
      </w:pPr>
      <w:del w:id="3606" w:author="Ярмола Юрій Юрійович" w:date="2025-05-27T23:19:00Z">
        <w:r w:rsidRPr="00874D62" w:rsidDel="00B72ED7">
          <w:rPr>
            <w:lang w:val="uk-UA"/>
            <w:rPrChange w:id="3607" w:author="Ярмола Юрій Юрійович" w:date="2025-05-30T01:12:00Z">
              <w:rPr>
                <w:lang w:val="uk-UA"/>
              </w:rPr>
            </w:rPrChange>
          </w:rPr>
          <w:delTex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delText>
        </w:r>
      </w:del>
    </w:p>
    <w:p w14:paraId="7B0030F0" w14:textId="4ED010E8" w:rsidR="003E7643" w:rsidRPr="00874D62" w:rsidDel="00B72ED7" w:rsidRDefault="003E7643">
      <w:pPr>
        <w:numPr>
          <w:ilvl w:val="0"/>
          <w:numId w:val="17"/>
        </w:numPr>
        <w:spacing w:after="160" w:line="360" w:lineRule="auto"/>
        <w:rPr>
          <w:del w:id="3608" w:author="Ярмола Юрій Юрійович" w:date="2025-05-27T23:19:00Z"/>
          <w:lang w:val="uk-UA"/>
          <w:rPrChange w:id="3609" w:author="Ярмола Юрій Юрійович" w:date="2025-05-30T01:12:00Z">
            <w:rPr>
              <w:del w:id="3610" w:author="Ярмола Юрій Юрійович" w:date="2025-05-27T23:19:00Z"/>
              <w:lang w:val="uk-UA"/>
            </w:rPr>
          </w:rPrChange>
        </w:rPr>
      </w:pPr>
      <w:del w:id="3611" w:author="Ярмола Юрій Юрійович" w:date="2025-05-27T23:19:00Z">
        <w:r w:rsidRPr="00874D62" w:rsidDel="00B72ED7">
          <w:rPr>
            <w:lang w:val="uk-UA"/>
            <w:rPrChange w:id="3612" w:author="Ярмола Юрій Юрійович" w:date="2025-05-30T01:12:00Z">
              <w:rPr>
                <w:lang w:val="uk-UA"/>
              </w:rPr>
            </w:rPrChange>
          </w:rPr>
          <w:delText>Процесор (CPU): 6–8 ядер (Intel Core i7, AMD Ryzen 7 або еквівалент)</w:delText>
        </w:r>
      </w:del>
    </w:p>
    <w:p w14:paraId="516270C1" w14:textId="7CD88C15" w:rsidR="003E7643" w:rsidRPr="00874D62" w:rsidDel="00B72ED7" w:rsidRDefault="003E7643">
      <w:pPr>
        <w:numPr>
          <w:ilvl w:val="0"/>
          <w:numId w:val="17"/>
        </w:numPr>
        <w:spacing w:after="160" w:line="360" w:lineRule="auto"/>
        <w:rPr>
          <w:del w:id="3613" w:author="Ярмола Юрій Юрійович" w:date="2025-05-27T23:19:00Z"/>
          <w:lang w:val="uk-UA"/>
          <w:rPrChange w:id="3614" w:author="Ярмола Юрій Юрійович" w:date="2025-05-30T01:12:00Z">
            <w:rPr>
              <w:del w:id="3615" w:author="Ярмола Юрій Юрійович" w:date="2025-05-27T23:19:00Z"/>
              <w:lang w:val="uk-UA"/>
            </w:rPr>
          </w:rPrChange>
        </w:rPr>
      </w:pPr>
      <w:del w:id="3616" w:author="Ярмола Юрій Юрійович" w:date="2025-05-27T23:19:00Z">
        <w:r w:rsidRPr="00874D62" w:rsidDel="00B72ED7">
          <w:rPr>
            <w:lang w:val="uk-UA"/>
            <w:rPrChange w:id="3617" w:author="Ярмола Юрій Юрійович" w:date="2025-05-30T01:12:00Z">
              <w:rPr>
                <w:lang w:val="uk-UA"/>
              </w:rPr>
            </w:rPrChange>
          </w:rPr>
          <w:delText>Оперативна пам’ять (RAM): 16–32 ГБ</w:delText>
        </w:r>
      </w:del>
    </w:p>
    <w:p w14:paraId="488C88D6" w14:textId="2D352DC9" w:rsidR="003E7643" w:rsidRPr="00874D62" w:rsidDel="00B72ED7" w:rsidRDefault="003E7643">
      <w:pPr>
        <w:numPr>
          <w:ilvl w:val="0"/>
          <w:numId w:val="17"/>
        </w:numPr>
        <w:spacing w:after="160" w:line="360" w:lineRule="auto"/>
        <w:rPr>
          <w:del w:id="3618" w:author="Ярмола Юрій Юрійович" w:date="2025-05-27T23:19:00Z"/>
          <w:lang w:val="uk-UA"/>
          <w:rPrChange w:id="3619" w:author="Ярмола Юрій Юрійович" w:date="2025-05-30T01:12:00Z">
            <w:rPr>
              <w:del w:id="3620" w:author="Ярмола Юрій Юрійович" w:date="2025-05-27T23:19:00Z"/>
              <w:lang w:val="uk-UA"/>
            </w:rPr>
          </w:rPrChange>
        </w:rPr>
      </w:pPr>
      <w:del w:id="3621" w:author="Ярмола Юрій Юрійович" w:date="2025-05-27T23:19:00Z">
        <w:r w:rsidRPr="00874D62" w:rsidDel="00B72ED7">
          <w:rPr>
            <w:lang w:val="uk-UA"/>
            <w:rPrChange w:id="3622" w:author="Ярмола Юрій Юрійович" w:date="2025-05-30T01:12:00Z">
              <w:rPr>
                <w:lang w:val="uk-UA"/>
              </w:rPr>
            </w:rPrChange>
          </w:rPr>
          <w:delText>Накопичувач (SSD): не менше 100 ГБ вільного простору</w:delText>
        </w:r>
      </w:del>
    </w:p>
    <w:p w14:paraId="526A42B9" w14:textId="2BB077D5" w:rsidR="003E7643" w:rsidRPr="00874D62" w:rsidDel="00B72ED7" w:rsidRDefault="003E7643">
      <w:pPr>
        <w:numPr>
          <w:ilvl w:val="0"/>
          <w:numId w:val="17"/>
        </w:numPr>
        <w:spacing w:after="160" w:line="360" w:lineRule="auto"/>
        <w:rPr>
          <w:del w:id="3623" w:author="Ярмола Юрій Юрійович" w:date="2025-05-27T23:19:00Z"/>
          <w:lang w:val="uk-UA"/>
          <w:rPrChange w:id="3624" w:author="Ярмола Юрій Юрійович" w:date="2025-05-30T01:12:00Z">
            <w:rPr>
              <w:del w:id="3625" w:author="Ярмола Юрій Юрійович" w:date="2025-05-27T23:19:00Z"/>
              <w:lang w:val="uk-UA"/>
            </w:rPr>
          </w:rPrChange>
        </w:rPr>
      </w:pPr>
      <w:del w:id="3626" w:author="Ярмола Юрій Юрійович" w:date="2025-05-27T23:19:00Z">
        <w:r w:rsidRPr="00874D62" w:rsidDel="00B72ED7">
          <w:rPr>
            <w:lang w:val="uk-UA"/>
            <w:rPrChange w:id="3627" w:author="Ярмола Юрій Юрійович" w:date="2025-05-30T01:12:00Z">
              <w:rPr>
                <w:lang w:val="uk-UA"/>
              </w:rPr>
            </w:rPrChange>
          </w:rPr>
          <w:delText>Графічна підсистема (GPU): NVIDIA з підтримкою CUDA (наприклад, GeForce RTX 3060 або вище) — для ефективного тренування моделей у PyTorch</w:delText>
        </w:r>
      </w:del>
    </w:p>
    <w:p w14:paraId="40CAA106" w14:textId="061EDB5F" w:rsidR="003E7643" w:rsidRPr="00874D62" w:rsidDel="00B72ED7" w:rsidRDefault="003E7643">
      <w:pPr>
        <w:numPr>
          <w:ilvl w:val="0"/>
          <w:numId w:val="17"/>
        </w:numPr>
        <w:spacing w:after="160" w:line="360" w:lineRule="auto"/>
        <w:rPr>
          <w:del w:id="3628" w:author="Ярмола Юрій Юрійович" w:date="2025-05-27T23:19:00Z"/>
          <w:lang w:val="uk-UA"/>
          <w:rPrChange w:id="3629" w:author="Ярмола Юрій Юрійович" w:date="2025-05-30T01:12:00Z">
            <w:rPr>
              <w:del w:id="3630" w:author="Ярмола Юрій Юрійович" w:date="2025-05-27T23:19:00Z"/>
              <w:lang w:val="uk-UA"/>
            </w:rPr>
          </w:rPrChange>
        </w:rPr>
      </w:pPr>
      <w:del w:id="3631" w:author="Ярмола Юрій Юрійович" w:date="2025-05-27T23:19:00Z">
        <w:r w:rsidRPr="00874D62" w:rsidDel="00B72ED7">
          <w:rPr>
            <w:lang w:val="uk-UA"/>
            <w:rPrChange w:id="3632" w:author="Ярмола Юрій Юрійович" w:date="2025-05-30T01:12:00Z">
              <w:rPr>
                <w:lang w:val="uk-UA"/>
              </w:rPr>
            </w:rPrChange>
          </w:rPr>
          <w:delText>Операційна система: Windows 10/11, Ubuntu 20.04+ або інша сучасна ОС, що підтримує бібліотеки машинного навчання</w:delText>
        </w:r>
      </w:del>
    </w:p>
    <w:p w14:paraId="012F08C6" w14:textId="6C929646" w:rsidR="003E7643" w:rsidRPr="00874D62" w:rsidDel="00B72ED7" w:rsidRDefault="003E7643">
      <w:pPr>
        <w:spacing w:after="160" w:line="360" w:lineRule="auto"/>
        <w:rPr>
          <w:del w:id="3633" w:author="Ярмола Юрій Юрійович" w:date="2025-05-27T23:19:00Z"/>
          <w:b/>
          <w:bCs/>
          <w:lang w:val="uk-UA"/>
          <w:rPrChange w:id="3634" w:author="Ярмола Юрій Юрійович" w:date="2025-05-30T01:12:00Z">
            <w:rPr>
              <w:del w:id="3635" w:author="Ярмола Юрій Юрійович" w:date="2025-05-27T23:19:00Z"/>
              <w:b/>
              <w:bCs/>
              <w:lang w:val="uk-UA"/>
            </w:rPr>
          </w:rPrChange>
        </w:rPr>
      </w:pPr>
      <w:del w:id="3636" w:author="Ярмола Юрій Юрійович" w:date="2025-05-27T23:19:00Z">
        <w:r w:rsidRPr="00874D62" w:rsidDel="00B72ED7">
          <w:rPr>
            <w:b/>
            <w:bCs/>
            <w:lang w:val="uk-UA"/>
            <w:rPrChange w:id="3637" w:author="Ярмола Юрій Юрійович" w:date="2025-05-30T01:12:00Z">
              <w:rPr>
                <w:b/>
                <w:bCs/>
                <w:lang w:val="uk-UA"/>
              </w:rPr>
            </w:rPrChange>
          </w:rPr>
          <w:delText>Специфічні вимоги до середовища розробки:</w:delText>
        </w:r>
      </w:del>
    </w:p>
    <w:p w14:paraId="04703F9E" w14:textId="4C543E2C" w:rsidR="003E7643" w:rsidRPr="00874D62" w:rsidDel="00B72ED7" w:rsidRDefault="003E7643">
      <w:pPr>
        <w:numPr>
          <w:ilvl w:val="0"/>
          <w:numId w:val="18"/>
        </w:numPr>
        <w:spacing w:after="160" w:line="360" w:lineRule="auto"/>
        <w:rPr>
          <w:del w:id="3638" w:author="Ярмола Юрій Юрійович" w:date="2025-05-27T23:19:00Z"/>
          <w:lang w:val="uk-UA"/>
          <w:rPrChange w:id="3639" w:author="Ярмола Юрій Юрійович" w:date="2025-05-30T01:12:00Z">
            <w:rPr>
              <w:del w:id="3640" w:author="Ярмола Юрій Юрійович" w:date="2025-05-27T23:19:00Z"/>
              <w:lang w:val="uk-UA"/>
            </w:rPr>
          </w:rPrChange>
        </w:rPr>
      </w:pPr>
      <w:del w:id="3641" w:author="Ярмола Юрій Юрійович" w:date="2025-05-27T23:19:00Z">
        <w:r w:rsidRPr="00874D62" w:rsidDel="00B72ED7">
          <w:rPr>
            <w:lang w:val="uk-UA"/>
            <w:rPrChange w:id="3642" w:author="Ярмола Юрій Юрійович" w:date="2025-05-30T01:12:00Z">
              <w:rPr>
                <w:lang w:val="uk-UA"/>
              </w:rPr>
            </w:rPrChange>
          </w:rPr>
          <w:delText>IDE: JetBrains PyCharm Professional або Community Edition — для зручної роботи з Python-кодом, налагодженням та інтеграцією з віртуальними середовищами</w:delText>
        </w:r>
      </w:del>
    </w:p>
    <w:p w14:paraId="61453FE7" w14:textId="1B543672" w:rsidR="003E7643" w:rsidRPr="00874D62" w:rsidDel="00B72ED7" w:rsidRDefault="003E7643">
      <w:pPr>
        <w:numPr>
          <w:ilvl w:val="0"/>
          <w:numId w:val="18"/>
        </w:numPr>
        <w:spacing w:after="160" w:line="360" w:lineRule="auto"/>
        <w:rPr>
          <w:del w:id="3643" w:author="Ярмола Юрій Юрійович" w:date="2025-05-27T23:19:00Z"/>
          <w:lang w:val="uk-UA"/>
          <w:rPrChange w:id="3644" w:author="Ярмола Юрій Юрійович" w:date="2025-05-30T01:12:00Z">
            <w:rPr>
              <w:del w:id="3645" w:author="Ярмола Юрій Юрійович" w:date="2025-05-27T23:19:00Z"/>
              <w:lang w:val="uk-UA"/>
            </w:rPr>
          </w:rPrChange>
        </w:rPr>
      </w:pPr>
      <w:del w:id="3646" w:author="Ярмола Юрій Юрійович" w:date="2025-05-27T23:19:00Z">
        <w:r w:rsidRPr="00874D62" w:rsidDel="00B72ED7">
          <w:rPr>
            <w:lang w:val="uk-UA"/>
            <w:rPrChange w:id="3647" w:author="Ярмола Юрій Юрійович" w:date="2025-05-30T01:12:00Z">
              <w:rPr>
                <w:lang w:val="uk-UA"/>
              </w:rPr>
            </w:rPrChange>
          </w:rPr>
          <w:delText>Підтримка Python 3.9+, сумісність з бібліотеками OpenCV, PyTorch, Pillow тощо</w:delText>
        </w:r>
      </w:del>
    </w:p>
    <w:p w14:paraId="0E5F9310" w14:textId="08B96ED6" w:rsidR="003E7643" w:rsidRPr="00874D62" w:rsidDel="00B72ED7" w:rsidRDefault="003E7643">
      <w:pPr>
        <w:spacing w:after="160" w:line="360" w:lineRule="auto"/>
        <w:rPr>
          <w:del w:id="3648" w:author="Ярмола Юрій Юрійович" w:date="2025-05-27T23:19:00Z"/>
          <w:lang w:val="uk-UA"/>
          <w:rPrChange w:id="3649" w:author="Ярмола Юрій Юрійович" w:date="2025-05-30T01:12:00Z">
            <w:rPr>
              <w:del w:id="3650" w:author="Ярмола Юрій Юрійович" w:date="2025-05-27T23:19:00Z"/>
              <w:lang w:val="uk-UA"/>
            </w:rPr>
          </w:rPrChange>
        </w:rPr>
      </w:pPr>
    </w:p>
    <w:p w14:paraId="48DD9326" w14:textId="35B3938C" w:rsidR="003E7643" w:rsidRPr="00874D62" w:rsidDel="00B72ED7" w:rsidRDefault="003E7643">
      <w:pPr>
        <w:spacing w:after="160" w:line="360" w:lineRule="auto"/>
        <w:ind w:firstLine="360"/>
        <w:rPr>
          <w:del w:id="3651" w:author="Ярмола Юрій Юрійович" w:date="2025-05-27T23:19:00Z"/>
          <w:lang w:val="uk-UA"/>
          <w:rPrChange w:id="3652" w:author="Ярмола Юрій Юрійович" w:date="2025-05-30T01:12:00Z">
            <w:rPr>
              <w:del w:id="3653" w:author="Ярмола Юрій Юрійович" w:date="2025-05-27T23:19:00Z"/>
              <w:lang w:val="uk-UA"/>
            </w:rPr>
          </w:rPrChange>
        </w:rPr>
      </w:pPr>
      <w:del w:id="3654" w:author="Ярмола Юрій Юрійович" w:date="2025-05-27T23:19:00Z">
        <w:r w:rsidRPr="00874D62" w:rsidDel="00B72ED7">
          <w:rPr>
            <w:lang w:val="uk-UA"/>
            <w:rPrChange w:id="3655" w:author="Ярмола Юрій Юрійович" w:date="2025-05-30T01:12:00Z">
              <w:rPr>
                <w:lang w:val="uk-UA"/>
              </w:rPr>
            </w:rPrChange>
          </w:rPr>
          <w:delTex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delText>
        </w:r>
      </w:del>
    </w:p>
    <w:p w14:paraId="1A9E9987" w14:textId="77777777" w:rsidR="003E7643" w:rsidRPr="00874D62" w:rsidRDefault="003E7643">
      <w:pPr>
        <w:spacing w:after="160" w:line="360" w:lineRule="auto"/>
        <w:rPr>
          <w:lang w:val="uk-UA"/>
          <w:rPrChange w:id="3656" w:author="Ярмола Юрій Юрійович" w:date="2025-05-30T01:12:00Z">
            <w:rPr>
              <w:lang w:val="uk-UA"/>
            </w:rPr>
          </w:rPrChange>
        </w:rPr>
      </w:pPr>
    </w:p>
    <w:p w14:paraId="37642827" w14:textId="3EFF02BD" w:rsidR="007D191A" w:rsidRPr="00874D62" w:rsidRDefault="007D191A">
      <w:pPr>
        <w:pStyle w:val="Heading2"/>
        <w:spacing w:line="360" w:lineRule="auto"/>
        <w:rPr>
          <w:lang w:val="uk-UA"/>
          <w:rPrChange w:id="3657" w:author="Ярмола Юрій Юрійович" w:date="2025-05-30T01:12:00Z">
            <w:rPr>
              <w:lang w:val="uk-UA"/>
            </w:rPr>
          </w:rPrChange>
        </w:rPr>
      </w:pPr>
      <w:bookmarkStart w:id="3658" w:name="_Toc199460128"/>
      <w:r w:rsidRPr="00874D62">
        <w:rPr>
          <w:rFonts w:eastAsia="Times New Roman"/>
          <w:lang w:val="uk-UA"/>
          <w:rPrChange w:id="3659" w:author="Ярмола Юрій Юрійович" w:date="2025-05-30T01:12:00Z">
            <w:rPr>
              <w:rFonts w:eastAsia="Times New Roman"/>
              <w:lang w:val="uk-UA"/>
            </w:rPr>
          </w:rPrChange>
        </w:rPr>
        <w:t>Висновки до розділу</w:t>
      </w:r>
      <w:r w:rsidR="003E7643" w:rsidRPr="00874D62">
        <w:rPr>
          <w:rFonts w:eastAsia="Times New Roman"/>
          <w:lang w:val="uk-UA"/>
          <w:rPrChange w:id="3660" w:author="Ярмола Юрій Юрійович" w:date="2025-05-30T01:12:00Z">
            <w:rPr>
              <w:rFonts w:eastAsia="Times New Roman"/>
              <w:lang w:val="uk-UA"/>
            </w:rPr>
          </w:rPrChange>
        </w:rPr>
        <w:t xml:space="preserve"> 2</w:t>
      </w:r>
      <w:bookmarkEnd w:id="3658"/>
    </w:p>
    <w:p w14:paraId="5D27A971" w14:textId="5096B1E2" w:rsidR="003B00C5" w:rsidRPr="00874D62" w:rsidRDefault="003B00C5">
      <w:pPr>
        <w:spacing w:after="160" w:line="360" w:lineRule="auto"/>
        <w:ind w:firstLine="708"/>
        <w:rPr>
          <w:lang w:val="uk-UA"/>
          <w:rPrChange w:id="3661" w:author="Ярмола Юрій Юрійович" w:date="2025-05-30T01:12:00Z">
            <w:rPr>
              <w:lang w:val="uk-UA"/>
            </w:rPr>
          </w:rPrChange>
        </w:rPr>
      </w:pPr>
      <w:r w:rsidRPr="00874D62">
        <w:rPr>
          <w:lang w:val="uk-UA"/>
          <w:rPrChange w:id="3662" w:author="Ярмола Юрій Юрійович" w:date="2025-05-30T01:12:00Z">
            <w:rPr>
              <w:lang w:val="uk-UA"/>
            </w:rPr>
          </w:rPrChange>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del w:id="3663" w:author="Oleksiv Maksym (CY CSS ICW Integration)" w:date="2025-05-25T16:07:00Z">
        <w:r w:rsidRPr="00874D62" w:rsidDel="00956C5C">
          <w:rPr>
            <w:lang w:val="uk-UA"/>
            <w:rPrChange w:id="3664" w:author="Ярмола Юрій Юрійович" w:date="2025-05-30T01:12:00Z">
              <w:rPr>
                <w:lang w:val="uk-UA"/>
              </w:rPr>
            </w:rPrChange>
          </w:rPr>
          <w:delText xml:space="preserve">сформовано </w:delText>
        </w:r>
      </w:del>
      <w:ins w:id="3665" w:author="Oleksiv Maksym (CY CSS ICW Integration)" w:date="2025-05-25T16:07:00Z">
        <w:r w:rsidR="00956C5C" w:rsidRPr="00874D62">
          <w:rPr>
            <w:lang w:val="uk-UA"/>
            <w:rPrChange w:id="3666" w:author="Ярмола Юрій Юрійович" w:date="2025-05-30T01:12:00Z">
              <w:rPr>
                <w:lang w:val="uk-UA"/>
              </w:rPr>
            </w:rPrChange>
          </w:rPr>
          <w:t>визначено вимоги до апар</w:t>
        </w:r>
        <w:r w:rsidR="001D0659" w:rsidRPr="00874D62">
          <w:rPr>
            <w:lang w:val="uk-UA"/>
            <w:rPrChange w:id="3667" w:author="Ярмола Юрій Юрійович" w:date="2025-05-30T01:12:00Z">
              <w:rPr>
                <w:lang w:val="uk-UA"/>
              </w:rPr>
            </w:rPrChange>
          </w:rPr>
          <w:t>атних ресурсів.</w:t>
        </w:r>
      </w:ins>
      <w:del w:id="3668" w:author="Oleksiv Maksym (CY CSS ICW Integration)" w:date="2025-05-25T16:07:00Z">
        <w:r w:rsidRPr="00874D62" w:rsidDel="001D0659">
          <w:rPr>
            <w:lang w:val="uk-UA"/>
            <w:rPrChange w:id="3669" w:author="Ярмола Юрій Юрійович" w:date="2025-05-30T01:12:00Z">
              <w:rPr>
                <w:lang w:val="uk-UA"/>
              </w:rPr>
            </w:rPrChange>
          </w:rPr>
          <w:delText>уявлення про необхідні ресурси, продуктивність та безпеку системи, що забезпечує її стабільну роботу в умовах реального навантаження.</w:delText>
        </w:r>
      </w:del>
    </w:p>
    <w:p w14:paraId="559C4664" w14:textId="77777777" w:rsidR="003B00C5" w:rsidRPr="00874D62" w:rsidRDefault="003B00C5">
      <w:pPr>
        <w:spacing w:after="160" w:line="360" w:lineRule="auto"/>
        <w:ind w:firstLine="708"/>
        <w:rPr>
          <w:lang w:val="uk-UA"/>
          <w:rPrChange w:id="3670" w:author="Ярмола Юрій Юрійович" w:date="2025-05-30T01:12:00Z">
            <w:rPr>
              <w:lang w:val="uk-UA"/>
            </w:rPr>
          </w:rPrChange>
        </w:rPr>
      </w:pPr>
      <w:r w:rsidRPr="00874D62">
        <w:rPr>
          <w:lang w:val="uk-UA"/>
          <w:rPrChange w:id="3671" w:author="Ярмола Юрій Юрійович" w:date="2025-05-30T01:12:00Z">
            <w:rPr>
              <w:lang w:val="uk-UA"/>
            </w:rPr>
          </w:rPrChange>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11E8CEC0" w:rsidR="003B00C5" w:rsidRPr="00874D62" w:rsidRDefault="001D0659">
      <w:pPr>
        <w:spacing w:after="160" w:line="360" w:lineRule="auto"/>
        <w:ind w:firstLine="708"/>
        <w:rPr>
          <w:lang w:val="uk-UA"/>
          <w:rPrChange w:id="3672" w:author="Ярмола Юрій Юрійович" w:date="2025-05-30T01:12:00Z">
            <w:rPr>
              <w:lang w:val="uk-UA"/>
            </w:rPr>
          </w:rPrChange>
        </w:rPr>
      </w:pPr>
      <w:ins w:id="3673" w:author="Oleksiv Maksym (CY CSS ICW Integration)" w:date="2025-05-25T16:10:00Z">
        <w:r w:rsidRPr="00874D62">
          <w:rPr>
            <w:lang w:val="uk-UA"/>
            <w:rPrChange w:id="3674" w:author="Ярмола Юрій Юрійович" w:date="2025-05-30T01:12:00Z">
              <w:rPr>
                <w:lang w:val="uk-UA"/>
              </w:rPr>
            </w:rPrChange>
          </w:rPr>
          <w:t xml:space="preserve">Розробка платформи проводиться мовою </w:t>
        </w:r>
        <w:proofErr w:type="spellStart"/>
        <w:r w:rsidRPr="00874D62">
          <w:rPr>
            <w:lang w:val="uk-UA"/>
            <w:rPrChange w:id="3675" w:author="Ярмола Юрій Юрійович" w:date="2025-05-30T01:12:00Z">
              <w:rPr>
                <w:lang w:val="en-US"/>
              </w:rPr>
            </w:rPrChange>
          </w:rPr>
          <w:t>Python</w:t>
        </w:r>
        <w:proofErr w:type="spellEnd"/>
        <w:r w:rsidRPr="00874D62">
          <w:rPr>
            <w:lang w:val="uk-UA"/>
            <w:rPrChange w:id="3676" w:author="Ярмола Юрій Юрійович" w:date="2025-05-30T01:12:00Z">
              <w:rPr>
                <w:lang w:val="en-US"/>
              </w:rPr>
            </w:rPrChange>
          </w:rPr>
          <w:t xml:space="preserve">. </w:t>
        </w:r>
      </w:ins>
      <w:del w:id="3677" w:author="Oleksiv Maksym (CY CSS ICW Integration)" w:date="2025-05-25T16:10:00Z">
        <w:r w:rsidR="003B00C5" w:rsidRPr="00874D62" w:rsidDel="001D0659">
          <w:rPr>
            <w:lang w:val="uk-UA"/>
            <w:rPrChange w:id="3678" w:author="Ярмола Юрій Юрійович" w:date="2025-05-30T01:12:00Z">
              <w:rPr>
                <w:lang w:val="uk-UA"/>
              </w:rPr>
            </w:rPrChange>
          </w:rPr>
          <w:delText>У якості основної мови програмування обрано Python, що о</w:delText>
        </w:r>
      </w:del>
      <w:ins w:id="3679" w:author="Oleksiv Maksym (CY CSS ICW Integration)" w:date="2025-05-25T16:11:00Z">
        <w:r w:rsidRPr="00874D62">
          <w:rPr>
            <w:lang w:val="uk-UA"/>
            <w:rPrChange w:id="3680" w:author="Ярмола Юрій Юрійович" w:date="2025-05-30T01:12:00Z">
              <w:rPr>
                <w:lang w:val="uk-UA"/>
              </w:rPr>
            </w:rPrChange>
          </w:rPr>
          <w:t>Це о</w:t>
        </w:r>
      </w:ins>
      <w:r w:rsidR="003B00C5" w:rsidRPr="00874D62">
        <w:rPr>
          <w:lang w:val="uk-UA"/>
          <w:rPrChange w:id="3681" w:author="Ярмола Юрій Юрійович" w:date="2025-05-30T01:12:00Z">
            <w:rPr>
              <w:lang w:val="uk-UA"/>
            </w:rPr>
          </w:rPrChange>
        </w:rPr>
        <w:t xml:space="preserve">бумовлено її широким застосуванням у галузі машинного навчання, наявністю численних бібліотек (зокрема, </w:t>
      </w:r>
      <w:proofErr w:type="spellStart"/>
      <w:r w:rsidR="003B00C5" w:rsidRPr="00874D62">
        <w:rPr>
          <w:lang w:val="uk-UA"/>
          <w:rPrChange w:id="3682" w:author="Ярмола Юрій Юрійович" w:date="2025-05-30T01:12:00Z">
            <w:rPr>
              <w:lang w:val="uk-UA"/>
            </w:rPr>
          </w:rPrChange>
        </w:rPr>
        <w:t>PyTorch</w:t>
      </w:r>
      <w:proofErr w:type="spellEnd"/>
      <w:r w:rsidR="003B00C5" w:rsidRPr="00874D62">
        <w:rPr>
          <w:lang w:val="uk-UA"/>
          <w:rPrChange w:id="3683" w:author="Ярмола Юрій Юрійович" w:date="2025-05-30T01:12:00Z">
            <w:rPr>
              <w:lang w:val="uk-UA"/>
            </w:rPr>
          </w:rPrChange>
        </w:rPr>
        <w:t xml:space="preserve">, </w:t>
      </w:r>
      <w:proofErr w:type="spellStart"/>
      <w:r w:rsidR="003B00C5" w:rsidRPr="00874D62">
        <w:rPr>
          <w:lang w:val="uk-UA"/>
          <w:rPrChange w:id="3684" w:author="Ярмола Юрій Юрійович" w:date="2025-05-30T01:12:00Z">
            <w:rPr>
              <w:lang w:val="uk-UA"/>
            </w:rPr>
          </w:rPrChange>
        </w:rPr>
        <w:t>OpenCV</w:t>
      </w:r>
      <w:proofErr w:type="spellEnd"/>
      <w:r w:rsidR="003B00C5" w:rsidRPr="00874D62">
        <w:rPr>
          <w:lang w:val="uk-UA"/>
          <w:rPrChange w:id="3685" w:author="Ярмола Юрій Юрійович" w:date="2025-05-30T01:12:00Z">
            <w:rPr>
              <w:lang w:val="uk-UA"/>
            </w:rPr>
          </w:rPrChange>
        </w:rPr>
        <w:t xml:space="preserve">, </w:t>
      </w:r>
      <w:proofErr w:type="spellStart"/>
      <w:r w:rsidR="003B00C5" w:rsidRPr="00874D62">
        <w:rPr>
          <w:lang w:val="uk-UA"/>
          <w:rPrChange w:id="3686" w:author="Ярмола Юрій Юрійович" w:date="2025-05-30T01:12:00Z">
            <w:rPr>
              <w:lang w:val="uk-UA"/>
            </w:rPr>
          </w:rPrChange>
        </w:rPr>
        <w:t>Pillow</w:t>
      </w:r>
      <w:proofErr w:type="spellEnd"/>
      <w:r w:rsidR="003B00C5" w:rsidRPr="00874D62">
        <w:rPr>
          <w:lang w:val="uk-UA"/>
          <w:rPrChange w:id="3687" w:author="Ярмола Юрій Юрійович" w:date="2025-05-30T01:12:00Z">
            <w:rPr>
              <w:lang w:val="uk-UA"/>
            </w:rPr>
          </w:rPrChange>
        </w:rPr>
        <w:t xml:space="preserve">) і сумісністю з сучасними інструментами розробки, такими як </w:t>
      </w:r>
      <w:proofErr w:type="spellStart"/>
      <w:r w:rsidR="003B00C5" w:rsidRPr="00874D62">
        <w:rPr>
          <w:lang w:val="uk-UA"/>
          <w:rPrChange w:id="3688" w:author="Ярмола Юрій Юрійович" w:date="2025-05-30T01:12:00Z">
            <w:rPr>
              <w:lang w:val="uk-UA"/>
            </w:rPr>
          </w:rPrChange>
        </w:rPr>
        <w:t>PyCharm</w:t>
      </w:r>
      <w:proofErr w:type="spellEnd"/>
      <w:r w:rsidR="003B00C5" w:rsidRPr="00874D62">
        <w:rPr>
          <w:lang w:val="uk-UA"/>
          <w:rPrChange w:id="3689" w:author="Ярмола Юрій Юрійович" w:date="2025-05-30T01:12:00Z">
            <w:rPr>
              <w:lang w:val="uk-UA"/>
            </w:rPr>
          </w:rPrChange>
        </w:rPr>
        <w:t xml:space="preserve">. </w:t>
      </w:r>
      <w:commentRangeStart w:id="3690"/>
      <w:r w:rsidR="003B00C5" w:rsidRPr="00874D62">
        <w:rPr>
          <w:lang w:val="uk-UA"/>
          <w:rPrChange w:id="3691" w:author="Ярмола Юрій Юрійович" w:date="2025-05-30T01:12:00Z">
            <w:rPr>
              <w:lang w:val="uk-UA"/>
            </w:rPr>
          </w:rPrChange>
        </w:rPr>
        <w:t>Вибір бібліотек здійсн</w:t>
      </w:r>
      <w:ins w:id="3692" w:author="Ярмола Юрій Юрійович" w:date="2025-05-27T23:21:00Z">
        <w:r w:rsidR="00B72ED7" w:rsidRPr="00874D62">
          <w:rPr>
            <w:lang w:val="uk-UA"/>
            <w:rPrChange w:id="3693" w:author="Ярмола Юрій Юрійович" w:date="2025-05-30T01:12:00Z">
              <w:rPr>
                <w:lang w:val="uk-UA"/>
              </w:rPr>
            </w:rPrChange>
          </w:rPr>
          <w:t>юється</w:t>
        </w:r>
      </w:ins>
      <w:del w:id="3694" w:author="Ярмола Юрій Юрійович" w:date="2025-05-27T23:21:00Z">
        <w:r w:rsidR="003B00C5" w:rsidRPr="00874D62" w:rsidDel="00B72ED7">
          <w:rPr>
            <w:lang w:val="uk-UA"/>
            <w:rPrChange w:id="3695" w:author="Ярмола Юрій Юрійович" w:date="2025-05-30T01:12:00Z">
              <w:rPr>
                <w:lang w:val="uk-UA"/>
              </w:rPr>
            </w:rPrChange>
          </w:rPr>
          <w:delText>ено</w:delText>
        </w:r>
      </w:del>
      <w:r w:rsidR="003B00C5" w:rsidRPr="00874D62">
        <w:rPr>
          <w:lang w:val="uk-UA"/>
          <w:rPrChange w:id="3696" w:author="Ярмола Юрій Юрійович" w:date="2025-05-30T01:12:00Z">
            <w:rPr>
              <w:lang w:val="uk-UA"/>
            </w:rPr>
          </w:rPrChange>
        </w:rPr>
        <w:t xml:space="preserve"> </w:t>
      </w:r>
      <w:commentRangeEnd w:id="3690"/>
      <w:r w:rsidRPr="00874D62">
        <w:rPr>
          <w:rStyle w:val="CommentReference"/>
          <w:lang w:val="uk-UA"/>
          <w:rPrChange w:id="3697" w:author="Ярмола Юрій Юрійович" w:date="2025-05-30T01:12:00Z">
            <w:rPr>
              <w:rStyle w:val="CommentReference"/>
            </w:rPr>
          </w:rPrChange>
        </w:rPr>
        <w:commentReference w:id="3690"/>
      </w:r>
      <w:r w:rsidR="003B00C5" w:rsidRPr="00874D62">
        <w:rPr>
          <w:lang w:val="uk-UA"/>
          <w:rPrChange w:id="3698" w:author="Ярмола Юрій Юрійович" w:date="2025-05-30T01:12:00Z">
            <w:rPr>
              <w:lang w:val="uk-UA"/>
            </w:rPr>
          </w:rPrChange>
        </w:rPr>
        <w:t>з 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pPr>
        <w:spacing w:after="160" w:line="360" w:lineRule="auto"/>
        <w:ind w:firstLine="708"/>
        <w:rPr>
          <w:lang w:val="uk-UA"/>
          <w:rPrChange w:id="3699" w:author="Ярмола Юрій Юрійович" w:date="2025-05-30T01:12:00Z">
            <w:rPr>
              <w:lang w:val="uk-UA"/>
            </w:rPr>
          </w:rPrChange>
        </w:rPr>
      </w:pPr>
      <w:r w:rsidRPr="00874D62">
        <w:rPr>
          <w:lang w:val="uk-UA"/>
          <w:rPrChange w:id="3700" w:author="Ярмола Юрій Юрійович" w:date="2025-05-30T01:12:00Z">
            <w:rPr>
              <w:lang w:val="uk-UA"/>
            </w:rPr>
          </w:rPrChange>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52357AAE" w14:textId="4FE7A269" w:rsidR="007D191A" w:rsidRPr="00874D62" w:rsidRDefault="003B00C5">
      <w:pPr>
        <w:spacing w:after="160" w:line="360" w:lineRule="auto"/>
        <w:ind w:firstLine="708"/>
        <w:rPr>
          <w:lang w:val="uk-UA"/>
          <w:rPrChange w:id="3701" w:author="Ярмола Юрій Юрійович" w:date="2025-05-30T01:12:00Z">
            <w:rPr>
              <w:lang w:val="uk-UA"/>
            </w:rPr>
          </w:rPrChange>
        </w:rPr>
      </w:pPr>
      <w:r w:rsidRPr="00874D62">
        <w:rPr>
          <w:lang w:val="uk-UA"/>
          <w:rPrChange w:id="3702" w:author="Ярмола Юрій Юрійович" w:date="2025-05-30T01:12:00Z">
            <w:rPr>
              <w:lang w:val="uk-UA"/>
            </w:rPr>
          </w:rPrChange>
        </w:rPr>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1365"/>
    </w:p>
    <w:p w14:paraId="6786A13B" w14:textId="018B25CB" w:rsidR="002222D5" w:rsidRPr="00874D62" w:rsidRDefault="002222D5">
      <w:pPr>
        <w:spacing w:after="160" w:line="360" w:lineRule="auto"/>
        <w:rPr>
          <w:lang w:val="uk-UA"/>
          <w:rPrChange w:id="3703" w:author="Ярмола Юрій Юрійович" w:date="2025-05-30T01:12:00Z">
            <w:rPr>
              <w:lang w:val="uk-UA"/>
            </w:rPr>
          </w:rPrChange>
        </w:rPr>
      </w:pPr>
      <w:r w:rsidRPr="00874D62">
        <w:rPr>
          <w:lang w:val="uk-UA"/>
          <w:rPrChange w:id="3704" w:author="Ярмола Юрій Юрійович" w:date="2025-05-30T01:12:00Z">
            <w:rPr>
              <w:lang w:val="uk-UA"/>
            </w:rPr>
          </w:rPrChange>
        </w:rPr>
        <w:br w:type="page"/>
      </w:r>
    </w:p>
    <w:p w14:paraId="62B8E5A8" w14:textId="1F4E8C53" w:rsidR="00FC2AE0" w:rsidRPr="00874D62" w:rsidRDefault="00FC2AE0">
      <w:pPr>
        <w:pStyle w:val="Heading1"/>
        <w:spacing w:line="360" w:lineRule="auto"/>
        <w:rPr>
          <w:lang w:val="uk-UA"/>
          <w:rPrChange w:id="3705" w:author="Ярмола Юрій Юрійович" w:date="2025-05-30T01:12:00Z">
            <w:rPr>
              <w:lang w:val="uk-UA"/>
            </w:rPr>
          </w:rPrChange>
        </w:rPr>
      </w:pPr>
      <w:bookmarkStart w:id="3706" w:name="_Toc199460129"/>
      <w:r w:rsidRPr="00874D62">
        <w:rPr>
          <w:lang w:val="uk-UA"/>
          <w:rPrChange w:id="3707" w:author="Ярмола Юрій Юрійович" w:date="2025-05-30T01:12:00Z">
            <w:rPr>
              <w:lang w:val="uk-UA"/>
            </w:rPr>
          </w:rPrChange>
        </w:rPr>
        <w:lastRenderedPageBreak/>
        <w:t>Розділ 3. РЕАЛІЗАЦІЯ АЛГОРИТМУ РОЗВ’ЯЗАННЯ ЗАДАЧІ</w:t>
      </w:r>
      <w:bookmarkEnd w:id="3706"/>
    </w:p>
    <w:p w14:paraId="52E87719" w14:textId="0AAAF079" w:rsidR="007B5189" w:rsidRPr="00874D62" w:rsidRDefault="007B5189">
      <w:pPr>
        <w:pStyle w:val="Heading2"/>
        <w:spacing w:line="360" w:lineRule="auto"/>
        <w:rPr>
          <w:lang w:val="uk-UA"/>
          <w:rPrChange w:id="3708" w:author="Ярмола Юрій Юрійович" w:date="2025-05-30T01:12:00Z">
            <w:rPr>
              <w:lang w:val="uk-UA"/>
            </w:rPr>
          </w:rPrChange>
        </w:rPr>
      </w:pPr>
      <w:bookmarkStart w:id="3709" w:name="_Toc199460130"/>
      <w:r w:rsidRPr="00874D62">
        <w:rPr>
          <w:lang w:val="uk-UA"/>
          <w:rPrChange w:id="3710" w:author="Ярмола Юрій Юрійович" w:date="2025-05-30T01:12:00Z">
            <w:rPr>
              <w:lang w:val="uk-UA"/>
            </w:rPr>
          </w:rPrChange>
        </w:rPr>
        <w:t>3.1 Розробка алгоритму розв’язання задачі</w:t>
      </w:r>
      <w:bookmarkEnd w:id="3709"/>
    </w:p>
    <w:p w14:paraId="5AD80C53" w14:textId="0D7EB1A8" w:rsidR="00A17E42" w:rsidRPr="00874D62" w:rsidDel="00501849" w:rsidRDefault="003504A7">
      <w:pPr>
        <w:spacing w:line="360" w:lineRule="auto"/>
        <w:rPr>
          <w:del w:id="3711" w:author="Ярмола Юрій Юрійович" w:date="2025-05-29T00:13:00Z"/>
          <w:lang w:val="uk-UA"/>
          <w:rPrChange w:id="3712" w:author="Ярмола Юрій Юрійович" w:date="2025-05-30T01:12:00Z">
            <w:rPr>
              <w:del w:id="3713" w:author="Ярмола Юрій Юрійович" w:date="2025-05-29T00:13:00Z"/>
              <w:lang w:val="uk-UA"/>
            </w:rPr>
          </w:rPrChange>
        </w:rPr>
      </w:pPr>
      <w:r w:rsidRPr="00874D62">
        <w:rPr>
          <w:lang w:val="uk-UA"/>
          <w:rPrChange w:id="3714" w:author="Ярмола Юрій Юрійович" w:date="2025-05-30T01:12:00Z">
            <w:rPr>
              <w:lang w:val="uk-UA"/>
            </w:rPr>
          </w:rPrChange>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507232E7" w14:textId="77777777" w:rsidR="00162966" w:rsidRPr="00874D62" w:rsidRDefault="00162966">
      <w:pPr>
        <w:spacing w:line="360" w:lineRule="auto"/>
        <w:rPr>
          <w:lang w:val="uk-UA"/>
          <w:rPrChange w:id="3715" w:author="Ярмола Юрій Юрійович" w:date="2025-05-30T01:12:00Z">
            <w:rPr>
              <w:lang w:val="uk-UA"/>
            </w:rPr>
          </w:rPrChange>
        </w:rPr>
      </w:pPr>
    </w:p>
    <w:p w14:paraId="23638647" w14:textId="31CC1AF9" w:rsidR="00501849" w:rsidRPr="00874D62" w:rsidRDefault="007B5189">
      <w:pPr>
        <w:pStyle w:val="Heading3"/>
        <w:spacing w:line="360" w:lineRule="auto"/>
        <w:rPr>
          <w:ins w:id="3716" w:author="Ярмола Юрій Юрійович" w:date="2025-05-29T00:16:00Z"/>
          <w:lang w:val="uk-UA"/>
          <w:rPrChange w:id="3717" w:author="Ярмола Юрій Юрійович" w:date="2025-05-30T01:12:00Z">
            <w:rPr>
              <w:ins w:id="3718" w:author="Ярмола Юрій Юрійович" w:date="2025-05-29T00:16:00Z"/>
              <w:rFonts w:eastAsiaTheme="majorEastAsia" w:cstheme="majorBidi"/>
              <w:b/>
              <w:color w:val="000000" w:themeColor="text1"/>
              <w:lang w:val="uk-UA"/>
            </w:rPr>
          </w:rPrChange>
        </w:rPr>
        <w:pPrChange w:id="3719" w:author="Ярмола Юрій Юрійович" w:date="2025-05-29T00:16:00Z">
          <w:pPr/>
        </w:pPrChange>
      </w:pPr>
      <w:bookmarkStart w:id="3720" w:name="_Toc199460131"/>
      <w:r w:rsidRPr="00874D62">
        <w:rPr>
          <w:lang w:val="uk-UA"/>
          <w:rPrChange w:id="3721" w:author="Ярмола Юрій Юрійович" w:date="2025-05-30T01:12:00Z">
            <w:rPr>
              <w:rFonts w:eastAsiaTheme="majorEastAsia" w:cstheme="majorBidi"/>
              <w:b/>
              <w:color w:val="000000" w:themeColor="text1"/>
              <w:lang w:val="uk-UA"/>
            </w:rPr>
          </w:rPrChange>
        </w:rPr>
        <w:t xml:space="preserve">3.1.1 </w:t>
      </w:r>
      <w:ins w:id="3722" w:author="Ярмола Юрій Юрійович" w:date="2025-05-28T23:42:00Z">
        <w:r w:rsidR="00777B48" w:rsidRPr="00874D62">
          <w:rPr>
            <w:lang w:val="uk-UA"/>
            <w:rPrChange w:id="3723" w:author="Ярмола Юрій Юрійович" w:date="2025-05-30T01:12:00Z">
              <w:rPr>
                <w:rFonts w:eastAsiaTheme="majorEastAsia" w:cstheme="majorBidi"/>
                <w:b/>
                <w:color w:val="000000" w:themeColor="text1"/>
                <w:lang w:val="uk-UA"/>
              </w:rPr>
            </w:rPrChange>
          </w:rPr>
          <w:t>Розробка м</w:t>
        </w:r>
      </w:ins>
      <w:commentRangeStart w:id="3724"/>
      <w:ins w:id="3725" w:author="Oleksiv Maksym (CY CSS ICW Integration)" w:date="2025-05-25T17:01:00Z">
        <w:del w:id="3726" w:author="Ярмола Юрій Юрійович" w:date="2025-05-28T23:42:00Z">
          <w:r w:rsidR="00D6246B" w:rsidRPr="00874D62" w:rsidDel="00777B48">
            <w:rPr>
              <w:lang w:val="uk-UA"/>
              <w:rPrChange w:id="3727" w:author="Ярмола Юрій Юрійович" w:date="2025-05-30T01:12:00Z">
                <w:rPr>
                  <w:b/>
                  <w:lang w:val="uk-UA"/>
                </w:rPr>
              </w:rPrChange>
            </w:rPr>
            <w:delText>М</w:delText>
          </w:r>
        </w:del>
        <w:r w:rsidR="00D6246B" w:rsidRPr="00874D62">
          <w:rPr>
            <w:lang w:val="uk-UA"/>
            <w:rPrChange w:id="3728" w:author="Ярмола Юрій Юрійович" w:date="2025-05-30T01:12:00Z">
              <w:rPr>
                <w:b/>
                <w:lang w:val="uk-UA"/>
              </w:rPr>
            </w:rPrChange>
          </w:rPr>
          <w:t>етод</w:t>
        </w:r>
      </w:ins>
      <w:ins w:id="3729" w:author="Ярмола Юрій Юрійович" w:date="2025-05-28T23:42:00Z">
        <w:r w:rsidR="00777B48" w:rsidRPr="00874D62">
          <w:rPr>
            <w:lang w:val="uk-UA"/>
            <w:rPrChange w:id="3730" w:author="Ярмола Юрій Юрійович" w:date="2025-05-30T01:12:00Z">
              <w:rPr>
                <w:b/>
                <w:lang w:val="uk-UA"/>
              </w:rPr>
            </w:rPrChange>
          </w:rPr>
          <w:t>у</w:t>
        </w:r>
      </w:ins>
      <w:ins w:id="3731" w:author="Oleksiv Maksym (CY CSS ICW Integration)" w:date="2025-05-25T17:01:00Z">
        <w:r w:rsidR="00D6246B" w:rsidRPr="00874D62">
          <w:rPr>
            <w:lang w:val="uk-UA"/>
            <w:rPrChange w:id="3732" w:author="Ярмола Юрій Юрійович" w:date="2025-05-30T01:12:00Z">
              <w:rPr>
                <w:b/>
                <w:lang w:val="uk-UA"/>
              </w:rPr>
            </w:rPrChange>
          </w:rPr>
          <w:t xml:space="preserve"> </w:t>
        </w:r>
      </w:ins>
      <w:del w:id="3733" w:author="Oleksiv Maksym (CY CSS ICW Integration)" w:date="2025-05-25T17:01:00Z">
        <w:r w:rsidRPr="00874D62" w:rsidDel="00D6246B">
          <w:rPr>
            <w:lang w:val="uk-UA"/>
            <w:rPrChange w:id="3734" w:author="Ярмола Юрій Юрійович" w:date="2025-05-30T01:12:00Z">
              <w:rPr>
                <w:b/>
                <w:lang w:val="uk-UA"/>
              </w:rPr>
            </w:rPrChange>
          </w:rPr>
          <w:delText>Ф</w:delText>
        </w:r>
      </w:del>
      <w:ins w:id="3735" w:author="Oleksiv Maksym (CY CSS ICW Integration)" w:date="2025-05-25T17:01:00Z">
        <w:r w:rsidR="00D6246B" w:rsidRPr="00874D62">
          <w:rPr>
            <w:lang w:val="uk-UA"/>
            <w:rPrChange w:id="3736" w:author="Ярмола Юрій Юрійович" w:date="2025-05-30T01:12:00Z">
              <w:rPr>
                <w:b/>
                <w:lang w:val="uk-UA"/>
              </w:rPr>
            </w:rPrChange>
          </w:rPr>
          <w:t>ф</w:t>
        </w:r>
      </w:ins>
      <w:r w:rsidRPr="00874D62">
        <w:rPr>
          <w:lang w:val="uk-UA"/>
          <w:rPrChange w:id="3737" w:author="Ярмола Юрій Юрійович" w:date="2025-05-30T01:12:00Z">
            <w:rPr>
              <w:b/>
              <w:lang w:val="uk-UA"/>
            </w:rPr>
          </w:rPrChange>
        </w:rPr>
        <w:t xml:space="preserve">ормування </w:t>
      </w:r>
      <w:r w:rsidR="0097668E" w:rsidRPr="00874D62">
        <w:rPr>
          <w:lang w:val="uk-UA"/>
          <w:rPrChange w:id="3738" w:author="Ярмола Юрій Юрійович" w:date="2025-05-30T01:12:00Z">
            <w:rPr>
              <w:b/>
              <w:lang w:val="uk-UA"/>
            </w:rPr>
          </w:rPrChange>
        </w:rPr>
        <w:t>структурованих даних</w:t>
      </w:r>
      <w:commentRangeEnd w:id="3724"/>
      <w:r w:rsidR="00D6246B" w:rsidRPr="00874D62">
        <w:rPr>
          <w:rStyle w:val="CommentReference"/>
          <w:rFonts w:eastAsia="Times New Roman" w:cs="Times New Roman"/>
          <w:b w:val="0"/>
          <w:color w:val="auto"/>
          <w:lang w:val="uk-UA"/>
          <w:rPrChange w:id="3739" w:author="Ярмола Юрій Юрійович" w:date="2025-05-30T01:12:00Z">
            <w:rPr>
              <w:rStyle w:val="CommentReference"/>
            </w:rPr>
          </w:rPrChange>
        </w:rPr>
        <w:commentReference w:id="3724"/>
      </w:r>
      <w:bookmarkEnd w:id="3720"/>
    </w:p>
    <w:p w14:paraId="577D5F9D" w14:textId="77777777" w:rsidR="00501849" w:rsidRPr="00874D62" w:rsidRDefault="00501849">
      <w:pPr>
        <w:spacing w:line="360" w:lineRule="auto"/>
        <w:ind w:firstLine="708"/>
        <w:rPr>
          <w:ins w:id="3740" w:author="Ярмола Юрій Юрійович" w:date="2025-05-29T00:16:00Z"/>
          <w:lang w:val="uk-UA"/>
          <w:rPrChange w:id="3741" w:author="Ярмола Юрій Юрійович" w:date="2025-05-30T01:12:00Z">
            <w:rPr>
              <w:ins w:id="3742" w:author="Ярмола Юрій Юрійович" w:date="2025-05-29T00:16:00Z"/>
              <w:lang w:val="uk-UA"/>
            </w:rPr>
          </w:rPrChange>
        </w:rPr>
        <w:pPrChange w:id="3743" w:author="Ярмола Юрій Юрійович" w:date="2025-05-29T00:16:00Z">
          <w:pPr/>
        </w:pPrChange>
      </w:pPr>
      <w:ins w:id="3744" w:author="Ярмола Юрій Юрійович" w:date="2025-05-29T00:16:00Z">
        <w:r w:rsidRPr="00874D62">
          <w:rPr>
            <w:lang w:val="uk-UA"/>
            <w:rPrChange w:id="3745" w:author="Ярмола Юрій Юрійович" w:date="2025-05-30T01:12:00Z">
              <w:rPr>
                <w:lang w:val="uk-UA"/>
              </w:rPr>
            </w:rPrChange>
          </w:rPr>
          <w:t xml:space="preserve">У межах даного дослідження розроблено метод формування структурованих даних для забезпечення ефективного навчання, </w:t>
        </w:r>
        <w:proofErr w:type="spellStart"/>
        <w:r w:rsidRPr="00874D62">
          <w:rPr>
            <w:lang w:val="uk-UA"/>
            <w:rPrChange w:id="3746" w:author="Ярмола Юрій Юрійович" w:date="2025-05-30T01:12:00Z">
              <w:rPr>
                <w:lang w:val="uk-UA"/>
              </w:rPr>
            </w:rPrChange>
          </w:rPr>
          <w:t>валідації</w:t>
        </w:r>
        <w:proofErr w:type="spellEnd"/>
        <w:r w:rsidRPr="00874D62">
          <w:rPr>
            <w:lang w:val="uk-UA"/>
            <w:rPrChange w:id="3747" w:author="Ярмола Юрій Юрійович" w:date="2025-05-30T01:12:00Z">
              <w:rPr>
                <w:lang w:val="uk-UA"/>
              </w:rPr>
            </w:rPrChange>
          </w:rPr>
          <w:t xml:space="preserve">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ins>
    </w:p>
    <w:p w14:paraId="7FC9EF4C" w14:textId="77777777" w:rsidR="00501849" w:rsidRPr="00874D62" w:rsidRDefault="00501849">
      <w:pPr>
        <w:spacing w:line="360" w:lineRule="auto"/>
        <w:rPr>
          <w:ins w:id="3748" w:author="Ярмола Юрій Юрійович" w:date="2025-05-29T00:16:00Z"/>
          <w:b/>
          <w:bCs/>
          <w:lang w:val="uk-UA"/>
          <w:rPrChange w:id="3749" w:author="Ярмола Юрій Юрійович" w:date="2025-05-30T01:12:00Z">
            <w:rPr>
              <w:ins w:id="3750" w:author="Ярмола Юрій Юрійович" w:date="2025-05-29T00:16:00Z"/>
              <w:b/>
              <w:bCs/>
              <w:lang w:val="uk-UA"/>
            </w:rPr>
          </w:rPrChange>
        </w:rPr>
        <w:pPrChange w:id="3751" w:author="Ярмола Юрій Юрійович" w:date="2025-05-29T00:16:00Z">
          <w:pPr/>
        </w:pPrChange>
      </w:pPr>
      <w:ins w:id="3752" w:author="Ярмола Юрій Юрійович" w:date="2025-05-29T00:16:00Z">
        <w:r w:rsidRPr="00874D62">
          <w:rPr>
            <w:b/>
            <w:bCs/>
            <w:lang w:val="uk-UA"/>
            <w:rPrChange w:id="3753" w:author="Ярмола Юрій Юрійович" w:date="2025-05-30T01:12:00Z">
              <w:rPr>
                <w:b/>
                <w:bCs/>
                <w:lang w:val="uk-UA"/>
              </w:rPr>
            </w:rPrChange>
          </w:rPr>
          <w:t>Збір даних</w:t>
        </w:r>
      </w:ins>
    </w:p>
    <w:p w14:paraId="00EE364B" w14:textId="77777777" w:rsidR="00501849" w:rsidRPr="00874D62" w:rsidRDefault="00501849">
      <w:pPr>
        <w:spacing w:line="360" w:lineRule="auto"/>
        <w:ind w:firstLine="360"/>
        <w:rPr>
          <w:ins w:id="3754" w:author="Ярмола Юрій Юрійович" w:date="2025-05-29T00:16:00Z"/>
          <w:lang w:val="uk-UA"/>
          <w:rPrChange w:id="3755" w:author="Ярмола Юрій Юрійович" w:date="2025-05-30T01:12:00Z">
            <w:rPr>
              <w:ins w:id="3756" w:author="Ярмола Юрій Юрійович" w:date="2025-05-29T00:16:00Z"/>
              <w:lang w:val="uk-UA"/>
            </w:rPr>
          </w:rPrChange>
        </w:rPr>
        <w:pPrChange w:id="3757" w:author="Ярмола Юрій Юрійович" w:date="2025-05-29T00:25:00Z">
          <w:pPr/>
        </w:pPrChange>
      </w:pPr>
      <w:ins w:id="3758" w:author="Ярмола Юрій Юрійович" w:date="2025-05-29T00:16:00Z">
        <w:r w:rsidRPr="00874D62">
          <w:rPr>
            <w:lang w:val="uk-UA"/>
            <w:rPrChange w:id="3759" w:author="Ярмола Юрій Юрійович" w:date="2025-05-30T01:12:00Z">
              <w:rPr>
                <w:lang w:val="uk-UA"/>
              </w:rPr>
            </w:rPrChange>
          </w:rPr>
          <w:t xml:space="preserve">Основою методу є формування загального набору даних на основі відеофайлів, наданих користувачем. Для цього використовується алгоритм </w:t>
        </w:r>
        <w:proofErr w:type="spellStart"/>
        <w:r w:rsidRPr="00874D62">
          <w:rPr>
            <w:lang w:val="uk-UA"/>
            <w:rPrChange w:id="3760" w:author="Ярмола Юрій Юрійович" w:date="2025-05-30T01:12:00Z">
              <w:rPr>
                <w:lang w:val="uk-UA"/>
              </w:rPr>
            </w:rPrChange>
          </w:rPr>
          <w:t>трекінгу</w:t>
        </w:r>
        <w:proofErr w:type="spellEnd"/>
        <w:r w:rsidRPr="00874D62">
          <w:rPr>
            <w:lang w:val="uk-UA"/>
            <w:rPrChange w:id="3761" w:author="Ярмола Юрій Юрійович" w:date="2025-05-30T01:12:00Z">
              <w:rPr>
                <w:lang w:val="uk-UA"/>
              </w:rPr>
            </w:rPrChange>
          </w:rPr>
          <w:t>, що дозволяє автоматизувати процес відстеження заданого об’єкта. Алгоритм забезпечує:</w:t>
        </w:r>
      </w:ins>
    </w:p>
    <w:p w14:paraId="4DA57C24" w14:textId="77777777" w:rsidR="00501849" w:rsidRPr="00874D62" w:rsidRDefault="00501849">
      <w:pPr>
        <w:numPr>
          <w:ilvl w:val="0"/>
          <w:numId w:val="59"/>
        </w:numPr>
        <w:spacing w:line="360" w:lineRule="auto"/>
        <w:rPr>
          <w:ins w:id="3762" w:author="Ярмола Юрій Юрійович" w:date="2025-05-29T00:16:00Z"/>
          <w:lang w:val="uk-UA"/>
          <w:rPrChange w:id="3763" w:author="Ярмола Юрій Юрійович" w:date="2025-05-30T01:12:00Z">
            <w:rPr>
              <w:ins w:id="3764" w:author="Ярмола Юрій Юрійович" w:date="2025-05-29T00:16:00Z"/>
              <w:lang w:val="uk-UA"/>
            </w:rPr>
          </w:rPrChange>
        </w:rPr>
        <w:pPrChange w:id="3765" w:author="Ярмола Юрій Юрійович" w:date="2025-05-29T00:16:00Z">
          <w:pPr>
            <w:numPr>
              <w:numId w:val="59"/>
            </w:numPr>
            <w:tabs>
              <w:tab w:val="num" w:pos="720"/>
            </w:tabs>
            <w:ind w:left="720" w:hanging="360"/>
          </w:pPr>
        </w:pPrChange>
      </w:pPr>
      <w:ins w:id="3766" w:author="Ярмола Юрій Юрійович" w:date="2025-05-29T00:16:00Z">
        <w:r w:rsidRPr="00874D62">
          <w:rPr>
            <w:lang w:val="uk-UA"/>
            <w:rPrChange w:id="3767" w:author="Ярмола Юрій Юрійович" w:date="2025-05-30T01:12:00Z">
              <w:rPr>
                <w:b/>
                <w:bCs/>
                <w:lang w:val="uk-UA"/>
              </w:rPr>
            </w:rPrChange>
          </w:rPr>
          <w:t>Точність і повторюваність:</w:t>
        </w:r>
        <w:r w:rsidRPr="00874D62">
          <w:rPr>
            <w:lang w:val="uk-UA"/>
            <w:rPrChange w:id="3768" w:author="Ярмола Юрій Юрійович" w:date="2025-05-30T01:12:00Z">
              <w:rPr>
                <w:lang w:val="uk-UA"/>
              </w:rPr>
            </w:rPrChange>
          </w:rPr>
          <w:t xml:space="preserve"> автоматичне відстеження зменшує ймовірність помилок, притаманних ручній обробці.</w:t>
        </w:r>
      </w:ins>
    </w:p>
    <w:p w14:paraId="609840F4" w14:textId="77777777" w:rsidR="00501849" w:rsidRPr="00874D62" w:rsidRDefault="00501849">
      <w:pPr>
        <w:numPr>
          <w:ilvl w:val="0"/>
          <w:numId w:val="59"/>
        </w:numPr>
        <w:spacing w:line="360" w:lineRule="auto"/>
        <w:rPr>
          <w:ins w:id="3769" w:author="Ярмола Юрій Юрійович" w:date="2025-05-29T00:16:00Z"/>
          <w:lang w:val="uk-UA"/>
          <w:rPrChange w:id="3770" w:author="Ярмола Юрій Юрійович" w:date="2025-05-30T01:12:00Z">
            <w:rPr>
              <w:ins w:id="3771" w:author="Ярмола Юрій Юрійович" w:date="2025-05-29T00:16:00Z"/>
              <w:lang w:val="uk-UA"/>
            </w:rPr>
          </w:rPrChange>
        </w:rPr>
        <w:pPrChange w:id="3772" w:author="Ярмола Юрій Юрійович" w:date="2025-05-29T00:16:00Z">
          <w:pPr>
            <w:numPr>
              <w:numId w:val="59"/>
            </w:numPr>
            <w:tabs>
              <w:tab w:val="num" w:pos="720"/>
            </w:tabs>
            <w:ind w:left="720" w:hanging="360"/>
          </w:pPr>
        </w:pPrChange>
      </w:pPr>
      <w:ins w:id="3773" w:author="Ярмола Юрій Юрійович" w:date="2025-05-29T00:16:00Z">
        <w:r w:rsidRPr="00874D62">
          <w:rPr>
            <w:lang w:val="uk-UA"/>
            <w:rPrChange w:id="3774" w:author="Ярмола Юрій Юрійович" w:date="2025-05-30T01:12:00Z">
              <w:rPr>
                <w:b/>
                <w:bCs/>
                <w:lang w:val="uk-UA"/>
              </w:rPr>
            </w:rPrChange>
          </w:rPr>
          <w:t>Ефективність:</w:t>
        </w:r>
        <w:r w:rsidRPr="00874D62">
          <w:rPr>
            <w:lang w:val="uk-UA"/>
            <w:rPrChange w:id="3775" w:author="Ярмола Юрій Юрійович" w:date="2025-05-30T01:12:00Z">
              <w:rPr>
                <w:lang w:val="uk-UA"/>
              </w:rPr>
            </w:rPrChange>
          </w:rPr>
          <w:t xml:space="preserve"> зниження трудовитрат на етапі збору даних завдяки автоматизації процесу.</w:t>
        </w:r>
      </w:ins>
    </w:p>
    <w:p w14:paraId="4C00A7B5" w14:textId="77777777" w:rsidR="00501849" w:rsidRPr="00874D62" w:rsidRDefault="00501849">
      <w:pPr>
        <w:numPr>
          <w:ilvl w:val="0"/>
          <w:numId w:val="59"/>
        </w:numPr>
        <w:spacing w:line="360" w:lineRule="auto"/>
        <w:rPr>
          <w:ins w:id="3776" w:author="Ярмола Юрій Юрійович" w:date="2025-05-29T00:16:00Z"/>
          <w:lang w:val="uk-UA"/>
          <w:rPrChange w:id="3777" w:author="Ярмола Юрій Юрійович" w:date="2025-05-30T01:12:00Z">
            <w:rPr>
              <w:ins w:id="3778" w:author="Ярмола Юрій Юрійович" w:date="2025-05-29T00:16:00Z"/>
              <w:lang w:val="uk-UA"/>
            </w:rPr>
          </w:rPrChange>
        </w:rPr>
        <w:pPrChange w:id="3779" w:author="Ярмола Юрій Юрійович" w:date="2025-05-29T00:16:00Z">
          <w:pPr>
            <w:numPr>
              <w:numId w:val="59"/>
            </w:numPr>
            <w:tabs>
              <w:tab w:val="num" w:pos="720"/>
            </w:tabs>
            <w:ind w:left="720" w:hanging="360"/>
          </w:pPr>
        </w:pPrChange>
      </w:pPr>
      <w:ins w:id="3780" w:author="Ярмола Юрій Юрійович" w:date="2025-05-29T00:16:00Z">
        <w:r w:rsidRPr="00874D62">
          <w:rPr>
            <w:lang w:val="uk-UA"/>
            <w:rPrChange w:id="3781" w:author="Ярмола Юрій Юрійович" w:date="2025-05-30T01:12:00Z">
              <w:rPr>
                <w:b/>
                <w:bCs/>
                <w:lang w:val="uk-UA"/>
              </w:rPr>
            </w:rPrChange>
          </w:rPr>
          <w:t>Адаптивність:</w:t>
        </w:r>
        <w:r w:rsidRPr="00874D62">
          <w:rPr>
            <w:lang w:val="uk-UA"/>
            <w:rPrChange w:id="3782" w:author="Ярмола Юрій Юрійович" w:date="2025-05-30T01:12:00Z">
              <w:rPr>
                <w:lang w:val="uk-UA"/>
              </w:rPr>
            </w:rPrChange>
          </w:rPr>
          <w:t xml:space="preserve"> можливість збору даних для різноманітних задач класифікації та розпізнавання.</w:t>
        </w:r>
      </w:ins>
    </w:p>
    <w:p w14:paraId="502EA724" w14:textId="77777777" w:rsidR="00501849" w:rsidRPr="00874D62" w:rsidRDefault="00501849">
      <w:pPr>
        <w:spacing w:line="360" w:lineRule="auto"/>
        <w:rPr>
          <w:ins w:id="3783" w:author="Ярмола Юрій Юрійович" w:date="2025-05-29T00:16:00Z"/>
          <w:lang w:val="uk-UA"/>
          <w:rPrChange w:id="3784" w:author="Ярмола Юрій Юрійович" w:date="2025-05-30T01:12:00Z">
            <w:rPr>
              <w:ins w:id="3785" w:author="Ярмола Юрій Юрійович" w:date="2025-05-29T00:16:00Z"/>
              <w:lang w:val="uk-UA"/>
            </w:rPr>
          </w:rPrChange>
        </w:rPr>
        <w:pPrChange w:id="3786" w:author="Ярмола Юрій Юрійович" w:date="2025-05-29T00:16:00Z">
          <w:pPr/>
        </w:pPrChange>
      </w:pPr>
      <w:ins w:id="3787" w:author="Ярмола Юрій Юрійович" w:date="2025-05-29T00:16:00Z">
        <w:r w:rsidRPr="00874D62">
          <w:rPr>
            <w:lang w:val="uk-UA"/>
            <w:rPrChange w:id="3788" w:author="Ярмола Юрій Юрійович" w:date="2025-05-30T01:12:00Z">
              <w:rPr>
                <w:lang w:val="uk-UA"/>
              </w:rPr>
            </w:rPrChange>
          </w:rPr>
          <w:t>Використання такого підходу дозволяє створювати загальний набір даних, що містить усі необхідні варіації зображень для подальшого використання.</w:t>
        </w:r>
      </w:ins>
    </w:p>
    <w:p w14:paraId="28CEE87F" w14:textId="77777777" w:rsidR="00501849" w:rsidRPr="00874D62" w:rsidRDefault="00501849">
      <w:pPr>
        <w:spacing w:line="360" w:lineRule="auto"/>
        <w:rPr>
          <w:ins w:id="3789" w:author="Ярмола Юрій Юрійович" w:date="2025-05-29T00:16:00Z"/>
          <w:b/>
          <w:bCs/>
          <w:lang w:val="uk-UA"/>
          <w:rPrChange w:id="3790" w:author="Ярмола Юрій Юрійович" w:date="2025-05-30T01:12:00Z">
            <w:rPr>
              <w:ins w:id="3791" w:author="Ярмола Юрій Юрійович" w:date="2025-05-29T00:16:00Z"/>
              <w:b/>
              <w:bCs/>
              <w:lang w:val="uk-UA"/>
            </w:rPr>
          </w:rPrChange>
        </w:rPr>
        <w:pPrChange w:id="3792" w:author="Ярмола Юрій Юрійович" w:date="2025-05-29T00:16:00Z">
          <w:pPr/>
        </w:pPrChange>
      </w:pPr>
      <w:ins w:id="3793" w:author="Ярмола Юрій Юрійович" w:date="2025-05-29T00:16:00Z">
        <w:r w:rsidRPr="00874D62">
          <w:rPr>
            <w:b/>
            <w:bCs/>
            <w:lang w:val="uk-UA"/>
            <w:rPrChange w:id="3794" w:author="Ярмола Юрій Юрійович" w:date="2025-05-30T01:12:00Z">
              <w:rPr>
                <w:b/>
                <w:bCs/>
                <w:lang w:val="uk-UA"/>
              </w:rPr>
            </w:rPrChange>
          </w:rPr>
          <w:lastRenderedPageBreak/>
          <w:t>Структуризація даних</w:t>
        </w:r>
      </w:ins>
    </w:p>
    <w:p w14:paraId="24BA1081" w14:textId="77777777" w:rsidR="00501849" w:rsidRPr="00874D62" w:rsidRDefault="00501849">
      <w:pPr>
        <w:spacing w:line="360" w:lineRule="auto"/>
        <w:ind w:firstLine="360"/>
        <w:rPr>
          <w:ins w:id="3795" w:author="Ярмола Юрій Юрійович" w:date="2025-05-29T00:16:00Z"/>
          <w:lang w:val="uk-UA"/>
          <w:rPrChange w:id="3796" w:author="Ярмола Юрій Юрійович" w:date="2025-05-30T01:12:00Z">
            <w:rPr>
              <w:ins w:id="3797" w:author="Ярмола Юрій Юрійович" w:date="2025-05-29T00:16:00Z"/>
              <w:lang w:val="uk-UA"/>
            </w:rPr>
          </w:rPrChange>
        </w:rPr>
        <w:pPrChange w:id="3798" w:author="Ярмола Юрій Юрійович" w:date="2025-05-29T00:25:00Z">
          <w:pPr/>
        </w:pPrChange>
      </w:pPr>
      <w:ins w:id="3799" w:author="Ярмола Юрій Юрійович" w:date="2025-05-29T00:16:00Z">
        <w:r w:rsidRPr="00874D62">
          <w:rPr>
            <w:lang w:val="uk-UA"/>
            <w:rPrChange w:id="3800" w:author="Ярмола Юрій Юрійович" w:date="2025-05-30T01:12:00Z">
              <w:rPr>
                <w:lang w:val="uk-UA"/>
              </w:rPr>
            </w:rPrChange>
          </w:rPr>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ins>
    </w:p>
    <w:p w14:paraId="1117D977" w14:textId="77777777" w:rsidR="00501849" w:rsidRPr="00874D62" w:rsidRDefault="00501849">
      <w:pPr>
        <w:numPr>
          <w:ilvl w:val="0"/>
          <w:numId w:val="60"/>
        </w:numPr>
        <w:spacing w:line="360" w:lineRule="auto"/>
        <w:rPr>
          <w:ins w:id="3801" w:author="Ярмола Юрій Юрійович" w:date="2025-05-29T00:16:00Z"/>
          <w:lang w:val="uk-UA"/>
          <w:rPrChange w:id="3802" w:author="Ярмола Юрій Юрійович" w:date="2025-05-30T01:12:00Z">
            <w:rPr>
              <w:ins w:id="3803" w:author="Ярмола Юрій Юрійович" w:date="2025-05-29T00:16:00Z"/>
              <w:lang w:val="uk-UA"/>
            </w:rPr>
          </w:rPrChange>
        </w:rPr>
        <w:pPrChange w:id="3804" w:author="Ярмола Юрій Юрійович" w:date="2025-05-29T00:16:00Z">
          <w:pPr>
            <w:numPr>
              <w:numId w:val="60"/>
            </w:numPr>
            <w:tabs>
              <w:tab w:val="num" w:pos="720"/>
            </w:tabs>
            <w:ind w:left="720" w:hanging="360"/>
          </w:pPr>
        </w:pPrChange>
      </w:pPr>
      <w:ins w:id="3805" w:author="Ярмола Юрій Юрійович" w:date="2025-05-29T00:16:00Z">
        <w:r w:rsidRPr="00874D62">
          <w:rPr>
            <w:lang w:val="uk-UA"/>
            <w:rPrChange w:id="3806" w:author="Ярмола Юрій Юрійович" w:date="2025-05-30T01:12:00Z">
              <w:rPr>
                <w:b/>
                <w:bCs/>
                <w:lang w:val="uk-UA"/>
              </w:rPr>
            </w:rPrChange>
          </w:rPr>
          <w:t>Уніфікацію формату:</w:t>
        </w:r>
        <w:r w:rsidRPr="00874D62">
          <w:rPr>
            <w:lang w:val="uk-UA"/>
            <w:rPrChange w:id="3807" w:author="Ярмола Юрій Юрійович" w:date="2025-05-30T01:12:00Z">
              <w:rPr>
                <w:lang w:val="uk-UA"/>
              </w:rPr>
            </w:rPrChange>
          </w:rPr>
          <w:t xml:space="preserve"> всі зображення приводяться до однакового розміру та формату (наприклад, 128×128 пікселів), що відповідає вимогам обраної архітектури.</w:t>
        </w:r>
      </w:ins>
    </w:p>
    <w:p w14:paraId="5AFE7156" w14:textId="77777777" w:rsidR="00501849" w:rsidRPr="00874D62" w:rsidRDefault="00501849">
      <w:pPr>
        <w:numPr>
          <w:ilvl w:val="0"/>
          <w:numId w:val="60"/>
        </w:numPr>
        <w:spacing w:line="360" w:lineRule="auto"/>
        <w:rPr>
          <w:ins w:id="3808" w:author="Ярмола Юрій Юрійович" w:date="2025-05-29T00:16:00Z"/>
          <w:lang w:val="uk-UA"/>
          <w:rPrChange w:id="3809" w:author="Ярмола Юрій Юрійович" w:date="2025-05-30T01:12:00Z">
            <w:rPr>
              <w:ins w:id="3810" w:author="Ярмола Юрій Юрійович" w:date="2025-05-29T00:16:00Z"/>
              <w:lang w:val="uk-UA"/>
            </w:rPr>
          </w:rPrChange>
        </w:rPr>
        <w:pPrChange w:id="3811" w:author="Ярмола Юрій Юрійович" w:date="2025-05-29T00:16:00Z">
          <w:pPr>
            <w:numPr>
              <w:numId w:val="60"/>
            </w:numPr>
            <w:tabs>
              <w:tab w:val="num" w:pos="720"/>
            </w:tabs>
            <w:ind w:left="720" w:hanging="360"/>
          </w:pPr>
        </w:pPrChange>
      </w:pPr>
      <w:ins w:id="3812" w:author="Ярмола Юрій Юрійович" w:date="2025-05-29T00:16:00Z">
        <w:r w:rsidRPr="00874D62">
          <w:rPr>
            <w:lang w:val="uk-UA"/>
            <w:rPrChange w:id="3813" w:author="Ярмола Юрій Юрійович" w:date="2025-05-30T01:12:00Z">
              <w:rPr>
                <w:b/>
                <w:bCs/>
                <w:lang w:val="uk-UA"/>
              </w:rPr>
            </w:rPrChange>
          </w:rPr>
          <w:t>Контроль якості:</w:t>
        </w:r>
        <w:r w:rsidRPr="00874D62">
          <w:rPr>
            <w:lang w:val="uk-UA"/>
            <w:rPrChange w:id="3814" w:author="Ярмола Юрій Юрійович" w:date="2025-05-30T01:12:00Z">
              <w:rPr>
                <w:lang w:val="uk-UA"/>
              </w:rPr>
            </w:rPrChange>
          </w:rPr>
          <w:t xml:space="preserve"> відсіювання невідповідних даних, таких як розмиті або некоректно анотовані зображення, для забезпечення чистоти набору.</w:t>
        </w:r>
      </w:ins>
    </w:p>
    <w:p w14:paraId="6E4ED88A" w14:textId="77777777" w:rsidR="00501849" w:rsidRPr="00874D62" w:rsidRDefault="00501849">
      <w:pPr>
        <w:numPr>
          <w:ilvl w:val="0"/>
          <w:numId w:val="60"/>
        </w:numPr>
        <w:spacing w:line="360" w:lineRule="auto"/>
        <w:rPr>
          <w:ins w:id="3815" w:author="Ярмола Юрій Юрійович" w:date="2025-05-29T00:16:00Z"/>
          <w:lang w:val="uk-UA"/>
          <w:rPrChange w:id="3816" w:author="Ярмола Юрій Юрійович" w:date="2025-05-30T01:12:00Z">
            <w:rPr>
              <w:ins w:id="3817" w:author="Ярмола Юрій Юрійович" w:date="2025-05-29T00:16:00Z"/>
              <w:lang w:val="uk-UA"/>
            </w:rPr>
          </w:rPrChange>
        </w:rPr>
        <w:pPrChange w:id="3818" w:author="Ярмола Юрій Юрійович" w:date="2025-05-29T00:16:00Z">
          <w:pPr>
            <w:numPr>
              <w:numId w:val="60"/>
            </w:numPr>
            <w:tabs>
              <w:tab w:val="num" w:pos="720"/>
            </w:tabs>
            <w:ind w:left="720" w:hanging="360"/>
          </w:pPr>
        </w:pPrChange>
      </w:pPr>
      <w:ins w:id="3819" w:author="Ярмола Юрій Юрійович" w:date="2025-05-29T00:16:00Z">
        <w:r w:rsidRPr="00874D62">
          <w:rPr>
            <w:lang w:val="uk-UA"/>
            <w:rPrChange w:id="3820" w:author="Ярмола Юрій Юрійович" w:date="2025-05-30T01:12:00Z">
              <w:rPr>
                <w:b/>
                <w:bCs/>
                <w:lang w:val="uk-UA"/>
              </w:rPr>
            </w:rPrChange>
          </w:rPr>
          <w:t>Реорганізацію:</w:t>
        </w:r>
        <w:r w:rsidRPr="00874D62">
          <w:rPr>
            <w:lang w:val="uk-UA"/>
            <w:rPrChange w:id="3821" w:author="Ярмола Юрій Юрійович" w:date="2025-05-30T01:12:00Z">
              <w:rPr>
                <w:lang w:val="uk-UA"/>
              </w:rPr>
            </w:rPrChange>
          </w:rPr>
          <w:t xml:space="preserve"> формування зручної файлової структури, яка сприяє швидкому доступу до даних на етапах навчання та </w:t>
        </w:r>
        <w:proofErr w:type="spellStart"/>
        <w:r w:rsidRPr="00874D62">
          <w:rPr>
            <w:lang w:val="uk-UA"/>
            <w:rPrChange w:id="3822" w:author="Ярмола Юрій Юрійович" w:date="2025-05-30T01:12:00Z">
              <w:rPr>
                <w:lang w:val="uk-UA"/>
              </w:rPr>
            </w:rPrChange>
          </w:rPr>
          <w:t>валідації</w:t>
        </w:r>
        <w:proofErr w:type="spellEnd"/>
        <w:r w:rsidRPr="00874D62">
          <w:rPr>
            <w:lang w:val="uk-UA"/>
            <w:rPrChange w:id="3823" w:author="Ярмола Юрій Юрійович" w:date="2025-05-30T01:12:00Z">
              <w:rPr>
                <w:lang w:val="uk-UA"/>
              </w:rPr>
            </w:rPrChange>
          </w:rPr>
          <w:t>.</w:t>
        </w:r>
      </w:ins>
    </w:p>
    <w:p w14:paraId="61D62057" w14:textId="77777777" w:rsidR="00501849" w:rsidRPr="00874D62" w:rsidRDefault="00501849">
      <w:pPr>
        <w:spacing w:line="360" w:lineRule="auto"/>
        <w:rPr>
          <w:ins w:id="3824" w:author="Ярмола Юрій Юрійович" w:date="2025-05-29T00:16:00Z"/>
          <w:b/>
          <w:bCs/>
          <w:lang w:val="uk-UA"/>
          <w:rPrChange w:id="3825" w:author="Ярмола Юрій Юрійович" w:date="2025-05-30T01:12:00Z">
            <w:rPr>
              <w:ins w:id="3826" w:author="Ярмола Юрій Юрійович" w:date="2025-05-29T00:16:00Z"/>
              <w:b/>
              <w:bCs/>
              <w:lang w:val="uk-UA"/>
            </w:rPr>
          </w:rPrChange>
        </w:rPr>
        <w:pPrChange w:id="3827" w:author="Ярмола Юрій Юрійович" w:date="2025-05-29T00:16:00Z">
          <w:pPr/>
        </w:pPrChange>
      </w:pPr>
      <w:ins w:id="3828" w:author="Ярмола Юрій Юрійович" w:date="2025-05-29T00:16:00Z">
        <w:r w:rsidRPr="00874D62">
          <w:rPr>
            <w:b/>
            <w:bCs/>
            <w:lang w:val="uk-UA"/>
            <w:rPrChange w:id="3829" w:author="Ярмола Юрій Юрійович" w:date="2025-05-30T01:12:00Z">
              <w:rPr>
                <w:b/>
                <w:bCs/>
                <w:lang w:val="uk-UA"/>
              </w:rPr>
            </w:rPrChange>
          </w:rPr>
          <w:t>Програмний розподіл даних</w:t>
        </w:r>
      </w:ins>
    </w:p>
    <w:p w14:paraId="6EA38D55" w14:textId="77777777" w:rsidR="00501849" w:rsidRPr="00874D62" w:rsidRDefault="00501849">
      <w:pPr>
        <w:spacing w:line="360" w:lineRule="auto"/>
        <w:ind w:firstLine="360"/>
        <w:rPr>
          <w:ins w:id="3830" w:author="Ярмола Юрій Юрійович" w:date="2025-05-29T00:16:00Z"/>
          <w:lang w:val="uk-UA"/>
          <w:rPrChange w:id="3831" w:author="Ярмола Юрій Юрійович" w:date="2025-05-30T01:12:00Z">
            <w:rPr>
              <w:ins w:id="3832" w:author="Ярмола Юрій Юрійович" w:date="2025-05-29T00:16:00Z"/>
              <w:lang w:val="uk-UA"/>
            </w:rPr>
          </w:rPrChange>
        </w:rPr>
        <w:pPrChange w:id="3833" w:author="Ярмола Юрій Юрійович" w:date="2025-05-29T00:25:00Z">
          <w:pPr/>
        </w:pPrChange>
      </w:pPr>
      <w:ins w:id="3834" w:author="Ярмола Юрій Юрійович" w:date="2025-05-29T00:16:00Z">
        <w:r w:rsidRPr="00874D62">
          <w:rPr>
            <w:lang w:val="uk-UA"/>
            <w:rPrChange w:id="3835" w:author="Ярмола Юрій Юрійович" w:date="2025-05-30T01:12:00Z">
              <w:rPr>
                <w:lang w:val="uk-UA"/>
              </w:rPr>
            </w:rPrChange>
          </w:rPr>
          <w:t xml:space="preserve">Замість попереднього розподілу на окремі підмножини (навчальний, </w:t>
        </w:r>
        <w:proofErr w:type="spellStart"/>
        <w:r w:rsidRPr="00874D62">
          <w:rPr>
            <w:lang w:val="uk-UA"/>
            <w:rPrChange w:id="3836" w:author="Ярмола Юрій Юрійович" w:date="2025-05-30T01:12:00Z">
              <w:rPr>
                <w:lang w:val="uk-UA"/>
              </w:rPr>
            </w:rPrChange>
          </w:rPr>
          <w:t>валідаційний</w:t>
        </w:r>
        <w:proofErr w:type="spellEnd"/>
        <w:r w:rsidRPr="00874D62">
          <w:rPr>
            <w:lang w:val="uk-UA"/>
            <w:rPrChange w:id="3837" w:author="Ярмола Юрій Юрійович" w:date="2025-05-30T01:12:00Z">
              <w:rPr>
                <w:lang w:val="uk-UA"/>
              </w:rPr>
            </w:rPrChange>
          </w:rPr>
          <w:t xml:space="preserve"> і тестовий набори), реалізовано програмне розділення загального набору даних. Це дозволяє забезпечити:</w:t>
        </w:r>
      </w:ins>
    </w:p>
    <w:p w14:paraId="1371ED05" w14:textId="77777777" w:rsidR="00501849" w:rsidRPr="00874D62" w:rsidRDefault="00501849">
      <w:pPr>
        <w:numPr>
          <w:ilvl w:val="0"/>
          <w:numId w:val="61"/>
        </w:numPr>
        <w:spacing w:line="360" w:lineRule="auto"/>
        <w:rPr>
          <w:ins w:id="3838" w:author="Ярмола Юрій Юрійович" w:date="2025-05-29T00:16:00Z"/>
          <w:lang w:val="uk-UA"/>
          <w:rPrChange w:id="3839" w:author="Ярмола Юрій Юрійович" w:date="2025-05-30T01:12:00Z">
            <w:rPr>
              <w:ins w:id="3840" w:author="Ярмола Юрій Юрійович" w:date="2025-05-29T00:16:00Z"/>
              <w:lang w:val="uk-UA"/>
            </w:rPr>
          </w:rPrChange>
        </w:rPr>
        <w:pPrChange w:id="3841" w:author="Ярмола Юрій Юрійович" w:date="2025-05-29T00:16:00Z">
          <w:pPr>
            <w:numPr>
              <w:numId w:val="61"/>
            </w:numPr>
            <w:tabs>
              <w:tab w:val="num" w:pos="720"/>
            </w:tabs>
            <w:ind w:left="720" w:hanging="360"/>
          </w:pPr>
        </w:pPrChange>
      </w:pPr>
      <w:ins w:id="3842" w:author="Ярмола Юрій Юрійович" w:date="2025-05-29T00:16:00Z">
        <w:r w:rsidRPr="00874D62">
          <w:rPr>
            <w:lang w:val="uk-UA"/>
            <w:rPrChange w:id="3843" w:author="Ярмола Юрій Юрійович" w:date="2025-05-30T01:12:00Z">
              <w:rPr>
                <w:b/>
                <w:bCs/>
                <w:lang w:val="uk-UA"/>
              </w:rPr>
            </w:rPrChange>
          </w:rPr>
          <w:t>Гнучкість:</w:t>
        </w:r>
        <w:r w:rsidRPr="00874D62">
          <w:rPr>
            <w:lang w:val="uk-UA"/>
            <w:rPrChange w:id="3844" w:author="Ярмола Юрій Юрійович" w:date="2025-05-30T01:12:00Z">
              <w:rPr>
                <w:lang w:val="uk-UA"/>
              </w:rPr>
            </w:rPrChange>
          </w:rPr>
          <w:t xml:space="preserve"> можливість регулювати співвідношення підмножин залежно від специфіки завдання.</w:t>
        </w:r>
      </w:ins>
    </w:p>
    <w:p w14:paraId="149E851A" w14:textId="77777777" w:rsidR="00501849" w:rsidRPr="00874D62" w:rsidRDefault="00501849">
      <w:pPr>
        <w:numPr>
          <w:ilvl w:val="0"/>
          <w:numId w:val="61"/>
        </w:numPr>
        <w:spacing w:line="360" w:lineRule="auto"/>
        <w:rPr>
          <w:ins w:id="3845" w:author="Ярмола Юрій Юрійович" w:date="2025-05-29T00:16:00Z"/>
          <w:lang w:val="uk-UA"/>
          <w:rPrChange w:id="3846" w:author="Ярмола Юрій Юрійович" w:date="2025-05-30T01:12:00Z">
            <w:rPr>
              <w:ins w:id="3847" w:author="Ярмола Юрій Юрійович" w:date="2025-05-29T00:16:00Z"/>
              <w:lang w:val="uk-UA"/>
            </w:rPr>
          </w:rPrChange>
        </w:rPr>
        <w:pPrChange w:id="3848" w:author="Ярмола Юрій Юрійович" w:date="2025-05-29T00:16:00Z">
          <w:pPr>
            <w:numPr>
              <w:numId w:val="61"/>
            </w:numPr>
            <w:tabs>
              <w:tab w:val="num" w:pos="720"/>
            </w:tabs>
            <w:ind w:left="720" w:hanging="360"/>
          </w:pPr>
        </w:pPrChange>
      </w:pPr>
      <w:ins w:id="3849" w:author="Ярмола Юрій Юрійович" w:date="2025-05-29T00:16:00Z">
        <w:r w:rsidRPr="00874D62">
          <w:rPr>
            <w:lang w:val="uk-UA"/>
            <w:rPrChange w:id="3850" w:author="Ярмола Юрій Юрійович" w:date="2025-05-30T01:12:00Z">
              <w:rPr>
                <w:b/>
                <w:bCs/>
                <w:lang w:val="uk-UA"/>
              </w:rPr>
            </w:rPrChange>
          </w:rPr>
          <w:t>Адаптивність:</w:t>
        </w:r>
        <w:r w:rsidRPr="00874D62">
          <w:rPr>
            <w:lang w:val="uk-UA"/>
            <w:rPrChange w:id="3851" w:author="Ярмола Юрій Юрійович" w:date="2025-05-30T01:12:00Z">
              <w:rPr>
                <w:lang w:val="uk-UA"/>
              </w:rPr>
            </w:rPrChange>
          </w:rPr>
          <w:t xml:space="preserve"> перерозподіл наборів у випадку зміни вимог або додавання нових даних.</w:t>
        </w:r>
      </w:ins>
    </w:p>
    <w:p w14:paraId="2064F756" w14:textId="77777777" w:rsidR="00501849" w:rsidRPr="00874D62" w:rsidRDefault="00501849">
      <w:pPr>
        <w:numPr>
          <w:ilvl w:val="0"/>
          <w:numId w:val="61"/>
        </w:numPr>
        <w:spacing w:line="360" w:lineRule="auto"/>
        <w:rPr>
          <w:ins w:id="3852" w:author="Ярмола Юрій Юрійович" w:date="2025-05-29T00:16:00Z"/>
          <w:lang w:val="uk-UA"/>
          <w:rPrChange w:id="3853" w:author="Ярмола Юрій Юрійович" w:date="2025-05-30T01:12:00Z">
            <w:rPr>
              <w:ins w:id="3854" w:author="Ярмола Юрій Юрійович" w:date="2025-05-29T00:16:00Z"/>
              <w:lang w:val="uk-UA"/>
            </w:rPr>
          </w:rPrChange>
        </w:rPr>
        <w:pPrChange w:id="3855" w:author="Ярмола Юрій Юрійович" w:date="2025-05-29T00:16:00Z">
          <w:pPr>
            <w:numPr>
              <w:numId w:val="61"/>
            </w:numPr>
            <w:tabs>
              <w:tab w:val="num" w:pos="720"/>
            </w:tabs>
            <w:ind w:left="720" w:hanging="360"/>
          </w:pPr>
        </w:pPrChange>
      </w:pPr>
      <w:ins w:id="3856" w:author="Ярмола Юрій Юрійович" w:date="2025-05-29T00:16:00Z">
        <w:r w:rsidRPr="00874D62">
          <w:rPr>
            <w:lang w:val="uk-UA"/>
            <w:rPrChange w:id="3857" w:author="Ярмола Юрій Юрійович" w:date="2025-05-30T01:12:00Z">
              <w:rPr>
                <w:b/>
                <w:bCs/>
                <w:lang w:val="uk-UA"/>
              </w:rPr>
            </w:rPrChange>
          </w:rPr>
          <w:t>Контроль репрезентативності:</w:t>
        </w:r>
        <w:r w:rsidRPr="00874D62">
          <w:rPr>
            <w:lang w:val="uk-UA"/>
            <w:rPrChange w:id="3858" w:author="Ярмола Юрій Юрійович" w:date="2025-05-30T01:12:00Z">
              <w:rPr>
                <w:lang w:val="uk-UA"/>
              </w:rPr>
            </w:rPrChange>
          </w:rPr>
          <w:t xml:space="preserve"> розподіл даних таким чином, щоб підмножини зберігали статистичну однорідність.</w:t>
        </w:r>
      </w:ins>
    </w:p>
    <w:p w14:paraId="5C715D41" w14:textId="77777777" w:rsidR="00501849" w:rsidRPr="00874D62" w:rsidRDefault="00501849">
      <w:pPr>
        <w:spacing w:line="360" w:lineRule="auto"/>
        <w:rPr>
          <w:ins w:id="3859" w:author="Ярмола Юрій Юрійович" w:date="2025-05-29T00:16:00Z"/>
          <w:lang w:val="uk-UA"/>
          <w:rPrChange w:id="3860" w:author="Ярмола Юрій Юрійович" w:date="2025-05-30T01:12:00Z">
            <w:rPr>
              <w:ins w:id="3861" w:author="Ярмола Юрій Юрійович" w:date="2025-05-29T00:16:00Z"/>
              <w:lang w:val="uk-UA"/>
            </w:rPr>
          </w:rPrChange>
        </w:rPr>
        <w:pPrChange w:id="3862" w:author="Ярмола Юрій Юрійович" w:date="2025-05-29T00:16:00Z">
          <w:pPr/>
        </w:pPrChange>
      </w:pPr>
      <w:ins w:id="3863" w:author="Ярмола Юрій Юрійович" w:date="2025-05-29T00:16:00Z">
        <w:r w:rsidRPr="00874D62">
          <w:rPr>
            <w:lang w:val="uk-UA"/>
            <w:rPrChange w:id="3864" w:author="Ярмола Юрій Юрійович" w:date="2025-05-30T01:12:00Z">
              <w:rPr>
                <w:lang w:val="uk-UA"/>
              </w:rPr>
            </w:rPrChange>
          </w:rPr>
          <w:t>Загальний набір програмно розділяється на:</w:t>
        </w:r>
      </w:ins>
    </w:p>
    <w:p w14:paraId="04137D9A" w14:textId="77777777" w:rsidR="00501849" w:rsidRPr="00874D62" w:rsidRDefault="00501849">
      <w:pPr>
        <w:numPr>
          <w:ilvl w:val="0"/>
          <w:numId w:val="62"/>
        </w:numPr>
        <w:spacing w:line="360" w:lineRule="auto"/>
        <w:rPr>
          <w:ins w:id="3865" w:author="Ярмола Юрій Юрійович" w:date="2025-05-29T00:16:00Z"/>
          <w:lang w:val="uk-UA"/>
          <w:rPrChange w:id="3866" w:author="Ярмола Юрій Юрійович" w:date="2025-05-30T01:12:00Z">
            <w:rPr>
              <w:ins w:id="3867" w:author="Ярмола Юрій Юрійович" w:date="2025-05-29T00:16:00Z"/>
              <w:lang w:val="uk-UA"/>
            </w:rPr>
          </w:rPrChange>
        </w:rPr>
        <w:pPrChange w:id="3868" w:author="Ярмола Юрій Юрійович" w:date="2025-05-29T00:16:00Z">
          <w:pPr>
            <w:numPr>
              <w:numId w:val="62"/>
            </w:numPr>
            <w:tabs>
              <w:tab w:val="num" w:pos="720"/>
            </w:tabs>
            <w:ind w:left="720" w:hanging="360"/>
          </w:pPr>
        </w:pPrChange>
      </w:pPr>
      <w:ins w:id="3869" w:author="Ярмола Юрій Юрійович" w:date="2025-05-29T00:16:00Z">
        <w:r w:rsidRPr="00874D62">
          <w:rPr>
            <w:lang w:val="uk-UA"/>
            <w:rPrChange w:id="3870" w:author="Ярмола Юрій Юрійович" w:date="2025-05-30T01:12:00Z">
              <w:rPr>
                <w:b/>
                <w:bCs/>
                <w:lang w:val="uk-UA"/>
              </w:rPr>
            </w:rPrChange>
          </w:rPr>
          <w:t>Навчальний набір</w:t>
        </w:r>
        <w:r w:rsidRPr="00874D62">
          <w:rPr>
            <w:lang w:val="uk-UA"/>
            <w:rPrChange w:id="3871" w:author="Ярмола Юрій Юрійович" w:date="2025-05-30T01:12:00Z">
              <w:rPr>
                <w:lang w:val="uk-UA"/>
              </w:rPr>
            </w:rPrChange>
          </w:rPr>
          <w:t xml:space="preserve"> (70–80%): використовується для оптимізації параметрів моделі на основі пошуку закономірностей у даних.</w:t>
        </w:r>
      </w:ins>
    </w:p>
    <w:p w14:paraId="7AC64180" w14:textId="77777777" w:rsidR="00501849" w:rsidRPr="00874D62" w:rsidRDefault="00501849">
      <w:pPr>
        <w:numPr>
          <w:ilvl w:val="0"/>
          <w:numId w:val="62"/>
        </w:numPr>
        <w:spacing w:line="360" w:lineRule="auto"/>
        <w:rPr>
          <w:ins w:id="3872" w:author="Ярмола Юрій Юрійович" w:date="2025-05-29T00:16:00Z"/>
          <w:lang w:val="uk-UA"/>
          <w:rPrChange w:id="3873" w:author="Ярмола Юрій Юрійович" w:date="2025-05-30T01:12:00Z">
            <w:rPr>
              <w:ins w:id="3874" w:author="Ярмола Юрій Юрійович" w:date="2025-05-29T00:16:00Z"/>
              <w:lang w:val="uk-UA"/>
            </w:rPr>
          </w:rPrChange>
        </w:rPr>
        <w:pPrChange w:id="3875" w:author="Ярмола Юрій Юрійович" w:date="2025-05-29T00:16:00Z">
          <w:pPr>
            <w:numPr>
              <w:numId w:val="62"/>
            </w:numPr>
            <w:tabs>
              <w:tab w:val="num" w:pos="720"/>
            </w:tabs>
            <w:ind w:left="720" w:hanging="360"/>
          </w:pPr>
        </w:pPrChange>
      </w:pPr>
      <w:proofErr w:type="spellStart"/>
      <w:ins w:id="3876" w:author="Ярмола Юрій Юрійович" w:date="2025-05-29T00:16:00Z">
        <w:r w:rsidRPr="00874D62">
          <w:rPr>
            <w:lang w:val="uk-UA"/>
            <w:rPrChange w:id="3877" w:author="Ярмола Юрій Юрійович" w:date="2025-05-30T01:12:00Z">
              <w:rPr>
                <w:b/>
                <w:bCs/>
                <w:lang w:val="uk-UA"/>
              </w:rPr>
            </w:rPrChange>
          </w:rPr>
          <w:t>Валідаційний</w:t>
        </w:r>
        <w:proofErr w:type="spellEnd"/>
        <w:r w:rsidRPr="00874D62">
          <w:rPr>
            <w:lang w:val="uk-UA"/>
            <w:rPrChange w:id="3878" w:author="Ярмола Юрій Юрійович" w:date="2025-05-30T01:12:00Z">
              <w:rPr>
                <w:b/>
                <w:bCs/>
                <w:lang w:val="uk-UA"/>
              </w:rPr>
            </w:rPrChange>
          </w:rPr>
          <w:t xml:space="preserve"> набір</w:t>
        </w:r>
        <w:r w:rsidRPr="00874D62">
          <w:rPr>
            <w:lang w:val="uk-UA"/>
            <w:rPrChange w:id="3879" w:author="Ярмола Юрій Юрійович" w:date="2025-05-30T01:12:00Z">
              <w:rPr>
                <w:lang w:val="uk-UA"/>
              </w:rPr>
            </w:rPrChange>
          </w:rPr>
          <w:t xml:space="preserve"> (10–15%): використовується для перевірки проміжної якості моделі, що дозволяє контролювати перенавчання та коригувати </w:t>
        </w:r>
        <w:proofErr w:type="spellStart"/>
        <w:r w:rsidRPr="00874D62">
          <w:rPr>
            <w:lang w:val="uk-UA"/>
            <w:rPrChange w:id="3880" w:author="Ярмола Юрій Юрійович" w:date="2025-05-30T01:12:00Z">
              <w:rPr>
                <w:lang w:val="uk-UA"/>
              </w:rPr>
            </w:rPrChange>
          </w:rPr>
          <w:t>гіперпараметри</w:t>
        </w:r>
        <w:proofErr w:type="spellEnd"/>
        <w:r w:rsidRPr="00874D62">
          <w:rPr>
            <w:lang w:val="uk-UA"/>
            <w:rPrChange w:id="3881" w:author="Ярмола Юрій Юрійович" w:date="2025-05-30T01:12:00Z">
              <w:rPr>
                <w:lang w:val="uk-UA"/>
              </w:rPr>
            </w:rPrChange>
          </w:rPr>
          <w:t>.</w:t>
        </w:r>
      </w:ins>
    </w:p>
    <w:p w14:paraId="22CBD36C" w14:textId="77777777" w:rsidR="00501849" w:rsidRPr="00874D62" w:rsidRDefault="00501849">
      <w:pPr>
        <w:numPr>
          <w:ilvl w:val="0"/>
          <w:numId w:val="62"/>
        </w:numPr>
        <w:spacing w:line="360" w:lineRule="auto"/>
        <w:rPr>
          <w:ins w:id="3882" w:author="Ярмола Юрій Юрійович" w:date="2025-05-29T00:16:00Z"/>
          <w:lang w:val="uk-UA"/>
          <w:rPrChange w:id="3883" w:author="Ярмола Юрій Юрійович" w:date="2025-05-30T01:12:00Z">
            <w:rPr>
              <w:ins w:id="3884" w:author="Ярмола Юрій Юрійович" w:date="2025-05-29T00:16:00Z"/>
              <w:lang w:val="uk-UA"/>
            </w:rPr>
          </w:rPrChange>
        </w:rPr>
        <w:pPrChange w:id="3885" w:author="Ярмола Юрій Юрійович" w:date="2025-05-29T00:16:00Z">
          <w:pPr>
            <w:numPr>
              <w:numId w:val="62"/>
            </w:numPr>
            <w:tabs>
              <w:tab w:val="num" w:pos="720"/>
            </w:tabs>
            <w:ind w:left="720" w:hanging="360"/>
          </w:pPr>
        </w:pPrChange>
      </w:pPr>
      <w:ins w:id="3886" w:author="Ярмола Юрій Юрійович" w:date="2025-05-29T00:16:00Z">
        <w:r w:rsidRPr="00874D62">
          <w:rPr>
            <w:lang w:val="uk-UA"/>
            <w:rPrChange w:id="3887" w:author="Ярмола Юрій Юрійович" w:date="2025-05-30T01:12:00Z">
              <w:rPr>
                <w:b/>
                <w:bCs/>
                <w:lang w:val="uk-UA"/>
              </w:rPr>
            </w:rPrChange>
          </w:rPr>
          <w:t>Тестовий набір</w:t>
        </w:r>
        <w:r w:rsidRPr="00874D62">
          <w:rPr>
            <w:lang w:val="uk-UA"/>
            <w:rPrChange w:id="3888" w:author="Ярмола Юрій Юрійович" w:date="2025-05-30T01:12:00Z">
              <w:rPr>
                <w:lang w:val="uk-UA"/>
              </w:rPr>
            </w:rPrChange>
          </w:rPr>
          <w:t xml:space="preserve"> (10–15%): використовується для незалежної оцінки здатності моделі до узагальнення.</w:t>
        </w:r>
      </w:ins>
    </w:p>
    <w:p w14:paraId="007A9CE5" w14:textId="77777777" w:rsidR="00501849" w:rsidRPr="00874D62" w:rsidRDefault="00501849">
      <w:pPr>
        <w:spacing w:line="360" w:lineRule="auto"/>
        <w:ind w:firstLine="360"/>
        <w:rPr>
          <w:ins w:id="3889" w:author="Ярмола Юрій Юрійович" w:date="2025-05-29T00:16:00Z"/>
          <w:lang w:val="uk-UA"/>
          <w:rPrChange w:id="3890" w:author="Ярмола Юрій Юрійович" w:date="2025-05-30T01:12:00Z">
            <w:rPr>
              <w:ins w:id="3891" w:author="Ярмола Юрій Юрійович" w:date="2025-05-29T00:16:00Z"/>
              <w:lang w:val="uk-UA"/>
            </w:rPr>
          </w:rPrChange>
        </w:rPr>
        <w:pPrChange w:id="3892" w:author="Ярмола Юрій Юрійович" w:date="2025-05-29T00:25:00Z">
          <w:pPr/>
        </w:pPrChange>
      </w:pPr>
      <w:ins w:id="3893" w:author="Ярмола Юрій Юрійович" w:date="2025-05-29T00:16:00Z">
        <w:r w:rsidRPr="00874D62">
          <w:rPr>
            <w:lang w:val="uk-UA"/>
            <w:rPrChange w:id="3894" w:author="Ярмола Юрій Юрійович" w:date="2025-05-30T01:12:00Z">
              <w:rPr>
                <w:lang w:val="uk-UA"/>
              </w:rPr>
            </w:rPrChange>
          </w:rPr>
          <w:lastRenderedPageBreak/>
          <w:t>Програмний розподіл забезпечує максимальну точність у збереженні репрезентативності наборів і виключає необхідність повторного збору даних.</w:t>
        </w:r>
      </w:ins>
    </w:p>
    <w:p w14:paraId="43B631E0" w14:textId="52A2AA4D" w:rsidR="00501849" w:rsidRPr="00874D62" w:rsidDel="00DB3F85" w:rsidRDefault="00501849">
      <w:pPr>
        <w:rPr>
          <w:del w:id="3895" w:author="Ярмола Юрій Юрійович" w:date="2025-05-29T00:18:00Z"/>
          <w:lang w:val="uk-UA"/>
          <w:rPrChange w:id="3896" w:author="Ярмола Юрій Юрійович" w:date="2025-05-30T01:12:00Z">
            <w:rPr>
              <w:del w:id="3897" w:author="Ярмола Юрій Юрійович" w:date="2025-05-29T00:18:00Z"/>
              <w:lang w:val="uk-UA"/>
            </w:rPr>
          </w:rPrChange>
        </w:rPr>
        <w:pPrChange w:id="3898" w:author="Ярмола Юрій Юрійович" w:date="2025-05-29T00:16:00Z">
          <w:pPr>
            <w:pStyle w:val="Heading3"/>
            <w:spacing w:line="360" w:lineRule="auto"/>
          </w:pPr>
        </w:pPrChange>
      </w:pPr>
      <w:ins w:id="3899" w:author="Ярмола Юрій Юрійович" w:date="2025-05-29T00:16:00Z">
        <w:r w:rsidRPr="00874D62">
          <w:rPr>
            <w:lang w:val="uk-UA"/>
            <w:rPrChange w:id="3900" w:author="Ярмола Юрій Юрійович" w:date="2025-05-30T01:12:00Z">
              <w:rPr>
                <w:b w:val="0"/>
              </w:rPr>
            </w:rPrChange>
          </w:rPr>
          <w:t xml:space="preserve">Розроблений метод 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w:t>
        </w:r>
        <w:proofErr w:type="spellStart"/>
        <w:r w:rsidRPr="00874D62">
          <w:rPr>
            <w:lang w:val="uk-UA"/>
            <w:rPrChange w:id="3901" w:author="Ярмола Юрій Юрійович" w:date="2025-05-30T01:12:00Z">
              <w:rPr>
                <w:b w:val="0"/>
              </w:rPr>
            </w:rPrChange>
          </w:rPr>
          <w:t>узагальнювальну</w:t>
        </w:r>
        <w:proofErr w:type="spellEnd"/>
        <w:r w:rsidRPr="00874D62">
          <w:rPr>
            <w:lang w:val="uk-UA"/>
            <w:rPrChange w:id="3902" w:author="Ярмола Юрій Юрійович" w:date="2025-05-30T01:12:00Z">
              <w:rPr>
                <w:b w:val="0"/>
              </w:rPr>
            </w:rPrChange>
          </w:rPr>
          <w:t xml:space="preserve"> здатність штучної нейронної мережі.</w:t>
        </w:r>
      </w:ins>
    </w:p>
    <w:p w14:paraId="3200ADA4" w14:textId="6F3EF8B0" w:rsidR="007C4CBC" w:rsidRPr="00874D62" w:rsidDel="00501849" w:rsidRDefault="007C4CBC">
      <w:pPr>
        <w:spacing w:line="360" w:lineRule="auto"/>
        <w:ind w:firstLine="708"/>
        <w:rPr>
          <w:del w:id="3903" w:author="Ярмола Юрій Юрійович" w:date="2025-05-29T00:16:00Z"/>
          <w:lang w:val="uk-UA"/>
          <w:rPrChange w:id="3904" w:author="Ярмола Юрій Юрійович" w:date="2025-05-30T01:12:00Z">
            <w:rPr>
              <w:del w:id="3905" w:author="Ярмола Юрій Юрійович" w:date="2025-05-29T00:16:00Z"/>
              <w:lang w:val="uk-UA"/>
            </w:rPr>
          </w:rPrChange>
        </w:rPr>
      </w:pPr>
      <w:del w:id="3906" w:author="Ярмола Юрій Юрійович" w:date="2025-05-29T00:16:00Z">
        <w:r w:rsidRPr="00874D62" w:rsidDel="00501849">
          <w:rPr>
            <w:lang w:val="uk-UA"/>
            <w:rPrChange w:id="3907" w:author="Ярмола Юрій Юрійович" w:date="2025-05-30T01:12:00Z">
              <w:rPr>
                <w:lang w:val="uk-UA"/>
              </w:rPr>
            </w:rPrChange>
          </w:rPr>
          <w:delText>На етапі формування даних передбачено створення базового набору, який використовуватиметься для навчання,</w:delText>
        </w:r>
        <w:r w:rsidR="00162966" w:rsidRPr="00874D62" w:rsidDel="00501849">
          <w:rPr>
            <w:lang w:val="uk-UA"/>
            <w:rPrChange w:id="3908" w:author="Ярмола Юрій Юрійович" w:date="2025-05-30T01:12:00Z">
              <w:rPr>
                <w:lang w:val="uk-UA"/>
              </w:rPr>
            </w:rPrChange>
          </w:rPr>
          <w:delText xml:space="preserve"> </w:delText>
        </w:r>
        <w:r w:rsidRPr="00874D62" w:rsidDel="00501849">
          <w:rPr>
            <w:lang w:val="uk-UA"/>
            <w:rPrChange w:id="3909" w:author="Ярмола Юрій Юрійович" w:date="2025-05-30T01:12:00Z">
              <w:rPr>
                <w:lang w:val="uk-UA"/>
              </w:rPr>
            </w:rPrChange>
          </w:rPr>
          <w:delText xml:space="preserve">валідації </w:delText>
        </w:r>
        <w:r w:rsidR="00162966" w:rsidRPr="00874D62" w:rsidDel="00501849">
          <w:rPr>
            <w:lang w:val="uk-UA"/>
            <w:rPrChange w:id="3910" w:author="Ярмола Юрій Юрійович" w:date="2025-05-30T01:12:00Z">
              <w:rPr>
                <w:lang w:val="uk-UA"/>
              </w:rPr>
            </w:rPrChange>
          </w:rPr>
          <w:delText xml:space="preserve">та тестування </w:delText>
        </w:r>
        <w:r w:rsidRPr="00874D62" w:rsidDel="00501849">
          <w:rPr>
            <w:lang w:val="uk-UA"/>
            <w:rPrChange w:id="3911" w:author="Ярмола Юрій Юрійович" w:date="2025-05-30T01:12:00Z">
              <w:rPr>
                <w:lang w:val="uk-UA"/>
              </w:rPr>
            </w:rPrChange>
          </w:rPr>
          <w:delText>штучної нейронної мережі</w:delText>
        </w:r>
        <w:r w:rsidR="00162966" w:rsidRPr="00874D62" w:rsidDel="00501849">
          <w:rPr>
            <w:lang w:val="uk-UA"/>
            <w:rPrChange w:id="3912" w:author="Ярмола Юрій Юрійович" w:date="2025-05-30T01:12:00Z">
              <w:rPr>
                <w:lang w:val="uk-UA"/>
              </w:rPr>
            </w:rPrChange>
          </w:rPr>
          <w:delText>. Створення алгоритму, який дозволятиме отримувати власну вибірку передбачає повний контроль над результатом та актуальністю отриманої моделі для конкретних потреб клієнта.</w:delText>
        </w:r>
      </w:del>
    </w:p>
    <w:p w14:paraId="5F1240B9" w14:textId="2D6B175D" w:rsidR="007C4CBC" w:rsidRPr="00874D62" w:rsidDel="00501849" w:rsidRDefault="007C4CBC">
      <w:pPr>
        <w:spacing w:line="360" w:lineRule="auto"/>
        <w:rPr>
          <w:del w:id="3913" w:author="Ярмола Юрій Юрійович" w:date="2025-05-29T00:16:00Z"/>
          <w:lang w:val="uk-UA"/>
          <w:rPrChange w:id="3914" w:author="Ярмола Юрій Юрійович" w:date="2025-05-30T01:12:00Z">
            <w:rPr>
              <w:del w:id="3915" w:author="Ярмола Юрій Юрійович" w:date="2025-05-29T00:16:00Z"/>
              <w:lang w:val="uk-UA"/>
            </w:rPr>
          </w:rPrChange>
        </w:rPr>
      </w:pPr>
      <w:del w:id="3916" w:author="Ярмола Юрій Юрійович" w:date="2025-05-29T00:16:00Z">
        <w:r w:rsidRPr="00874D62" w:rsidDel="00501849">
          <w:rPr>
            <w:lang w:val="uk-UA"/>
            <w:rPrChange w:id="3917" w:author="Ярмола Юрій Юрійович" w:date="2025-05-30T01:12:00Z">
              <w:rPr>
                <w:lang w:val="uk-UA"/>
              </w:rPr>
            </w:rPrChange>
          </w:rPr>
          <w:delText>Процес формування даних включає кілька важливих підетапів:</w:delText>
        </w:r>
      </w:del>
    </w:p>
    <w:p w14:paraId="0F1A000E" w14:textId="32E8A9F1" w:rsidR="00A95498" w:rsidRPr="00874D62" w:rsidDel="00501849" w:rsidRDefault="00A95498">
      <w:pPr>
        <w:numPr>
          <w:ilvl w:val="0"/>
          <w:numId w:val="23"/>
        </w:numPr>
        <w:spacing w:line="360" w:lineRule="auto"/>
        <w:rPr>
          <w:del w:id="3918" w:author="Ярмола Юрій Юрійович" w:date="2025-05-29T00:16:00Z"/>
          <w:lang w:val="uk-UA"/>
          <w:rPrChange w:id="3919" w:author="Ярмола Юрій Юрійович" w:date="2025-05-30T01:12:00Z">
            <w:rPr>
              <w:del w:id="3920" w:author="Ярмола Юрій Юрійович" w:date="2025-05-29T00:16:00Z"/>
              <w:lang w:val="uk-UA"/>
            </w:rPr>
          </w:rPrChange>
        </w:rPr>
      </w:pPr>
      <w:del w:id="3921" w:author="Ярмола Юрій Юрійович" w:date="2025-05-29T00:16:00Z">
        <w:r w:rsidRPr="00874D62" w:rsidDel="00501849">
          <w:rPr>
            <w:lang w:val="uk-UA"/>
            <w:rPrChange w:id="3922" w:author="Ярмола Юрій Юрійович" w:date="2025-05-30T01:12:00Z">
              <w:rPr>
                <w:lang w:val="uk-UA"/>
              </w:rPr>
            </w:rPrChange>
          </w:rPr>
          <w:delText>Збір даних - планується створення навчального набору даних шляхом аналізу відеофайлів, наданих користувачем. Для цього передбачається використання алгоритмів трекінгу, які дозволять автоматично відстежувати заданий об'єкт на відео. Такий підхід забезпечить формування якісного і контрольованого набору даних, що відповідатиме конкретним вимогам проекту.</w:delText>
        </w:r>
      </w:del>
    </w:p>
    <w:p w14:paraId="5D186632" w14:textId="5C28105A" w:rsidR="007C4CBC" w:rsidRPr="00874D62" w:rsidDel="00501849" w:rsidRDefault="007C4CBC">
      <w:pPr>
        <w:numPr>
          <w:ilvl w:val="0"/>
          <w:numId w:val="23"/>
        </w:numPr>
        <w:spacing w:line="360" w:lineRule="auto"/>
        <w:rPr>
          <w:del w:id="3923" w:author="Ярмола Юрій Юрійович" w:date="2025-05-29T00:16:00Z"/>
          <w:lang w:val="uk-UA"/>
          <w:rPrChange w:id="3924" w:author="Ярмола Юрій Юрійович" w:date="2025-05-30T01:12:00Z">
            <w:rPr>
              <w:del w:id="3925" w:author="Ярмола Юрій Юрійович" w:date="2025-05-29T00:16:00Z"/>
              <w:lang w:val="uk-UA"/>
            </w:rPr>
          </w:rPrChange>
        </w:rPr>
      </w:pPr>
      <w:del w:id="3926" w:author="Ярмола Юрій Юрійович" w:date="2025-05-29T00:16:00Z">
        <w:r w:rsidRPr="00874D62" w:rsidDel="00501849">
          <w:rPr>
            <w:lang w:val="uk-UA"/>
            <w:rPrChange w:id="3927" w:author="Ярмола Юрій Юрійович" w:date="2025-05-30T01:12:00Z">
              <w:rPr>
                <w:lang w:val="uk-UA"/>
              </w:rPr>
            </w:rPrChange>
          </w:rPr>
          <w:delText>Структуризація</w:delText>
        </w:r>
        <w:r w:rsidR="00A95498" w:rsidRPr="00874D62" w:rsidDel="00501849">
          <w:rPr>
            <w:lang w:val="uk-UA"/>
            <w:rPrChange w:id="3928" w:author="Ярмола Юрій Юрійович" w:date="2025-05-30T01:12:00Z">
              <w:rPr>
                <w:lang w:val="uk-UA"/>
              </w:rPr>
            </w:rPrChange>
          </w:rPr>
          <w:delText xml:space="preserve"> - дані планується упорядкувати у форматі, зручному для обробки штучною нейронною мережею. Зокрема, кожне зображення буде доповнене міткою, яка визначає його класову належність. Усі дані будуть структуровані та розподілені за категоріями для забезпечення їх ефективного використання на етапах навчання та тестування моделі.</w:delText>
        </w:r>
      </w:del>
    </w:p>
    <w:p w14:paraId="0C156449" w14:textId="1E49324D" w:rsidR="007C4CBC" w:rsidRPr="00874D62" w:rsidDel="00501849" w:rsidRDefault="007C4CBC">
      <w:pPr>
        <w:numPr>
          <w:ilvl w:val="0"/>
          <w:numId w:val="23"/>
        </w:numPr>
        <w:spacing w:line="360" w:lineRule="auto"/>
        <w:rPr>
          <w:del w:id="3929" w:author="Ярмола Юрій Юрійович" w:date="2025-05-29T00:16:00Z"/>
          <w:lang w:val="uk-UA"/>
          <w:rPrChange w:id="3930" w:author="Ярмола Юрій Юрійович" w:date="2025-05-30T01:12:00Z">
            <w:rPr>
              <w:del w:id="3931" w:author="Ярмола Юрій Юрійович" w:date="2025-05-29T00:16:00Z"/>
              <w:lang w:val="uk-UA"/>
            </w:rPr>
          </w:rPrChange>
        </w:rPr>
      </w:pPr>
      <w:del w:id="3932" w:author="Ярмола Юрій Юрійович" w:date="2025-05-29T00:16:00Z">
        <w:r w:rsidRPr="00874D62" w:rsidDel="00501849">
          <w:rPr>
            <w:lang w:val="uk-UA"/>
            <w:rPrChange w:id="3933" w:author="Ярмола Юрій Юрійович" w:date="2025-05-30T01:12:00Z">
              <w:rPr>
                <w:lang w:val="uk-UA"/>
              </w:rPr>
            </w:rPrChange>
          </w:rPr>
          <w:delText>Розподіл наборів</w:delText>
        </w:r>
        <w:r w:rsidR="00A95498" w:rsidRPr="00874D62" w:rsidDel="00501849">
          <w:rPr>
            <w:lang w:val="uk-UA"/>
            <w:rPrChange w:id="3934" w:author="Ярмола Юрій Юрійович" w:date="2025-05-30T01:12:00Z">
              <w:rPr>
                <w:lang w:val="uk-UA"/>
              </w:rPr>
            </w:rPrChange>
          </w:rPr>
          <w:delText xml:space="preserve"> - д</w:delText>
        </w:r>
        <w:r w:rsidRPr="00874D62" w:rsidDel="00501849">
          <w:rPr>
            <w:lang w:val="uk-UA"/>
            <w:rPrChange w:id="3935" w:author="Ярмола Юрій Юрійович" w:date="2025-05-30T01:12:00Z">
              <w:rPr>
                <w:lang w:val="uk-UA"/>
              </w:rPr>
            </w:rPrChange>
          </w:rPr>
          <w:delText>ля забезпечення коректності навчання та оцінки моделі дані були розділені на три підмножини:</w:delText>
        </w:r>
      </w:del>
    </w:p>
    <w:p w14:paraId="2BB4E903" w14:textId="31217988" w:rsidR="007C4CBC" w:rsidRPr="00874D62" w:rsidDel="00501849" w:rsidRDefault="007C4CBC">
      <w:pPr>
        <w:pStyle w:val="ListParagraph"/>
        <w:numPr>
          <w:ilvl w:val="0"/>
          <w:numId w:val="24"/>
        </w:numPr>
        <w:spacing w:line="360" w:lineRule="auto"/>
        <w:rPr>
          <w:del w:id="3936" w:author="Ярмола Юрій Юрійович" w:date="2025-05-29T00:16:00Z"/>
          <w:lang w:val="uk-UA"/>
          <w:rPrChange w:id="3937" w:author="Ярмола Юрій Юрійович" w:date="2025-05-30T01:12:00Z">
            <w:rPr>
              <w:del w:id="3938" w:author="Ярмола Юрій Юрійович" w:date="2025-05-29T00:16:00Z"/>
              <w:lang w:val="uk-UA"/>
            </w:rPr>
          </w:rPrChange>
        </w:rPr>
      </w:pPr>
      <w:del w:id="3939" w:author="Ярмола Юрій Юрійович" w:date="2025-05-29T00:16:00Z">
        <w:r w:rsidRPr="00874D62" w:rsidDel="00501849">
          <w:rPr>
            <w:lang w:val="uk-UA"/>
            <w:rPrChange w:id="3940" w:author="Ярмола Юрій Юрійович" w:date="2025-05-30T01:12:00Z">
              <w:rPr>
                <w:lang w:val="uk-UA"/>
              </w:rPr>
            </w:rPrChange>
          </w:rPr>
          <w:delText xml:space="preserve">Навчальний набір </w:delText>
        </w:r>
        <w:r w:rsidR="00162966" w:rsidRPr="00874D62" w:rsidDel="00501849">
          <w:rPr>
            <w:lang w:val="uk-UA"/>
            <w:rPrChange w:id="3941" w:author="Ярмола Юрій Юрійович" w:date="2025-05-30T01:12:00Z">
              <w:rPr>
                <w:lang w:val="uk-UA"/>
              </w:rPr>
            </w:rPrChange>
          </w:rPr>
          <w:delText>-</w:delText>
        </w:r>
        <w:r w:rsidRPr="00874D62" w:rsidDel="00501849">
          <w:rPr>
            <w:lang w:val="uk-UA"/>
            <w:rPrChange w:id="3942" w:author="Ярмола Юрій Юрійович" w:date="2025-05-30T01:12:00Z">
              <w:rPr>
                <w:lang w:val="uk-UA"/>
              </w:rPr>
            </w:rPrChange>
          </w:rPr>
          <w:delText xml:space="preserve"> </w:delText>
        </w:r>
        <w:r w:rsidR="00162966" w:rsidRPr="00874D62" w:rsidDel="00501849">
          <w:rPr>
            <w:lang w:val="uk-UA"/>
            <w:rPrChange w:id="3943" w:author="Ярмола Юрій Юрійович" w:date="2025-05-30T01:12:00Z">
              <w:rPr>
                <w:lang w:val="uk-UA"/>
              </w:rPr>
            </w:rPrChange>
          </w:rPr>
          <w:delText>в</w:delText>
        </w:r>
        <w:r w:rsidRPr="00874D62" w:rsidDel="00501849">
          <w:rPr>
            <w:lang w:val="uk-UA"/>
            <w:rPrChange w:id="3944" w:author="Ярмола Юрій Юрійович" w:date="2025-05-30T01:12:00Z">
              <w:rPr>
                <w:lang w:val="uk-UA"/>
              </w:rPr>
            </w:rPrChange>
          </w:rPr>
          <w:delText>икористовується для безпосереднього навчання моделі.</w:delText>
        </w:r>
      </w:del>
    </w:p>
    <w:p w14:paraId="565BDD2C" w14:textId="5517A4B2" w:rsidR="007C4CBC" w:rsidRPr="00874D62" w:rsidDel="00501849" w:rsidRDefault="007C4CBC">
      <w:pPr>
        <w:pStyle w:val="ListParagraph"/>
        <w:numPr>
          <w:ilvl w:val="0"/>
          <w:numId w:val="24"/>
        </w:numPr>
        <w:spacing w:line="360" w:lineRule="auto"/>
        <w:rPr>
          <w:del w:id="3945" w:author="Ярмола Юрій Юрійович" w:date="2025-05-29T00:16:00Z"/>
          <w:lang w:val="uk-UA"/>
          <w:rPrChange w:id="3946" w:author="Ярмола Юрій Юрійович" w:date="2025-05-30T01:12:00Z">
            <w:rPr>
              <w:del w:id="3947" w:author="Ярмола Юрій Юрійович" w:date="2025-05-29T00:16:00Z"/>
              <w:lang w:val="uk-UA"/>
            </w:rPr>
          </w:rPrChange>
        </w:rPr>
      </w:pPr>
      <w:del w:id="3948" w:author="Ярмола Юрій Юрійович" w:date="2025-05-29T00:16:00Z">
        <w:r w:rsidRPr="00874D62" w:rsidDel="00501849">
          <w:rPr>
            <w:lang w:val="uk-UA"/>
            <w:rPrChange w:id="3949" w:author="Ярмола Юрій Юрійович" w:date="2025-05-30T01:12:00Z">
              <w:rPr>
                <w:lang w:val="uk-UA"/>
              </w:rPr>
            </w:rPrChange>
          </w:rPr>
          <w:delText xml:space="preserve">Валідаційний набір </w:delText>
        </w:r>
        <w:r w:rsidR="00162966" w:rsidRPr="00874D62" w:rsidDel="00501849">
          <w:rPr>
            <w:lang w:val="uk-UA"/>
            <w:rPrChange w:id="3950" w:author="Ярмола Юрій Юрійович" w:date="2025-05-30T01:12:00Z">
              <w:rPr>
                <w:lang w:val="uk-UA"/>
              </w:rPr>
            </w:rPrChange>
          </w:rPr>
          <w:delText>-</w:delText>
        </w:r>
        <w:r w:rsidRPr="00874D62" w:rsidDel="00501849">
          <w:rPr>
            <w:lang w:val="uk-UA"/>
            <w:rPrChange w:id="3951" w:author="Ярмола Юрій Юрійович" w:date="2025-05-30T01:12:00Z">
              <w:rPr>
                <w:lang w:val="uk-UA"/>
              </w:rPr>
            </w:rPrChange>
          </w:rPr>
          <w:delText xml:space="preserve"> </w:delText>
        </w:r>
        <w:r w:rsidR="00162966" w:rsidRPr="00874D62" w:rsidDel="00501849">
          <w:rPr>
            <w:lang w:val="uk-UA"/>
            <w:rPrChange w:id="3952" w:author="Ярмола Юрій Юрійович" w:date="2025-05-30T01:12:00Z">
              <w:rPr>
                <w:lang w:val="uk-UA"/>
              </w:rPr>
            </w:rPrChange>
          </w:rPr>
          <w:delText>з</w:delText>
        </w:r>
        <w:r w:rsidRPr="00874D62" w:rsidDel="00501849">
          <w:rPr>
            <w:lang w:val="uk-UA"/>
            <w:rPrChange w:id="3953" w:author="Ярмола Юрій Юрійович" w:date="2025-05-30T01:12:00Z">
              <w:rPr>
                <w:lang w:val="uk-UA"/>
              </w:rPr>
            </w:rPrChange>
          </w:rPr>
          <w:delText>абезпечує перевірку якості моделі під час навчання, допомагаючи уникнути перенавчання.</w:delText>
        </w:r>
      </w:del>
    </w:p>
    <w:p w14:paraId="1D40CCF5" w14:textId="3FDC6942" w:rsidR="007C4CBC" w:rsidRPr="00874D62" w:rsidDel="00501849" w:rsidRDefault="007C4CBC">
      <w:pPr>
        <w:pStyle w:val="ListParagraph"/>
        <w:numPr>
          <w:ilvl w:val="0"/>
          <w:numId w:val="24"/>
        </w:numPr>
        <w:spacing w:line="360" w:lineRule="auto"/>
        <w:rPr>
          <w:del w:id="3954" w:author="Ярмола Юрій Юрійович" w:date="2025-05-29T00:16:00Z"/>
          <w:lang w:val="uk-UA"/>
          <w:rPrChange w:id="3955" w:author="Ярмола Юрій Юрійович" w:date="2025-05-30T01:12:00Z">
            <w:rPr>
              <w:del w:id="3956" w:author="Ярмола Юрій Юрійович" w:date="2025-05-29T00:16:00Z"/>
              <w:lang w:val="uk-UA"/>
            </w:rPr>
          </w:rPrChange>
        </w:rPr>
      </w:pPr>
      <w:del w:id="3957" w:author="Ярмола Юрій Юрійович" w:date="2025-05-29T00:16:00Z">
        <w:r w:rsidRPr="00874D62" w:rsidDel="00501849">
          <w:rPr>
            <w:lang w:val="uk-UA"/>
            <w:rPrChange w:id="3958" w:author="Ярмола Юрій Юрійович" w:date="2025-05-30T01:12:00Z">
              <w:rPr>
                <w:lang w:val="uk-UA"/>
              </w:rPr>
            </w:rPrChange>
          </w:rPr>
          <w:delText xml:space="preserve">Тестовий набір </w:delText>
        </w:r>
        <w:r w:rsidR="00162966" w:rsidRPr="00874D62" w:rsidDel="00501849">
          <w:rPr>
            <w:lang w:val="uk-UA"/>
            <w:rPrChange w:id="3959" w:author="Ярмола Юрій Юрійович" w:date="2025-05-30T01:12:00Z">
              <w:rPr>
                <w:lang w:val="uk-UA"/>
              </w:rPr>
            </w:rPrChange>
          </w:rPr>
          <w:delText>-</w:delText>
        </w:r>
        <w:r w:rsidRPr="00874D62" w:rsidDel="00501849">
          <w:rPr>
            <w:lang w:val="uk-UA"/>
            <w:rPrChange w:id="3960" w:author="Ярмола Юрій Юрійович" w:date="2025-05-30T01:12:00Z">
              <w:rPr>
                <w:lang w:val="uk-UA"/>
              </w:rPr>
            </w:rPrChange>
          </w:rPr>
          <w:delText xml:space="preserve"> </w:delText>
        </w:r>
        <w:r w:rsidR="00162966" w:rsidRPr="00874D62" w:rsidDel="00501849">
          <w:rPr>
            <w:lang w:val="uk-UA"/>
            <w:rPrChange w:id="3961" w:author="Ярмола Юрій Юрійович" w:date="2025-05-30T01:12:00Z">
              <w:rPr>
                <w:lang w:val="uk-UA"/>
              </w:rPr>
            </w:rPrChange>
          </w:rPr>
          <w:delText>п</w:delText>
        </w:r>
        <w:r w:rsidRPr="00874D62" w:rsidDel="00501849">
          <w:rPr>
            <w:lang w:val="uk-UA"/>
            <w:rPrChange w:id="3962" w:author="Ярмола Юрій Юрійович" w:date="2025-05-30T01:12:00Z">
              <w:rPr>
                <w:lang w:val="uk-UA"/>
              </w:rPr>
            </w:rPrChange>
          </w:rPr>
          <w:delText>ризначений для остаточної оцінки точності та узагальнювальної здатності моделі.</w:delText>
        </w:r>
      </w:del>
    </w:p>
    <w:p w14:paraId="6258FDD8" w14:textId="05BEF254" w:rsidR="007C4CBC" w:rsidRPr="00874D62" w:rsidDel="00777B48" w:rsidRDefault="007C4CBC">
      <w:pPr>
        <w:spacing w:line="360" w:lineRule="auto"/>
        <w:ind w:firstLine="708"/>
        <w:rPr>
          <w:del w:id="3963" w:author="Ярмола Юрій Юрійович" w:date="2025-05-28T23:48:00Z"/>
          <w:lang w:val="uk-UA"/>
          <w:rPrChange w:id="3964" w:author="Ярмола Юрій Юрійович" w:date="2025-05-30T01:12:00Z">
            <w:rPr>
              <w:del w:id="3965" w:author="Ярмола Юрій Юрійович" w:date="2025-05-28T23:48:00Z"/>
              <w:lang w:val="uk-UA"/>
            </w:rPr>
          </w:rPrChange>
        </w:rPr>
      </w:pPr>
      <w:del w:id="3966" w:author="Ярмола Юрій Юрійович" w:date="2025-05-29T00:16:00Z">
        <w:r w:rsidRPr="00874D62" w:rsidDel="00501849">
          <w:rPr>
            <w:lang w:val="uk-UA"/>
            <w:rPrChange w:id="3967" w:author="Ярмола Юрій Юрійович" w:date="2025-05-30T01:12:00Z">
              <w:rPr>
                <w:lang w:val="uk-UA"/>
              </w:rPr>
            </w:rPrChange>
          </w:rPr>
          <w:delText>Таке структурування даних дозволяє забезпечити об'єктивність та ефективність навчального процесу.</w:delText>
        </w:r>
      </w:del>
    </w:p>
    <w:p w14:paraId="25E132E3" w14:textId="05233E7E" w:rsidR="007B5189" w:rsidRPr="00874D62" w:rsidDel="00777B48" w:rsidRDefault="007B5189">
      <w:pPr>
        <w:pStyle w:val="Heading3"/>
        <w:spacing w:line="360" w:lineRule="auto"/>
        <w:rPr>
          <w:del w:id="3968" w:author="Ярмола Юрій Юрійович" w:date="2025-05-28T23:48:00Z"/>
          <w:lang w:val="uk-UA"/>
          <w:rPrChange w:id="3969" w:author="Ярмола Юрій Юрійович" w:date="2025-05-30T01:12:00Z">
            <w:rPr>
              <w:del w:id="3970" w:author="Ярмола Юрій Юрійович" w:date="2025-05-28T23:48:00Z"/>
              <w:lang w:val="uk-UA"/>
            </w:rPr>
          </w:rPrChange>
        </w:rPr>
      </w:pPr>
      <w:del w:id="3971" w:author="Ярмола Юрій Юрійович" w:date="2025-05-28T23:48:00Z">
        <w:r w:rsidRPr="00874D62" w:rsidDel="00777B48">
          <w:rPr>
            <w:b w:val="0"/>
            <w:lang w:val="uk-UA"/>
            <w:rPrChange w:id="3972" w:author="Ярмола Юрій Юрійович" w:date="2025-05-30T01:12:00Z">
              <w:rPr>
                <w:b w:val="0"/>
                <w:lang w:val="uk-UA"/>
              </w:rPr>
            </w:rPrChange>
          </w:rPr>
          <w:delText xml:space="preserve">3.1.2 </w:delText>
        </w:r>
        <w:commentRangeStart w:id="3973"/>
        <w:r w:rsidRPr="00874D62" w:rsidDel="00777B48">
          <w:rPr>
            <w:b w:val="0"/>
            <w:lang w:val="uk-UA"/>
            <w:rPrChange w:id="3974" w:author="Ярмола Юрій Юрійович" w:date="2025-05-30T01:12:00Z">
              <w:rPr>
                <w:b w:val="0"/>
                <w:lang w:val="uk-UA"/>
              </w:rPr>
            </w:rPrChange>
          </w:rPr>
          <w:delText>Попередня обробка та аугментація даних</w:delText>
        </w:r>
        <w:commentRangeEnd w:id="3973"/>
        <w:r w:rsidR="00464133" w:rsidRPr="00874D62" w:rsidDel="00777B48">
          <w:rPr>
            <w:rStyle w:val="CommentReference"/>
            <w:lang w:val="uk-UA"/>
            <w:rPrChange w:id="3975" w:author="Ярмола Юрій Юрійович" w:date="2025-05-30T01:12:00Z">
              <w:rPr>
                <w:rStyle w:val="CommentReference"/>
              </w:rPr>
            </w:rPrChange>
          </w:rPr>
          <w:commentReference w:id="3973"/>
        </w:r>
      </w:del>
    </w:p>
    <w:p w14:paraId="43F9F7BF" w14:textId="096342D5" w:rsidR="00755C1F" w:rsidRPr="00874D62" w:rsidDel="0003250E" w:rsidRDefault="00755C1F">
      <w:pPr>
        <w:spacing w:line="360" w:lineRule="auto"/>
        <w:rPr>
          <w:del w:id="3976" w:author="Ярмола Юрій Юрійович" w:date="2025-05-28T23:25:00Z"/>
          <w:lang w:val="uk-UA"/>
          <w:rPrChange w:id="3977" w:author="Ярмола Юрій Юрійович" w:date="2025-05-30T01:12:00Z">
            <w:rPr>
              <w:del w:id="3978" w:author="Ярмола Юрій Юрійович" w:date="2025-05-28T23:25:00Z"/>
              <w:lang w:val="uk-UA"/>
            </w:rPr>
          </w:rPrChange>
        </w:rPr>
      </w:pPr>
      <w:del w:id="3979" w:author="Ярмола Юрій Юрійович" w:date="2025-05-29T00:16:00Z">
        <w:r w:rsidRPr="00874D62" w:rsidDel="00501849">
          <w:rPr>
            <w:lang w:val="uk-UA"/>
            <w:rPrChange w:id="3980" w:author="Ярмола Юрій Юрійович" w:date="2025-05-30T01:12:00Z">
              <w:rPr>
                <w:lang w:val="uk-UA"/>
              </w:rPr>
            </w:rPrChange>
          </w:rPr>
          <w:tab/>
        </w:r>
      </w:del>
      <w:del w:id="3981" w:author="Ярмола Юрій Юрійович" w:date="2025-05-28T23:25:00Z">
        <w:r w:rsidRPr="00874D62" w:rsidDel="0003250E">
          <w:rPr>
            <w:lang w:val="uk-UA"/>
            <w:rPrChange w:id="3982" w:author="Ярмола Юрій Юрійович" w:date="2025-05-30T01:12:00Z">
              <w:rPr>
                <w:lang w:val="uk-UA"/>
              </w:rPr>
            </w:rPrChange>
          </w:rPr>
          <w:delText xml:space="preserve">Попередня обробка та </w:delText>
        </w:r>
        <w:r w:rsidR="009F735F" w:rsidRPr="00874D62" w:rsidDel="0003250E">
          <w:rPr>
            <w:lang w:val="uk-UA"/>
            <w:rPrChange w:id="3983" w:author="Ярмола Юрій Юрійович" w:date="2025-05-30T01:12:00Z">
              <w:rPr>
                <w:lang w:val="uk-UA"/>
              </w:rPr>
            </w:rPrChange>
          </w:rPr>
          <w:delText>аугментація є ключовими етапами у підготовці якісного навчального набору даних для ШНМ. Вони забезпечують підготовку даних у форматі, що максимально відповідає потребам моделі, та підвищують стійкість мережі до зовнішніх змін у вхідних даних.</w:delText>
        </w:r>
      </w:del>
    </w:p>
    <w:p w14:paraId="3640A993" w14:textId="7D12CBA7" w:rsidR="009F735F" w:rsidRPr="00874D62" w:rsidDel="00501849" w:rsidRDefault="009F735F">
      <w:pPr>
        <w:spacing w:line="360" w:lineRule="auto"/>
        <w:ind w:firstLine="708"/>
        <w:rPr>
          <w:del w:id="3984" w:author="Ярмола Юрій Юрійович" w:date="2025-05-29T00:16:00Z"/>
          <w:lang w:val="uk-UA"/>
          <w:rPrChange w:id="3985" w:author="Ярмола Юрій Юрійович" w:date="2025-05-30T01:12:00Z">
            <w:rPr>
              <w:del w:id="3986" w:author="Ярмола Юрій Юрійович" w:date="2025-05-29T00:16:00Z"/>
              <w:lang w:val="uk-UA"/>
            </w:rPr>
          </w:rPrChange>
        </w:rPr>
        <w:pPrChange w:id="3987" w:author="Ярмола Юрій Юрійович" w:date="2025-05-28T23:48:00Z">
          <w:pPr>
            <w:spacing w:line="360" w:lineRule="auto"/>
          </w:pPr>
        </w:pPrChange>
      </w:pPr>
      <w:del w:id="3988" w:author="Ярмола Юрій Юрійович" w:date="2025-05-28T23:25:00Z">
        <w:r w:rsidRPr="00874D62" w:rsidDel="0003250E">
          <w:rPr>
            <w:lang w:val="uk-UA"/>
            <w:rPrChange w:id="3989" w:author="Ярмола Юрій Юрійович" w:date="2025-05-30T01:12:00Z">
              <w:rPr>
                <w:lang w:val="uk-UA"/>
              </w:rPr>
            </w:rPrChange>
          </w:rPr>
          <w:tab/>
          <w:delText xml:space="preserve">Попередня обробка даних </w:delText>
        </w:r>
        <w:r w:rsidR="00F942AF" w:rsidRPr="00874D62" w:rsidDel="0003250E">
          <w:rPr>
            <w:lang w:val="uk-UA"/>
            <w:rPrChange w:id="3990" w:author="Ярмола Юрій Юрійович" w:date="2025-05-30T01:12:00Z">
              <w:rPr>
                <w:lang w:val="uk-UA"/>
              </w:rPr>
            </w:rPrChange>
          </w:rPr>
          <w:delText xml:space="preserve">– це процес перетворення необроблених даних у структурований </w:delText>
        </w:r>
        <w:r w:rsidR="00AE2794" w:rsidRPr="00874D62" w:rsidDel="0003250E">
          <w:rPr>
            <w:lang w:val="uk-UA"/>
            <w:rPrChange w:id="3991" w:author="Ярмола Юрій Юрійович" w:date="2025-05-30T01:12:00Z">
              <w:rPr>
                <w:lang w:val="uk-UA"/>
              </w:rPr>
            </w:rPrChange>
          </w:rPr>
          <w:delText xml:space="preserve">та </w:delText>
        </w:r>
        <w:r w:rsidR="00F942AF" w:rsidRPr="00874D62" w:rsidDel="0003250E">
          <w:rPr>
            <w:lang w:val="uk-UA"/>
            <w:rPrChange w:id="3992" w:author="Ярмола Юрій Юрійович" w:date="2025-05-30T01:12:00Z">
              <w:rPr>
                <w:lang w:val="uk-UA"/>
              </w:rPr>
            </w:rPrChange>
          </w:rPr>
          <w:delText xml:space="preserve">зрозумілий для програмного забезпечення </w:delText>
        </w:r>
        <w:r w:rsidR="00AE2794" w:rsidRPr="00874D62" w:rsidDel="0003250E">
          <w:rPr>
            <w:lang w:val="uk-UA"/>
            <w:rPrChange w:id="3993" w:author="Ярмола Юрій Юрійович" w:date="2025-05-30T01:12:00Z">
              <w:rPr>
                <w:lang w:val="uk-UA"/>
              </w:rPr>
            </w:rPrChange>
          </w:rPr>
          <w:delText xml:space="preserve">вид за допомогою різних методів. У системі створення датасету для навчання ШНМ,  </w:delText>
        </w:r>
        <w:r w:rsidR="00212E70" w:rsidRPr="00874D62" w:rsidDel="0003250E">
          <w:rPr>
            <w:lang w:val="uk-UA"/>
            <w:rPrChange w:id="3994" w:author="Ярмола Юрій Юрійович" w:date="2025-05-30T01:12:00Z">
              <w:rPr>
                <w:lang w:val="uk-UA"/>
              </w:rPr>
            </w:rPrChange>
          </w:rPr>
          <w:delText xml:space="preserve">використовуються такі методи попередньої обробки даних як нормалізація розміру зображень, </w:delText>
        </w:r>
        <w:r w:rsidR="003525E1" w:rsidRPr="00874D62" w:rsidDel="0003250E">
          <w:rPr>
            <w:lang w:val="uk-UA"/>
            <w:rPrChange w:id="3995" w:author="Ярмола Юрій Юрійович" w:date="2025-05-30T01:12:00Z">
              <w:rPr>
                <w:lang w:val="uk-UA"/>
              </w:rPr>
            </w:rPrChange>
          </w:rPr>
          <w:delText xml:space="preserve">обробка кількості та глибини кольорових каналів. Завдяки цій структуризації, дані легко використовувати у подальшій обробці, а саме аугментації. </w:delText>
        </w:r>
        <w:r w:rsidR="003525E1" w:rsidRPr="00874D62" w:rsidDel="0003250E">
          <w:rPr>
            <w:lang w:val="uk-UA"/>
            <w:rPrChange w:id="3996" w:author="Ярмола Юрій Юрійович" w:date="2025-05-30T01:12:00Z">
              <w:rPr>
                <w:lang w:val="uk-UA"/>
              </w:rPr>
            </w:rPrChange>
          </w:rPr>
          <w:br/>
        </w:r>
        <w:r w:rsidR="003525E1" w:rsidRPr="00874D62" w:rsidDel="0003250E">
          <w:rPr>
            <w:lang w:val="uk-UA"/>
            <w:rPrChange w:id="3997" w:author="Ярмола Юрій Юрійович" w:date="2025-05-30T01:12:00Z">
              <w:rPr>
                <w:lang w:val="uk-UA"/>
              </w:rPr>
            </w:rPrChange>
          </w:rPr>
          <w:tab/>
          <w:delText xml:space="preserve">Аугментація, або ж нарощування даних – це синтетичне збільшення даних шляхом часткової зміни уже </w:delText>
        </w:r>
      </w:del>
      <w:del w:id="3998" w:author="Ярмола Юрій Юрійович" w:date="2025-05-27T22:35:00Z">
        <w:r w:rsidR="003525E1" w:rsidRPr="00874D62" w:rsidDel="00D57A56">
          <w:rPr>
            <w:lang w:val="uk-UA"/>
            <w:rPrChange w:id="3999" w:author="Ярмола Юрій Юрійович" w:date="2025-05-30T01:12:00Z">
              <w:rPr>
                <w:lang w:val="uk-UA"/>
              </w:rPr>
            </w:rPrChange>
          </w:rPr>
          <w:delText xml:space="preserve">існуючих </w:delText>
        </w:r>
      </w:del>
      <w:del w:id="4000" w:author="Ярмола Юрій Юрійович" w:date="2025-05-28T23:25:00Z">
        <w:r w:rsidR="003525E1" w:rsidRPr="00874D62" w:rsidDel="0003250E">
          <w:rPr>
            <w:lang w:val="uk-UA"/>
            <w:rPrChange w:id="4001" w:author="Ярмола Юрій Юрійович" w:date="2025-05-30T01:12:00Z">
              <w:rPr>
                <w:lang w:val="uk-UA"/>
              </w:rPr>
            </w:rPrChange>
          </w:rPr>
          <w:delText>даних. Цей метод дозволяє збільшити кількість навчальних даних для ШНМ</w:delText>
        </w:r>
        <w:r w:rsidR="005C4BF0" w:rsidRPr="00874D62" w:rsidDel="0003250E">
          <w:rPr>
            <w:lang w:val="uk-UA"/>
            <w:rPrChange w:id="4002" w:author="Ярмола Юрій Юрійович" w:date="2025-05-30T01:12:00Z">
              <w:rPr>
                <w:lang w:val="uk-UA"/>
              </w:rPr>
            </w:rPrChange>
          </w:rPr>
          <w:delText xml:space="preserve"> у кілька разів</w:delText>
        </w:r>
        <w:r w:rsidR="003525E1" w:rsidRPr="00874D62" w:rsidDel="0003250E">
          <w:rPr>
            <w:lang w:val="uk-UA"/>
            <w:rPrChange w:id="4003" w:author="Ярмола Юрій Юрійович" w:date="2025-05-30T01:12:00Z">
              <w:rPr>
                <w:lang w:val="uk-UA"/>
              </w:rPr>
            </w:rPrChange>
          </w:rPr>
          <w:delText>, що</w:delText>
        </w:r>
        <w:r w:rsidR="005C4BF0" w:rsidRPr="00874D62" w:rsidDel="0003250E">
          <w:rPr>
            <w:lang w:val="uk-UA"/>
            <w:rPrChange w:id="4004" w:author="Ярмола Юрій Юрійович" w:date="2025-05-30T01:12:00Z">
              <w:rPr>
                <w:lang w:val="uk-UA"/>
              </w:rPr>
            </w:rPrChange>
          </w:rPr>
          <w:delText xml:space="preserve">б </w:delText>
        </w:r>
        <w:r w:rsidR="003525E1" w:rsidRPr="00874D62" w:rsidDel="0003250E">
          <w:rPr>
            <w:lang w:val="uk-UA"/>
            <w:rPrChange w:id="4005" w:author="Ярмола Юрій Юрійович" w:date="2025-05-30T01:12:00Z">
              <w:rPr>
                <w:lang w:val="uk-UA"/>
              </w:rPr>
            </w:rPrChange>
          </w:rPr>
          <w:delText xml:space="preserve">розпізнати той чи інший клас, навіть якщо </w:delText>
        </w:r>
        <w:r w:rsidR="005C4BF0" w:rsidRPr="00874D62" w:rsidDel="0003250E">
          <w:rPr>
            <w:lang w:val="uk-UA"/>
            <w:rPrChange w:id="4006" w:author="Ярмола Юрій Юрійович" w:date="2025-05-30T01:12:00Z">
              <w:rPr>
                <w:lang w:val="uk-UA"/>
              </w:rPr>
            </w:rPrChange>
          </w:rPr>
          <w:delText>вхідні дані були пошкоджені чи змінені. Як приклад можна надати – зміна кута нахилу об’єкту, інший колір фону, розмите зображення чи шум на фото.</w:delText>
        </w:r>
      </w:del>
      <w:del w:id="4007" w:author="Ярмола Юрій Юрійович" w:date="2025-05-29T00:16:00Z">
        <w:r w:rsidR="005C4BF0" w:rsidRPr="00874D62" w:rsidDel="00501849">
          <w:rPr>
            <w:lang w:val="uk-UA"/>
            <w:rPrChange w:id="4008" w:author="Ярмола Юрій Юрійович" w:date="2025-05-30T01:12:00Z">
              <w:rPr>
                <w:lang w:val="uk-UA"/>
              </w:rPr>
            </w:rPrChange>
          </w:rPr>
          <w:delText xml:space="preserve"> </w:delText>
        </w:r>
      </w:del>
    </w:p>
    <w:p w14:paraId="55F647C6" w14:textId="051D5DC3" w:rsidR="007B5189" w:rsidRPr="00874D62" w:rsidDel="00DB3F85" w:rsidRDefault="007B5189">
      <w:pPr>
        <w:pStyle w:val="Heading3"/>
        <w:spacing w:line="360" w:lineRule="auto"/>
        <w:rPr>
          <w:del w:id="4009" w:author="Ярмола Юрій Юрійович" w:date="2025-05-29T00:18:00Z"/>
          <w:lang w:val="uk-UA"/>
          <w:rPrChange w:id="4010" w:author="Ярмола Юрій Юрійович" w:date="2025-05-30T01:12:00Z">
            <w:rPr>
              <w:del w:id="4011" w:author="Ярмола Юрій Юрійович" w:date="2025-05-29T00:18:00Z"/>
              <w:lang w:val="uk-UA"/>
            </w:rPr>
          </w:rPrChange>
        </w:rPr>
      </w:pPr>
      <w:del w:id="4012" w:author="Ярмола Юрій Юрійович" w:date="2025-05-29T00:18:00Z">
        <w:r w:rsidRPr="00874D62" w:rsidDel="00DB3F85">
          <w:rPr>
            <w:b w:val="0"/>
            <w:lang w:val="uk-UA"/>
            <w:rPrChange w:id="4013" w:author="Ярмола Юрій Юрійович" w:date="2025-05-30T01:12:00Z">
              <w:rPr>
                <w:b w:val="0"/>
                <w:lang w:val="uk-UA"/>
              </w:rPr>
            </w:rPrChange>
          </w:rPr>
          <w:delText xml:space="preserve">3.1.3 </w:delText>
        </w:r>
        <w:commentRangeStart w:id="4014"/>
        <w:r w:rsidRPr="00874D62" w:rsidDel="00DB3F85">
          <w:rPr>
            <w:b w:val="0"/>
            <w:lang w:val="uk-UA"/>
            <w:rPrChange w:id="4015" w:author="Ярмола Юрій Юрійович" w:date="2025-05-30T01:12:00Z">
              <w:rPr>
                <w:b w:val="0"/>
                <w:lang w:val="uk-UA"/>
              </w:rPr>
            </w:rPrChange>
          </w:rPr>
          <w:delText>Опис архітектури штучної нейронної мережі</w:delText>
        </w:r>
        <w:commentRangeEnd w:id="4014"/>
        <w:r w:rsidR="00464133" w:rsidRPr="00874D62" w:rsidDel="00DB3F85">
          <w:rPr>
            <w:rStyle w:val="CommentReference"/>
            <w:lang w:val="uk-UA"/>
            <w:rPrChange w:id="4016" w:author="Ярмола Юрій Юрійович" w:date="2025-05-30T01:12:00Z">
              <w:rPr>
                <w:rStyle w:val="CommentReference"/>
              </w:rPr>
            </w:rPrChange>
          </w:rPr>
          <w:commentReference w:id="4014"/>
        </w:r>
      </w:del>
    </w:p>
    <w:p w14:paraId="7BD4466F" w14:textId="3600E5AD" w:rsidR="005C4BF0" w:rsidRPr="00874D62" w:rsidDel="00777B48" w:rsidRDefault="005C4BF0">
      <w:pPr>
        <w:spacing w:line="360" w:lineRule="auto"/>
        <w:rPr>
          <w:del w:id="4017" w:author="Ярмола Юрій Юрійович" w:date="2025-05-28T23:55:00Z"/>
          <w:lang w:val="uk-UA"/>
          <w:rPrChange w:id="4018" w:author="Ярмола Юрій Юрійович" w:date="2025-05-30T01:12:00Z">
            <w:rPr>
              <w:del w:id="4019" w:author="Ярмола Юрій Юрійович" w:date="2025-05-28T23:55:00Z"/>
              <w:lang w:val="uk-UA"/>
            </w:rPr>
          </w:rPrChange>
        </w:rPr>
      </w:pPr>
      <w:del w:id="4020" w:author="Ярмола Юрій Юрійович" w:date="2025-05-28T23:55:00Z">
        <w:r w:rsidRPr="00874D62" w:rsidDel="00777B48">
          <w:rPr>
            <w:lang w:val="uk-UA"/>
            <w:rPrChange w:id="4021" w:author="Ярмола Юрій Юрійович" w:date="2025-05-30T01:12:00Z">
              <w:rPr>
                <w:lang w:val="uk-UA"/>
              </w:rPr>
            </w:rPrChange>
          </w:rPr>
          <w:tab/>
          <w:delText xml:space="preserve">У цьому підрозділі представлено детальний опис архітектури </w:delText>
        </w:r>
      </w:del>
      <w:del w:id="4022" w:author="Ярмола Юрій Юрійович" w:date="2025-05-28T23:50:00Z">
        <w:r w:rsidRPr="00874D62" w:rsidDel="00777B48">
          <w:rPr>
            <w:lang w:val="uk-UA"/>
            <w:rPrChange w:id="4023" w:author="Ярмола Юрій Юрійович" w:date="2025-05-30T01:12:00Z">
              <w:rPr>
                <w:lang w:val="uk-UA"/>
              </w:rPr>
            </w:rPrChange>
          </w:rPr>
          <w:delText xml:space="preserve">штучної нейронної мережі </w:delText>
        </w:r>
      </w:del>
      <w:commentRangeStart w:id="4024"/>
      <w:commentRangeStart w:id="4025"/>
      <w:commentRangeStart w:id="4026"/>
      <w:del w:id="4027" w:author="Ярмола Юрій Юрійович" w:date="2025-05-28T23:55:00Z">
        <w:r w:rsidRPr="00874D62" w:rsidDel="00777B48">
          <w:rPr>
            <w:lang w:val="uk-UA"/>
            <w:rPrChange w:id="4028" w:author="Ярмола Юрій Юрійович" w:date="2025-05-30T01:12:00Z">
              <w:rPr>
                <w:lang w:val="uk-UA"/>
              </w:rPr>
            </w:rPrChange>
          </w:rPr>
          <w:delText>(ШНМ)</w:delText>
        </w:r>
        <w:commentRangeEnd w:id="4024"/>
        <w:r w:rsidR="00136CFC" w:rsidRPr="00874D62" w:rsidDel="00777B48">
          <w:rPr>
            <w:rStyle w:val="CommentReference"/>
            <w:lang w:val="uk-UA"/>
            <w:rPrChange w:id="4029" w:author="Ярмола Юрій Юрійович" w:date="2025-05-30T01:12:00Z">
              <w:rPr>
                <w:rStyle w:val="CommentReference"/>
              </w:rPr>
            </w:rPrChange>
          </w:rPr>
          <w:commentReference w:id="4024"/>
        </w:r>
        <w:commentRangeEnd w:id="4025"/>
        <w:r w:rsidR="00777B48" w:rsidRPr="00874D62" w:rsidDel="00777B48">
          <w:rPr>
            <w:rStyle w:val="CommentReference"/>
            <w:lang w:val="uk-UA"/>
            <w:rPrChange w:id="4030" w:author="Ярмола Юрій Юрійович" w:date="2025-05-30T01:12:00Z">
              <w:rPr>
                <w:rStyle w:val="CommentReference"/>
              </w:rPr>
            </w:rPrChange>
          </w:rPr>
          <w:commentReference w:id="4025"/>
        </w:r>
        <w:commentRangeEnd w:id="4026"/>
        <w:r w:rsidR="00777B48" w:rsidRPr="00874D62" w:rsidDel="00777B48">
          <w:rPr>
            <w:rStyle w:val="CommentReference"/>
            <w:lang w:val="uk-UA"/>
            <w:rPrChange w:id="4031" w:author="Ярмола Юрій Юрійович" w:date="2025-05-30T01:12:00Z">
              <w:rPr>
                <w:rStyle w:val="CommentReference"/>
              </w:rPr>
            </w:rPrChange>
          </w:rPr>
          <w:commentReference w:id="4026"/>
        </w:r>
        <w:r w:rsidRPr="00874D62" w:rsidDel="00777B48">
          <w:rPr>
            <w:lang w:val="uk-UA"/>
            <w:rPrChange w:id="4032" w:author="Ярмола Юрій Юрійович" w:date="2025-05-30T01:12:00Z">
              <w:rPr>
                <w:lang w:val="uk-UA"/>
              </w:rPr>
            </w:rPrChange>
          </w:rPr>
          <w:delText xml:space="preserve">, яка використовується для розв’язання поставленої задачі класифікації на основі власноруч зібраних даних. </w:delText>
        </w:r>
        <w:r w:rsidR="00A9789D" w:rsidRPr="00874D62" w:rsidDel="00777B48">
          <w:rPr>
            <w:lang w:val="uk-UA"/>
            <w:rPrChange w:id="4033" w:author="Ярмола Юрій Юрійович" w:date="2025-05-30T01:12:00Z">
              <w:rPr>
                <w:lang w:val="uk-UA"/>
              </w:rPr>
            </w:rPrChange>
          </w:rPr>
          <w:delText>А</w:delText>
        </w:r>
        <w:r w:rsidRPr="00874D62" w:rsidDel="00777B48">
          <w:rPr>
            <w:lang w:val="uk-UA"/>
            <w:rPrChange w:id="4034" w:author="Ярмола Юрій Юрійович" w:date="2025-05-30T01:12:00Z">
              <w:rPr>
                <w:lang w:val="uk-UA"/>
              </w:rPr>
            </w:rPrChange>
          </w:rPr>
          <w:delText xml:space="preserve">рхітектура побудована з урахуванням специфіки завдання, типу вхідних даних та </w:delText>
        </w:r>
        <w:r w:rsidR="00A9789D" w:rsidRPr="00874D62" w:rsidDel="00777B48">
          <w:rPr>
            <w:lang w:val="uk-UA"/>
            <w:rPrChange w:id="4035" w:author="Ярмола Юрій Юрійович" w:date="2025-05-30T01:12:00Z">
              <w:rPr>
                <w:lang w:val="uk-UA"/>
              </w:rPr>
            </w:rPrChange>
          </w:rPr>
          <w:delText>доступних</w:delText>
        </w:r>
        <w:r w:rsidRPr="00874D62" w:rsidDel="00777B48">
          <w:rPr>
            <w:lang w:val="uk-UA"/>
            <w:rPrChange w:id="4036" w:author="Ярмола Юрій Юрійович" w:date="2025-05-30T01:12:00Z">
              <w:rPr>
                <w:lang w:val="uk-UA"/>
              </w:rPr>
            </w:rPrChange>
          </w:rPr>
          <w:delText xml:space="preserve"> модел</w:delText>
        </w:r>
        <w:r w:rsidR="00A9789D" w:rsidRPr="00874D62" w:rsidDel="00777B48">
          <w:rPr>
            <w:lang w:val="uk-UA"/>
            <w:rPrChange w:id="4037" w:author="Ярмола Юрій Юрійович" w:date="2025-05-30T01:12:00Z">
              <w:rPr>
                <w:lang w:val="uk-UA"/>
              </w:rPr>
            </w:rPrChange>
          </w:rPr>
          <w:delText>ей</w:delText>
        </w:r>
        <w:r w:rsidRPr="00874D62" w:rsidDel="00777B48">
          <w:rPr>
            <w:lang w:val="uk-UA"/>
            <w:rPrChange w:id="4038" w:author="Ярмола Юрій Юрійович" w:date="2025-05-30T01:12:00Z">
              <w:rPr>
                <w:lang w:val="uk-UA"/>
              </w:rPr>
            </w:rPrChange>
          </w:rPr>
          <w:delText>. Особливістю підходу є використання сучасних архітектур, таких як ResNet50 або MobileNetV3, що дозволяє досягти балансу між точністю та ефективністю обчислень.</w:delText>
        </w:r>
      </w:del>
    </w:p>
    <w:p w14:paraId="281268A2" w14:textId="5B77E9C0" w:rsidR="00A9789D" w:rsidRPr="00874D62" w:rsidDel="00777B48" w:rsidRDefault="00A9789D">
      <w:pPr>
        <w:spacing w:line="360" w:lineRule="auto"/>
        <w:rPr>
          <w:del w:id="4039" w:author="Ярмола Юрій Юрійович" w:date="2025-05-28T23:55:00Z"/>
          <w:lang w:val="uk-UA"/>
          <w:rPrChange w:id="4040" w:author="Ярмола Юрій Юрійович" w:date="2025-05-30T01:12:00Z">
            <w:rPr>
              <w:del w:id="4041" w:author="Ярмола Юрій Юрійович" w:date="2025-05-28T23:55:00Z"/>
              <w:lang w:val="uk-UA"/>
            </w:rPr>
          </w:rPrChange>
        </w:rPr>
      </w:pPr>
    </w:p>
    <w:p w14:paraId="199F0058" w14:textId="560A0666" w:rsidR="005C4BF0" w:rsidRPr="00874D62" w:rsidDel="00777B48" w:rsidRDefault="005C4BF0">
      <w:pPr>
        <w:spacing w:line="360" w:lineRule="auto"/>
        <w:rPr>
          <w:del w:id="4042" w:author="Ярмола Юрій Юрійович" w:date="2025-05-28T23:55:00Z"/>
          <w:lang w:val="uk-UA"/>
          <w:rPrChange w:id="4043" w:author="Ярмола Юрій Юрійович" w:date="2025-05-30T01:12:00Z">
            <w:rPr>
              <w:del w:id="4044" w:author="Ярмола Юрій Юрійович" w:date="2025-05-28T23:55:00Z"/>
              <w:lang w:val="uk-UA"/>
            </w:rPr>
          </w:rPrChange>
        </w:rPr>
      </w:pPr>
      <w:del w:id="4045" w:author="Ярмола Юрій Юрійович" w:date="2025-05-28T23:55:00Z">
        <w:r w:rsidRPr="00874D62" w:rsidDel="00777B48">
          <w:rPr>
            <w:lang w:val="uk-UA"/>
            <w:rPrChange w:id="4046" w:author="Ярмола Юрій Юрійович" w:date="2025-05-30T01:12:00Z">
              <w:rPr>
                <w:lang w:val="uk-UA"/>
              </w:rPr>
            </w:rPrChange>
          </w:rPr>
          <w:delText>Концепція архітектури</w:delText>
        </w:r>
      </w:del>
    </w:p>
    <w:p w14:paraId="03DCF8BA" w14:textId="7F1D1AC6" w:rsidR="005C4BF0" w:rsidRPr="00874D62" w:rsidDel="00777B48" w:rsidRDefault="005C4BF0">
      <w:pPr>
        <w:spacing w:line="360" w:lineRule="auto"/>
        <w:rPr>
          <w:del w:id="4047" w:author="Ярмола Юрій Юрійович" w:date="2025-05-28T23:55:00Z"/>
          <w:lang w:val="uk-UA"/>
          <w:rPrChange w:id="4048" w:author="Ярмола Юрій Юрійович" w:date="2025-05-30T01:12:00Z">
            <w:rPr>
              <w:del w:id="4049" w:author="Ярмола Юрій Юрійович" w:date="2025-05-28T23:55:00Z"/>
              <w:lang w:val="uk-UA"/>
            </w:rPr>
          </w:rPrChange>
        </w:rPr>
        <w:pPrChange w:id="4050" w:author="Ярмола Юрій Юрійович" w:date="2025-05-28T23:55:00Z">
          <w:pPr>
            <w:spacing w:line="360" w:lineRule="auto"/>
            <w:ind w:firstLine="708"/>
          </w:pPr>
        </w:pPrChange>
      </w:pPr>
      <w:del w:id="4051" w:author="Ярмола Юрій Юрійович" w:date="2025-05-28T23:55:00Z">
        <w:r w:rsidRPr="00874D62" w:rsidDel="00777B48">
          <w:rPr>
            <w:lang w:val="uk-UA"/>
            <w:rPrChange w:id="4052" w:author="Ярмола Юрій Юрійович" w:date="2025-05-30T01:12:00Z">
              <w:rPr>
                <w:lang w:val="uk-UA"/>
              </w:rPr>
            </w:rPrChange>
          </w:rPr>
          <w:delText>Обрана модель виконує задачі класифікації з використанням згорткових нейронних мереж (CNN). Такі моделі довели свою ефективність у задачах, пов’язаних із аналізом зображень. Для досягнення високої точності було вирішено застосувати підготовлені попередньо</w:delText>
        </w:r>
        <w:r w:rsidR="00A9789D" w:rsidRPr="00874D62" w:rsidDel="00777B48">
          <w:rPr>
            <w:lang w:val="uk-UA"/>
            <w:rPrChange w:id="4053" w:author="Ярмола Юрій Юрійович" w:date="2025-05-30T01:12:00Z">
              <w:rPr>
                <w:lang w:val="uk-UA"/>
              </w:rPr>
            </w:rPrChange>
          </w:rPr>
          <w:delText xml:space="preserve"> або пусті – залежно від налаштувань гіперпараметрів,  </w:delText>
        </w:r>
        <w:r w:rsidRPr="00874D62" w:rsidDel="00777B48">
          <w:rPr>
            <w:lang w:val="uk-UA"/>
            <w:rPrChange w:id="4054" w:author="Ярмола Юрій Юрійович" w:date="2025-05-30T01:12:00Z">
              <w:rPr>
                <w:lang w:val="uk-UA"/>
              </w:rPr>
            </w:rPrChange>
          </w:rPr>
          <w:delText xml:space="preserve">моделі </w:delText>
        </w:r>
        <w:r w:rsidR="00A9789D" w:rsidRPr="00874D62" w:rsidDel="00777B48">
          <w:rPr>
            <w:lang w:val="uk-UA"/>
            <w:rPrChange w:id="4055" w:author="Ярмола Юрій Юрійович" w:date="2025-05-30T01:12:00Z">
              <w:rPr>
                <w:lang w:val="uk-UA"/>
              </w:rPr>
            </w:rPrChange>
          </w:rPr>
          <w:delText xml:space="preserve">з бази даних PyTorch, </w:delText>
        </w:r>
        <w:r w:rsidRPr="00874D62" w:rsidDel="00777B48">
          <w:rPr>
            <w:lang w:val="uk-UA"/>
            <w:rPrChange w:id="4056" w:author="Ярмола Юрій Юрійович" w:date="2025-05-30T01:12:00Z">
              <w:rPr>
                <w:lang w:val="uk-UA"/>
              </w:rPr>
            </w:rPrChange>
          </w:rPr>
          <w:delText xml:space="preserve">адаптуючи їх під специфіку задачі шляхом </w:delText>
        </w:r>
        <w:r w:rsidR="00A9789D" w:rsidRPr="00874D62" w:rsidDel="00777B48">
          <w:rPr>
            <w:lang w:val="uk-UA"/>
            <w:rPrChange w:id="4057" w:author="Ярмола Юрій Юрійович" w:date="2025-05-30T01:12:00Z">
              <w:rPr>
                <w:lang w:val="uk-UA"/>
              </w:rPr>
            </w:rPrChange>
          </w:rPr>
          <w:delText>тонкого налаштування</w:delText>
        </w:r>
        <w:r w:rsidRPr="00874D62" w:rsidDel="00777B48">
          <w:rPr>
            <w:lang w:val="uk-UA"/>
            <w:rPrChange w:id="4058" w:author="Ярмола Юрій Юрійович" w:date="2025-05-30T01:12:00Z">
              <w:rPr>
                <w:lang w:val="uk-UA"/>
              </w:rPr>
            </w:rPrChange>
          </w:rPr>
          <w:delText xml:space="preserve"> (fine-tuning).</w:delText>
        </w:r>
      </w:del>
    </w:p>
    <w:p w14:paraId="4F3EB95B" w14:textId="7D8DA276" w:rsidR="005C4BF0" w:rsidRPr="00874D62" w:rsidDel="00777B48" w:rsidRDefault="005C4BF0">
      <w:pPr>
        <w:spacing w:line="360" w:lineRule="auto"/>
        <w:rPr>
          <w:del w:id="4059" w:author="Ярмола Юрій Юрійович" w:date="2025-05-28T23:55:00Z"/>
          <w:lang w:val="uk-UA"/>
          <w:rPrChange w:id="4060" w:author="Ярмола Юрій Юрійович" w:date="2025-05-30T01:12:00Z">
            <w:rPr>
              <w:del w:id="4061" w:author="Ярмола Юрій Юрійович" w:date="2025-05-28T23:55:00Z"/>
              <w:lang w:val="uk-UA"/>
            </w:rPr>
          </w:rPrChange>
        </w:rPr>
      </w:pPr>
      <w:del w:id="4062" w:author="Ярмола Юрій Юрійович" w:date="2025-05-28T23:55:00Z">
        <w:r w:rsidRPr="00874D62" w:rsidDel="00777B48">
          <w:rPr>
            <w:lang w:val="uk-UA"/>
            <w:rPrChange w:id="4063" w:author="Ярмола Юрій Юрійович" w:date="2025-05-30T01:12:00Z">
              <w:rPr>
                <w:lang w:val="uk-UA"/>
              </w:rPr>
            </w:rPrChange>
          </w:rPr>
          <w:delText>Основні компоненти архітектури</w:delText>
        </w:r>
      </w:del>
    </w:p>
    <w:p w14:paraId="3459C455" w14:textId="27A17191" w:rsidR="005C4BF0" w:rsidRPr="00874D62" w:rsidDel="00777B48" w:rsidRDefault="005C4BF0">
      <w:pPr>
        <w:spacing w:line="360" w:lineRule="auto"/>
        <w:rPr>
          <w:del w:id="4064" w:author="Ярмола Юрій Юрійович" w:date="2025-05-28T23:55:00Z"/>
          <w:lang w:val="uk-UA"/>
          <w:rPrChange w:id="4065" w:author="Ярмола Юрій Юрійович" w:date="2025-05-30T01:12:00Z">
            <w:rPr>
              <w:del w:id="4066" w:author="Ярмола Юрій Юрійович" w:date="2025-05-28T23:55:00Z"/>
              <w:lang w:val="uk-UA"/>
            </w:rPr>
          </w:rPrChange>
        </w:rPr>
        <w:pPrChange w:id="4067" w:author="Ярмола Юрій Юрійович" w:date="2025-05-28T23:55:00Z">
          <w:pPr>
            <w:numPr>
              <w:numId w:val="25"/>
            </w:numPr>
            <w:tabs>
              <w:tab w:val="num" w:pos="720"/>
            </w:tabs>
            <w:spacing w:line="360" w:lineRule="auto"/>
            <w:ind w:left="720" w:hanging="360"/>
          </w:pPr>
        </w:pPrChange>
      </w:pPr>
      <w:del w:id="4068" w:author="Ярмола Юрій Юрійович" w:date="2025-05-28T23:55:00Z">
        <w:r w:rsidRPr="00874D62" w:rsidDel="00777B48">
          <w:rPr>
            <w:lang w:val="uk-UA"/>
            <w:rPrChange w:id="4069" w:author="Ярмола Юрій Юрійович" w:date="2025-05-30T01:12:00Z">
              <w:rPr>
                <w:lang w:val="uk-UA"/>
              </w:rPr>
            </w:rPrChange>
          </w:rPr>
          <w:delText>Вхідний шар</w:delText>
        </w:r>
        <w:r w:rsidR="00A9789D" w:rsidRPr="00874D62" w:rsidDel="00777B48">
          <w:rPr>
            <w:lang w:val="uk-UA"/>
            <w:rPrChange w:id="4070" w:author="Ярмола Юрій Юрійович" w:date="2025-05-30T01:12:00Z">
              <w:rPr>
                <w:lang w:val="uk-UA"/>
              </w:rPr>
            </w:rPrChange>
          </w:rPr>
          <w:delText xml:space="preserve"> </w:delText>
        </w:r>
        <w:r w:rsidR="00A9789D" w:rsidRPr="00874D62" w:rsidDel="00777B48">
          <w:rPr>
            <w:lang w:val="uk-UA"/>
            <w:rPrChange w:id="4071" w:author="Ярмола Юрій Юрійович" w:date="2025-05-30T01:12:00Z">
              <w:rPr>
                <w:lang w:val="uk-UA"/>
              </w:rPr>
            </w:rPrChange>
          </w:rPr>
          <w:tab/>
        </w:r>
        <w:r w:rsidRPr="00874D62" w:rsidDel="00777B48">
          <w:rPr>
            <w:lang w:val="uk-UA"/>
            <w:rPrChange w:id="4072" w:author="Ярмола Юрій Юрійович" w:date="2025-05-30T01:12:00Z">
              <w:rPr>
                <w:lang w:val="uk-UA"/>
              </w:rPr>
            </w:rPrChange>
          </w:rPr>
          <w:br/>
          <w:delText>Вхідний шар моделі приймає на вхід зображення фіксованого розміру, яке нормалізується на основі обчислених середнього значення та стандартного відхилення даних. Це забезпечує стабільність і прискорює процес навчання. Розмір зображення (128×128 пікселів) обрано для забезпечення балансу між швидкістю обчислень і якістю результату.</w:delText>
        </w:r>
      </w:del>
    </w:p>
    <w:p w14:paraId="72CDB669" w14:textId="2027EEA5" w:rsidR="005C4BF0" w:rsidRPr="00874D62" w:rsidDel="00777B48" w:rsidRDefault="005C4BF0">
      <w:pPr>
        <w:spacing w:line="360" w:lineRule="auto"/>
        <w:rPr>
          <w:del w:id="4073" w:author="Ярмола Юрій Юрійович" w:date="2025-05-28T23:55:00Z"/>
          <w:lang w:val="uk-UA"/>
          <w:rPrChange w:id="4074" w:author="Ярмола Юрій Юрійович" w:date="2025-05-30T01:12:00Z">
            <w:rPr>
              <w:del w:id="4075" w:author="Ярмола Юрій Юрійович" w:date="2025-05-28T23:55:00Z"/>
              <w:lang w:val="uk-UA"/>
            </w:rPr>
          </w:rPrChange>
        </w:rPr>
        <w:pPrChange w:id="4076" w:author="Ярмола Юрій Юрійович" w:date="2025-05-28T23:55:00Z">
          <w:pPr>
            <w:numPr>
              <w:numId w:val="25"/>
            </w:numPr>
            <w:tabs>
              <w:tab w:val="num" w:pos="720"/>
            </w:tabs>
            <w:spacing w:line="360" w:lineRule="auto"/>
            <w:ind w:left="720" w:hanging="360"/>
          </w:pPr>
        </w:pPrChange>
      </w:pPr>
      <w:del w:id="4077" w:author="Ярмола Юрій Юрійович" w:date="2025-05-28T23:55:00Z">
        <w:r w:rsidRPr="00874D62" w:rsidDel="00777B48">
          <w:rPr>
            <w:lang w:val="uk-UA"/>
            <w:rPrChange w:id="4078" w:author="Ярмола Юрій Юрійович" w:date="2025-05-30T01:12:00Z">
              <w:rPr>
                <w:lang w:val="uk-UA"/>
              </w:rPr>
            </w:rPrChange>
          </w:rPr>
          <w:delText>Приховані шари</w:delText>
        </w:r>
        <w:r w:rsidR="00A9789D" w:rsidRPr="00874D62" w:rsidDel="00777B48">
          <w:rPr>
            <w:lang w:val="uk-UA"/>
            <w:rPrChange w:id="4079" w:author="Ярмола Юрій Юрійович" w:date="2025-05-30T01:12:00Z">
              <w:rPr>
                <w:lang w:val="uk-UA"/>
              </w:rPr>
            </w:rPrChange>
          </w:rPr>
          <w:tab/>
        </w:r>
        <w:r w:rsidRPr="00874D62" w:rsidDel="00777B48">
          <w:rPr>
            <w:lang w:val="uk-UA"/>
            <w:rPrChange w:id="4080" w:author="Ярмола Юрій Юрійович" w:date="2025-05-30T01:12:00Z">
              <w:rPr>
                <w:lang w:val="uk-UA"/>
              </w:rPr>
            </w:rPrChange>
          </w:rPr>
          <w:br/>
          <w:delText>Модель складається з кількох ключових блоків:</w:delText>
        </w:r>
      </w:del>
    </w:p>
    <w:p w14:paraId="58DBC990" w14:textId="512822BC" w:rsidR="005C4BF0" w:rsidRPr="00874D62" w:rsidDel="00777B48" w:rsidRDefault="005C4BF0">
      <w:pPr>
        <w:spacing w:line="360" w:lineRule="auto"/>
        <w:rPr>
          <w:del w:id="4081" w:author="Ярмола Юрій Юрійович" w:date="2025-05-28T23:55:00Z"/>
          <w:lang w:val="uk-UA"/>
          <w:rPrChange w:id="4082" w:author="Ярмола Юрій Юрійович" w:date="2025-05-30T01:12:00Z">
            <w:rPr>
              <w:del w:id="4083" w:author="Ярмола Юрій Юрійович" w:date="2025-05-28T23:55:00Z"/>
              <w:lang w:val="uk-UA"/>
            </w:rPr>
          </w:rPrChange>
        </w:rPr>
        <w:pPrChange w:id="4084" w:author="Ярмола Юрій Юрійович" w:date="2025-05-28T23:55:00Z">
          <w:pPr>
            <w:pStyle w:val="ListParagraph"/>
            <w:numPr>
              <w:numId w:val="26"/>
            </w:numPr>
            <w:spacing w:line="360" w:lineRule="auto"/>
            <w:ind w:left="1620" w:hanging="360"/>
          </w:pPr>
        </w:pPrChange>
      </w:pPr>
      <w:del w:id="4085" w:author="Ярмола Юрій Юрійович" w:date="2025-05-28T23:55:00Z">
        <w:r w:rsidRPr="00874D62" w:rsidDel="00777B48">
          <w:rPr>
            <w:lang w:val="uk-UA"/>
            <w:rPrChange w:id="4086" w:author="Ярмола Юрій Юрійович" w:date="2025-05-30T01:12:00Z">
              <w:rPr>
                <w:lang w:val="uk-UA"/>
              </w:rPr>
            </w:rPrChange>
          </w:rPr>
          <w:delText>Згорткові шари</w:delText>
        </w:r>
        <w:r w:rsidR="00A9789D" w:rsidRPr="00874D62" w:rsidDel="00777B48">
          <w:rPr>
            <w:lang w:val="uk-UA"/>
            <w:rPrChange w:id="4087" w:author="Ярмола Юрій Юрійович" w:date="2025-05-30T01:12:00Z">
              <w:rPr>
                <w:lang w:val="uk-UA"/>
              </w:rPr>
            </w:rPrChange>
          </w:rPr>
          <w:delText xml:space="preserve"> - в</w:delText>
        </w:r>
        <w:r w:rsidRPr="00874D62" w:rsidDel="00777B48">
          <w:rPr>
            <w:lang w:val="uk-UA"/>
            <w:rPrChange w:id="4088" w:author="Ярмола Юрій Юрійович" w:date="2025-05-30T01:12:00Z">
              <w:rPr>
                <w:lang w:val="uk-UA"/>
              </w:rPr>
            </w:rPrChange>
          </w:rPr>
          <w:delText>итягують локальні ознаки (текстури, контури) із зображення.</w:delText>
        </w:r>
      </w:del>
    </w:p>
    <w:p w14:paraId="02D0770D" w14:textId="55F3C100" w:rsidR="005C4BF0" w:rsidRPr="00874D62" w:rsidDel="00777B48" w:rsidRDefault="005C4BF0">
      <w:pPr>
        <w:spacing w:line="360" w:lineRule="auto"/>
        <w:rPr>
          <w:del w:id="4089" w:author="Ярмола Юрій Юрійович" w:date="2025-05-28T23:55:00Z"/>
          <w:lang w:val="uk-UA"/>
          <w:rPrChange w:id="4090" w:author="Ярмола Юрій Юрійович" w:date="2025-05-30T01:12:00Z">
            <w:rPr>
              <w:del w:id="4091" w:author="Ярмола Юрій Юрійович" w:date="2025-05-28T23:55:00Z"/>
              <w:lang w:val="uk-UA"/>
            </w:rPr>
          </w:rPrChange>
        </w:rPr>
        <w:pPrChange w:id="4092" w:author="Ярмола Юрій Юрійович" w:date="2025-05-28T23:55:00Z">
          <w:pPr>
            <w:pStyle w:val="ListParagraph"/>
            <w:numPr>
              <w:numId w:val="26"/>
            </w:numPr>
            <w:spacing w:line="360" w:lineRule="auto"/>
            <w:ind w:left="1620" w:hanging="360"/>
          </w:pPr>
        </w:pPrChange>
      </w:pPr>
      <w:del w:id="4093" w:author="Ярмола Юрій Юрійович" w:date="2025-05-28T23:55:00Z">
        <w:r w:rsidRPr="00874D62" w:rsidDel="00777B48">
          <w:rPr>
            <w:lang w:val="uk-UA"/>
            <w:rPrChange w:id="4094" w:author="Ярмола Юрій Юрійович" w:date="2025-05-30T01:12:00Z">
              <w:rPr>
                <w:lang w:val="uk-UA"/>
              </w:rPr>
            </w:rPrChange>
          </w:rPr>
          <w:delText>Шари нормалізації</w:delText>
        </w:r>
        <w:r w:rsidR="00A9789D" w:rsidRPr="00874D62" w:rsidDel="00777B48">
          <w:rPr>
            <w:lang w:val="uk-UA"/>
            <w:rPrChange w:id="4095" w:author="Ярмола Юрій Юрійович" w:date="2025-05-30T01:12:00Z">
              <w:rPr>
                <w:lang w:val="uk-UA"/>
              </w:rPr>
            </w:rPrChange>
          </w:rPr>
          <w:delText xml:space="preserve">  - в</w:delText>
        </w:r>
        <w:r w:rsidRPr="00874D62" w:rsidDel="00777B48">
          <w:rPr>
            <w:lang w:val="uk-UA"/>
            <w:rPrChange w:id="4096" w:author="Ярмола Юрій Юрійович" w:date="2025-05-30T01:12:00Z">
              <w:rPr>
                <w:lang w:val="uk-UA"/>
              </w:rPr>
            </w:rPrChange>
          </w:rPr>
          <w:delText>икористовуються для стандартизації ознак, що допомагає уникнути перенасичення градієнтів.</w:delText>
        </w:r>
      </w:del>
    </w:p>
    <w:p w14:paraId="1273EA1E" w14:textId="6C1C13F9" w:rsidR="005C4BF0" w:rsidRPr="00874D62" w:rsidDel="00777B48" w:rsidRDefault="005C4BF0">
      <w:pPr>
        <w:spacing w:line="360" w:lineRule="auto"/>
        <w:rPr>
          <w:del w:id="4097" w:author="Ярмола Юрій Юрійович" w:date="2025-05-28T23:55:00Z"/>
          <w:lang w:val="uk-UA"/>
          <w:rPrChange w:id="4098" w:author="Ярмола Юрій Юрійович" w:date="2025-05-30T01:12:00Z">
            <w:rPr>
              <w:del w:id="4099" w:author="Ярмола Юрій Юрійович" w:date="2025-05-28T23:55:00Z"/>
              <w:lang w:val="uk-UA"/>
            </w:rPr>
          </w:rPrChange>
        </w:rPr>
        <w:pPrChange w:id="4100" w:author="Ярмола Юрій Юрійович" w:date="2025-05-28T23:55:00Z">
          <w:pPr>
            <w:pStyle w:val="ListParagraph"/>
            <w:numPr>
              <w:numId w:val="26"/>
            </w:numPr>
            <w:spacing w:line="360" w:lineRule="auto"/>
            <w:ind w:left="1620" w:hanging="360"/>
          </w:pPr>
        </w:pPrChange>
      </w:pPr>
      <w:del w:id="4101" w:author="Ярмола Юрій Юрійович" w:date="2025-05-28T23:55:00Z">
        <w:r w:rsidRPr="00874D62" w:rsidDel="00777B48">
          <w:rPr>
            <w:lang w:val="uk-UA"/>
            <w:rPrChange w:id="4102" w:author="Ярмола Юрій Юрійович" w:date="2025-05-30T01:12:00Z">
              <w:rPr>
                <w:lang w:val="uk-UA"/>
              </w:rPr>
            </w:rPrChange>
          </w:rPr>
          <w:delText>Шари підвибірки</w:delText>
        </w:r>
        <w:r w:rsidR="00A9789D" w:rsidRPr="00874D62" w:rsidDel="00777B48">
          <w:rPr>
            <w:lang w:val="uk-UA"/>
            <w:rPrChange w:id="4103" w:author="Ярмола Юрій Юрійович" w:date="2025-05-30T01:12:00Z">
              <w:rPr>
                <w:lang w:val="uk-UA"/>
              </w:rPr>
            </w:rPrChange>
          </w:rPr>
          <w:delText xml:space="preserve"> - з</w:delText>
        </w:r>
        <w:r w:rsidRPr="00874D62" w:rsidDel="00777B48">
          <w:rPr>
            <w:lang w:val="uk-UA"/>
            <w:rPrChange w:id="4104" w:author="Ярмола Юрій Юрійович" w:date="2025-05-30T01:12:00Z">
              <w:rPr>
                <w:lang w:val="uk-UA"/>
              </w:rPr>
            </w:rPrChange>
          </w:rPr>
          <w:delText>меншують розмірність ознак, що сприяє зменшенню обчислювальних витрат і покращенню узагальнення.</w:delText>
        </w:r>
      </w:del>
    </w:p>
    <w:p w14:paraId="03E943D1" w14:textId="01828E3A" w:rsidR="005C4BF0" w:rsidRPr="00874D62" w:rsidDel="00777B48" w:rsidRDefault="005C4BF0">
      <w:pPr>
        <w:spacing w:line="360" w:lineRule="auto"/>
        <w:rPr>
          <w:del w:id="4105" w:author="Ярмола Юрій Юрійович" w:date="2025-05-28T23:55:00Z"/>
          <w:lang w:val="uk-UA"/>
          <w:rPrChange w:id="4106" w:author="Ярмола Юрій Юрійович" w:date="2025-05-30T01:12:00Z">
            <w:rPr>
              <w:del w:id="4107" w:author="Ярмола Юрій Юрійович" w:date="2025-05-28T23:55:00Z"/>
              <w:lang w:val="uk-UA"/>
            </w:rPr>
          </w:rPrChange>
        </w:rPr>
        <w:pPrChange w:id="4108" w:author="Ярмола Юрій Юрійович" w:date="2025-05-28T23:55:00Z">
          <w:pPr>
            <w:pStyle w:val="ListParagraph"/>
            <w:numPr>
              <w:numId w:val="26"/>
            </w:numPr>
            <w:spacing w:line="360" w:lineRule="auto"/>
            <w:ind w:left="1620" w:hanging="360"/>
          </w:pPr>
        </w:pPrChange>
      </w:pPr>
      <w:del w:id="4109" w:author="Ярмола Юрій Юрійович" w:date="2025-05-28T23:55:00Z">
        <w:r w:rsidRPr="00874D62" w:rsidDel="00777B48">
          <w:rPr>
            <w:lang w:val="uk-UA"/>
            <w:rPrChange w:id="4110" w:author="Ярмола Юрій Юрійович" w:date="2025-05-30T01:12:00Z">
              <w:rPr>
                <w:lang w:val="uk-UA"/>
              </w:rPr>
            </w:rPrChange>
          </w:rPr>
          <w:delText>Повнозв’язні шари</w:delText>
        </w:r>
        <w:r w:rsidR="00A9789D" w:rsidRPr="00874D62" w:rsidDel="00777B48">
          <w:rPr>
            <w:lang w:val="uk-UA"/>
            <w:rPrChange w:id="4111" w:author="Ярмола Юрій Юрійович" w:date="2025-05-30T01:12:00Z">
              <w:rPr>
                <w:lang w:val="uk-UA"/>
              </w:rPr>
            </w:rPrChange>
          </w:rPr>
          <w:delText xml:space="preserve"> - в</w:delText>
        </w:r>
        <w:r w:rsidRPr="00874D62" w:rsidDel="00777B48">
          <w:rPr>
            <w:lang w:val="uk-UA"/>
            <w:rPrChange w:id="4112" w:author="Ярмола Юрій Юрійович" w:date="2025-05-30T01:12:00Z">
              <w:rPr>
                <w:lang w:val="uk-UA"/>
              </w:rPr>
            </w:rPrChange>
          </w:rPr>
          <w:delText>иконують узагальнення витягнутих ознак, формуючи вихідний прогноз.</w:delText>
        </w:r>
      </w:del>
    </w:p>
    <w:p w14:paraId="26DB54E9" w14:textId="2064CD32" w:rsidR="005C4BF0" w:rsidRPr="00874D62" w:rsidDel="00777B48" w:rsidRDefault="005C4BF0">
      <w:pPr>
        <w:spacing w:line="360" w:lineRule="auto"/>
        <w:rPr>
          <w:del w:id="4113" w:author="Ярмола Юрій Юрійович" w:date="2025-05-28T23:55:00Z"/>
          <w:lang w:val="uk-UA"/>
          <w:rPrChange w:id="4114" w:author="Ярмола Юрій Юрійович" w:date="2025-05-30T01:12:00Z">
            <w:rPr>
              <w:del w:id="4115" w:author="Ярмола Юрій Юрійович" w:date="2025-05-28T23:55:00Z"/>
              <w:lang w:val="uk-UA"/>
            </w:rPr>
          </w:rPrChange>
        </w:rPr>
        <w:pPrChange w:id="4116" w:author="Ярмола Юрій Юрійович" w:date="2025-05-28T23:55:00Z">
          <w:pPr>
            <w:numPr>
              <w:numId w:val="25"/>
            </w:numPr>
            <w:tabs>
              <w:tab w:val="num" w:pos="720"/>
            </w:tabs>
            <w:spacing w:line="360" w:lineRule="auto"/>
            <w:ind w:left="720" w:hanging="360"/>
          </w:pPr>
        </w:pPrChange>
      </w:pPr>
      <w:del w:id="4117" w:author="Ярмола Юрій Юрійович" w:date="2025-05-28T23:55:00Z">
        <w:r w:rsidRPr="00874D62" w:rsidDel="00777B48">
          <w:rPr>
            <w:lang w:val="uk-UA"/>
            <w:rPrChange w:id="4118" w:author="Ярмола Юрій Юрійович" w:date="2025-05-30T01:12:00Z">
              <w:rPr>
                <w:lang w:val="uk-UA"/>
              </w:rPr>
            </w:rPrChange>
          </w:rPr>
          <w:delText>Вихідний шар</w:delText>
        </w:r>
        <w:r w:rsidR="00A9789D" w:rsidRPr="00874D62" w:rsidDel="00777B48">
          <w:rPr>
            <w:lang w:val="uk-UA"/>
            <w:rPrChange w:id="4119" w:author="Ярмола Юрій Юрійович" w:date="2025-05-30T01:12:00Z">
              <w:rPr>
                <w:lang w:val="uk-UA"/>
              </w:rPr>
            </w:rPrChange>
          </w:rPr>
          <w:tab/>
        </w:r>
        <w:r w:rsidRPr="00874D62" w:rsidDel="00777B48">
          <w:rPr>
            <w:lang w:val="uk-UA"/>
            <w:rPrChange w:id="4120" w:author="Ярмола Юрій Юрійович" w:date="2025-05-30T01:12:00Z">
              <w:rPr>
                <w:lang w:val="uk-UA"/>
              </w:rPr>
            </w:rPrChange>
          </w:rPr>
          <w:br/>
          <w:delText>Вихідний шар моделі реалізований як повнозв’язний шар із функцією активації Softmax, який повертає ймовірності приналежності зображення до одного з класів.</w:delText>
        </w:r>
      </w:del>
    </w:p>
    <w:p w14:paraId="313E698B" w14:textId="1F4CE077" w:rsidR="003F095D" w:rsidRPr="00874D62" w:rsidDel="00DB3F85" w:rsidRDefault="003F095D">
      <w:pPr>
        <w:spacing w:line="360" w:lineRule="auto"/>
        <w:rPr>
          <w:del w:id="4121" w:author="Ярмола Юрій Юрійович" w:date="2025-05-29T00:17:00Z"/>
          <w:lang w:val="uk-UA"/>
          <w:rPrChange w:id="4122" w:author="Ярмола Юрій Юрійович" w:date="2025-05-30T01:12:00Z">
            <w:rPr>
              <w:del w:id="4123" w:author="Ярмола Юрій Юрійович" w:date="2025-05-29T00:17:00Z"/>
              <w:lang w:val="uk-UA"/>
            </w:rPr>
          </w:rPrChange>
        </w:rPr>
        <w:pPrChange w:id="4124" w:author="Ярмола Юрій Юрійович" w:date="2025-05-28T23:55:00Z">
          <w:pPr>
            <w:spacing w:line="360" w:lineRule="auto"/>
            <w:ind w:left="720"/>
            <w:jc w:val="center"/>
          </w:pPr>
        </w:pPrChange>
      </w:pPr>
      <w:del w:id="4125" w:author="Ярмола Юрій Юрійович" w:date="2025-05-29T00:17:00Z">
        <w:r w:rsidRPr="00874D62" w:rsidDel="00DB3F85">
          <w:rPr>
            <w:noProof/>
            <w:lang w:val="uk-UA"/>
            <w:rPrChange w:id="4126" w:author="Ярмола Юрій Юрійович" w:date="2025-05-30T01:12:00Z">
              <w:rPr>
                <w:noProof/>
                <w:lang w:val="uk-UA"/>
              </w:rPr>
            </w:rPrChange>
          </w:rPr>
          <w:drawing>
            <wp:inline distT="0" distB="0" distL="0" distR="0" wp14:anchorId="5D66BC68" wp14:editId="634BE868">
              <wp:extent cx="3971290" cy="3634663"/>
              <wp:effectExtent l="0" t="0" r="0" b="4445"/>
              <wp:docPr id="1" name="Picture 1"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8">
                        <a:extLst>
                          <a:ext uri="{BEBA8EAE-BF5A-486C-A8C5-ECC9F3942E4B}">
                            <a14:imgProps xmlns:a14="http://schemas.microsoft.com/office/drawing/2010/main">
                              <a14:imgLayer r:embed="rId19">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del>
    </w:p>
    <w:p w14:paraId="45AD24E9" w14:textId="763AAED5" w:rsidR="003F095D" w:rsidRPr="00874D62" w:rsidDel="00DB3F85" w:rsidRDefault="003F095D">
      <w:pPr>
        <w:spacing w:line="360" w:lineRule="auto"/>
        <w:ind w:left="720"/>
        <w:jc w:val="center"/>
        <w:rPr>
          <w:del w:id="4127" w:author="Ярмола Юрій Юрійович" w:date="2025-05-29T00:17:00Z"/>
          <w:lang w:val="uk-UA"/>
          <w:rPrChange w:id="4128" w:author="Ярмола Юрій Юрійович" w:date="2025-05-30T01:12:00Z">
            <w:rPr>
              <w:del w:id="4129" w:author="Ярмола Юрій Юрійович" w:date="2025-05-29T00:17:00Z"/>
              <w:lang w:val="uk-UA"/>
            </w:rPr>
          </w:rPrChange>
        </w:rPr>
      </w:pPr>
      <w:del w:id="4130" w:author="Ярмола Юрій Юрійович" w:date="2025-05-29T00:17:00Z">
        <w:r w:rsidRPr="00874D62" w:rsidDel="00DB3F85">
          <w:rPr>
            <w:lang w:val="uk-UA"/>
            <w:rPrChange w:id="4131" w:author="Ярмола Юрій Юрійович" w:date="2025-05-30T01:12:00Z">
              <w:rPr>
                <w:lang w:val="uk-UA"/>
              </w:rPr>
            </w:rPrChange>
          </w:rPr>
          <w:delText xml:space="preserve">Рис.3.1 </w:delText>
        </w:r>
        <w:r w:rsidR="00CA6947" w:rsidRPr="00874D62" w:rsidDel="00DB3F85">
          <w:rPr>
            <w:lang w:val="uk-UA"/>
            <w:rPrChange w:id="4132" w:author="Ярмола Юрій Юрійович" w:date="2025-05-30T01:12:00Z">
              <w:rPr>
                <w:lang w:val="uk-UA"/>
              </w:rPr>
            </w:rPrChange>
          </w:rPr>
          <w:delText>–</w:delText>
        </w:r>
        <w:r w:rsidRPr="00874D62" w:rsidDel="00DB3F85">
          <w:rPr>
            <w:lang w:val="uk-UA"/>
            <w:rPrChange w:id="4133" w:author="Ярмола Юрій Юрійович" w:date="2025-05-30T01:12:00Z">
              <w:rPr>
                <w:lang w:val="uk-UA"/>
              </w:rPr>
            </w:rPrChange>
          </w:rPr>
          <w:delText xml:space="preserve"> </w:delText>
        </w:r>
        <w:r w:rsidR="00CA6947" w:rsidRPr="00874D62" w:rsidDel="00DB3F85">
          <w:rPr>
            <w:lang w:val="uk-UA"/>
            <w:rPrChange w:id="4134" w:author="Ярмола Юрій Юрійович" w:date="2025-05-30T01:12:00Z">
              <w:rPr>
                <w:lang w:val="uk-UA"/>
              </w:rPr>
            </w:rPrChange>
          </w:rPr>
          <w:delText>Схема згорткової нейромережі</w:delText>
        </w:r>
      </w:del>
    </w:p>
    <w:p w14:paraId="009AB0EF" w14:textId="47553A06" w:rsidR="005C4BF0" w:rsidRPr="00874D62" w:rsidRDefault="005C4BF0">
      <w:pPr>
        <w:spacing w:line="360" w:lineRule="auto"/>
        <w:rPr>
          <w:lang w:val="uk-UA"/>
          <w:rPrChange w:id="4135" w:author="Ярмола Юрій Юрійович" w:date="2025-05-30T01:12:00Z">
            <w:rPr>
              <w:lang w:val="uk-UA"/>
            </w:rPr>
          </w:rPrChange>
        </w:rPr>
      </w:pPr>
    </w:p>
    <w:p w14:paraId="1E1CA9AF" w14:textId="6DB24FA1" w:rsidR="007B5189" w:rsidRPr="00874D62" w:rsidDel="00777B48" w:rsidRDefault="003F095D">
      <w:pPr>
        <w:spacing w:line="360" w:lineRule="auto"/>
        <w:ind w:firstLine="360"/>
        <w:rPr>
          <w:del w:id="4136" w:author="Ярмола Юрій Юрійович" w:date="2025-05-28T23:55:00Z"/>
          <w:lang w:val="uk-UA"/>
          <w:rPrChange w:id="4137" w:author="Ярмола Юрій Юрійович" w:date="2025-05-30T01:12:00Z">
            <w:rPr>
              <w:del w:id="4138" w:author="Ярмола Юрій Юрійович" w:date="2025-05-28T23:55:00Z"/>
              <w:lang w:val="uk-UA"/>
            </w:rPr>
          </w:rPrChange>
        </w:rPr>
      </w:pPr>
      <w:del w:id="4139" w:author="Ярмола Юрій Юрійович" w:date="2025-05-28T23:55:00Z">
        <w:r w:rsidRPr="00874D62" w:rsidDel="00777B48">
          <w:rPr>
            <w:lang w:val="uk-UA"/>
            <w:rPrChange w:id="4140" w:author="Ярмола Юрій Юрійович" w:date="2025-05-30T01:12:00Z">
              <w:rPr>
                <w:lang w:val="uk-UA"/>
              </w:rPr>
            </w:rPrChange>
          </w:rPr>
          <w:delText>Запропонована архітектура базується на сучасних підходах до розробки ШНМ, що дозволяє досягти високої точності класифікації на основі власноруч зібраних даних. Вона забезпечує адаптивність до змін у даних, ефективність обчислень і прозорість процесу навчання завдяки ретельному аналізу кожного етапу роботи.</w:delText>
        </w:r>
      </w:del>
    </w:p>
    <w:p w14:paraId="20BB584F" w14:textId="57625298" w:rsidR="00C5055F" w:rsidRPr="00874D62" w:rsidRDefault="007B5189">
      <w:pPr>
        <w:pStyle w:val="Heading2"/>
        <w:spacing w:line="360" w:lineRule="auto"/>
        <w:rPr>
          <w:lang w:val="uk-UA"/>
          <w:rPrChange w:id="4141" w:author="Ярмола Юрій Юрійович" w:date="2025-05-30T01:12:00Z">
            <w:rPr>
              <w:lang w:val="uk-UA"/>
            </w:rPr>
          </w:rPrChange>
        </w:rPr>
      </w:pPr>
      <w:bookmarkStart w:id="4142" w:name="_Toc199460132"/>
      <w:r w:rsidRPr="00874D62">
        <w:rPr>
          <w:lang w:val="uk-UA"/>
          <w:rPrChange w:id="4143" w:author="Ярмола Юрій Юрійович" w:date="2025-05-30T01:12:00Z">
            <w:rPr>
              <w:lang w:val="uk-UA"/>
            </w:rPr>
          </w:rPrChange>
        </w:rPr>
        <w:t>3.2 Реалізація програмного забезпечення</w:t>
      </w:r>
      <w:bookmarkEnd w:id="4142"/>
    </w:p>
    <w:p w14:paraId="3A2277FF" w14:textId="37FF0FB5" w:rsidR="008108F2" w:rsidRPr="00874D62" w:rsidRDefault="00C5055F">
      <w:pPr>
        <w:spacing w:line="360" w:lineRule="auto"/>
        <w:ind w:firstLine="708"/>
        <w:rPr>
          <w:lang w:val="uk-UA"/>
          <w:rPrChange w:id="4144" w:author="Ярмола Юрій Юрійович" w:date="2025-05-30T01:12:00Z">
            <w:rPr>
              <w:lang w:val="uk-UA"/>
            </w:rPr>
          </w:rPrChange>
        </w:rPr>
      </w:pPr>
      <w:r w:rsidRPr="00874D62">
        <w:rPr>
          <w:lang w:val="uk-UA"/>
          <w:rPrChange w:id="4145" w:author="Ярмола Юрій Юрійович" w:date="2025-05-30T01:12:00Z">
            <w:rPr>
              <w:lang w:val="uk-UA"/>
            </w:rPr>
          </w:rPrChange>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5E1A8602" w14:textId="579696A7" w:rsidR="00C5055F" w:rsidRPr="00874D62" w:rsidRDefault="008108F2">
      <w:pPr>
        <w:pStyle w:val="Heading3"/>
        <w:spacing w:line="360" w:lineRule="auto"/>
        <w:rPr>
          <w:lang w:val="uk-UA"/>
          <w:rPrChange w:id="4146" w:author="Ярмола Юрій Юрійович" w:date="2025-05-30T01:12:00Z">
            <w:rPr>
              <w:lang w:val="uk-UA"/>
            </w:rPr>
          </w:rPrChange>
        </w:rPr>
      </w:pPr>
      <w:bookmarkStart w:id="4147" w:name="_Toc199460133"/>
      <w:r w:rsidRPr="00874D62">
        <w:rPr>
          <w:lang w:val="uk-UA"/>
          <w:rPrChange w:id="4148" w:author="Ярмола Юрій Юрійович" w:date="2025-05-30T01:12:00Z">
            <w:rPr>
              <w:lang w:val="uk-UA"/>
            </w:rPr>
          </w:rPrChange>
        </w:rPr>
        <w:t xml:space="preserve">3.2.1 </w:t>
      </w:r>
      <w:ins w:id="4149" w:author="Ярмола Юрій Юрійович" w:date="2025-05-26T23:37:00Z">
        <w:r w:rsidR="005A5B8D" w:rsidRPr="00874D62">
          <w:rPr>
            <w:lang w:val="uk-UA"/>
            <w:rPrChange w:id="4150" w:author="Ярмола Юрій Юрійович" w:date="2025-05-30T01:12:00Z">
              <w:rPr>
                <w:lang w:val="uk-UA"/>
              </w:rPr>
            </w:rPrChange>
          </w:rPr>
          <w:t>Розробка а</w:t>
        </w:r>
      </w:ins>
      <w:commentRangeStart w:id="4151"/>
      <w:del w:id="4152" w:author="Ярмола Юрій Юрійович" w:date="2025-05-26T23:37:00Z">
        <w:r w:rsidR="00C5055F" w:rsidRPr="00874D62" w:rsidDel="005A5B8D">
          <w:rPr>
            <w:lang w:val="uk-UA"/>
            <w:rPrChange w:id="4153" w:author="Ярмола Юрій Юрійович" w:date="2025-05-30T01:12:00Z">
              <w:rPr>
                <w:lang w:val="uk-UA"/>
              </w:rPr>
            </w:rPrChange>
          </w:rPr>
          <w:delText>А</w:delText>
        </w:r>
      </w:del>
      <w:r w:rsidR="00C5055F" w:rsidRPr="00874D62">
        <w:rPr>
          <w:lang w:val="uk-UA"/>
          <w:rPrChange w:id="4154" w:author="Ярмола Юрій Юрійович" w:date="2025-05-30T01:12:00Z">
            <w:rPr>
              <w:lang w:val="uk-UA"/>
            </w:rPr>
          </w:rPrChange>
        </w:rPr>
        <w:t>рхітектур</w:t>
      </w:r>
      <w:ins w:id="4155" w:author="Ярмола Юрій Юрійович" w:date="2025-05-26T23:37:00Z">
        <w:r w:rsidR="005A5B8D" w:rsidRPr="00874D62">
          <w:rPr>
            <w:lang w:val="uk-UA"/>
            <w:rPrChange w:id="4156" w:author="Ярмола Юрій Юрійович" w:date="2025-05-30T01:12:00Z">
              <w:rPr>
                <w:lang w:val="uk-UA"/>
              </w:rPr>
            </w:rPrChange>
          </w:rPr>
          <w:t>и</w:t>
        </w:r>
      </w:ins>
      <w:del w:id="4157" w:author="Ярмола Юрій Юрійович" w:date="2025-05-26T23:37:00Z">
        <w:r w:rsidR="00C5055F" w:rsidRPr="00874D62" w:rsidDel="005A5B8D">
          <w:rPr>
            <w:lang w:val="uk-UA"/>
            <w:rPrChange w:id="4158" w:author="Ярмола Юрій Юрійович" w:date="2025-05-30T01:12:00Z">
              <w:rPr>
                <w:lang w:val="uk-UA"/>
              </w:rPr>
            </w:rPrChange>
          </w:rPr>
          <w:delText>а</w:delText>
        </w:r>
      </w:del>
      <w:r w:rsidR="00C5055F" w:rsidRPr="00874D62">
        <w:rPr>
          <w:lang w:val="uk-UA"/>
          <w:rPrChange w:id="4159" w:author="Ярмола Юрій Юрійович" w:date="2025-05-30T01:12:00Z">
            <w:rPr>
              <w:lang w:val="uk-UA"/>
            </w:rPr>
          </w:rPrChange>
        </w:rPr>
        <w:t xml:space="preserve"> </w:t>
      </w:r>
      <w:commentRangeEnd w:id="4151"/>
      <w:r w:rsidR="00464133" w:rsidRPr="00874D62">
        <w:rPr>
          <w:rStyle w:val="CommentReference"/>
          <w:rFonts w:eastAsia="Times New Roman" w:cs="Times New Roman"/>
          <w:b w:val="0"/>
          <w:color w:val="auto"/>
          <w:lang w:val="uk-UA"/>
          <w:rPrChange w:id="4160" w:author="Ярмола Юрій Юрійович" w:date="2025-05-30T01:12:00Z">
            <w:rPr>
              <w:rStyle w:val="CommentReference"/>
              <w:rFonts w:eastAsia="Times New Roman" w:cs="Times New Roman"/>
              <w:b w:val="0"/>
              <w:color w:val="auto"/>
            </w:rPr>
          </w:rPrChange>
        </w:rPr>
        <w:commentReference w:id="4151"/>
      </w:r>
      <w:r w:rsidR="00C5055F" w:rsidRPr="00874D62">
        <w:rPr>
          <w:lang w:val="uk-UA"/>
          <w:rPrChange w:id="4161" w:author="Ярмола Юрій Юрійович" w:date="2025-05-30T01:12:00Z">
            <w:rPr>
              <w:lang w:val="uk-UA"/>
            </w:rPr>
          </w:rPrChange>
        </w:rPr>
        <w:t>програмного забезпечення</w:t>
      </w:r>
      <w:bookmarkEnd w:id="4147"/>
    </w:p>
    <w:p w14:paraId="3A93E3DA" w14:textId="77777777" w:rsidR="00C5055F" w:rsidRPr="00874D62" w:rsidRDefault="00C5055F">
      <w:pPr>
        <w:spacing w:line="360" w:lineRule="auto"/>
        <w:ind w:firstLine="360"/>
        <w:rPr>
          <w:lang w:val="uk-UA"/>
          <w:rPrChange w:id="4162" w:author="Ярмола Юрій Юрійович" w:date="2025-05-30T01:12:00Z">
            <w:rPr>
              <w:lang w:val="uk-UA"/>
            </w:rPr>
          </w:rPrChange>
        </w:rPr>
      </w:pPr>
      <w:r w:rsidRPr="00874D62">
        <w:rPr>
          <w:lang w:val="uk-UA"/>
          <w:rPrChange w:id="4163" w:author="Ярмола Юрій Юрійович" w:date="2025-05-30T01:12:00Z">
            <w:rPr>
              <w:lang w:val="uk-UA"/>
            </w:rPr>
          </w:rPrChange>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pPr>
        <w:numPr>
          <w:ilvl w:val="0"/>
          <w:numId w:val="27"/>
        </w:numPr>
        <w:spacing w:line="360" w:lineRule="auto"/>
        <w:rPr>
          <w:lang w:val="uk-UA"/>
          <w:rPrChange w:id="4164" w:author="Ярмола Юрій Юрійович" w:date="2025-05-30T01:12:00Z">
            <w:rPr>
              <w:lang w:val="uk-UA"/>
            </w:rPr>
          </w:rPrChange>
        </w:rPr>
      </w:pPr>
      <w:r w:rsidRPr="00874D62">
        <w:rPr>
          <w:b/>
          <w:bCs/>
          <w:lang w:val="uk-UA"/>
          <w:rPrChange w:id="4165" w:author="Ярмола Юрій Юрійович" w:date="2025-05-30T01:12:00Z">
            <w:rPr>
              <w:b/>
              <w:bCs/>
              <w:lang w:val="uk-UA"/>
            </w:rPr>
          </w:rPrChange>
        </w:rPr>
        <w:t xml:space="preserve">Модуль створення </w:t>
      </w:r>
      <w:proofErr w:type="spellStart"/>
      <w:r w:rsidRPr="00874D62">
        <w:rPr>
          <w:b/>
          <w:bCs/>
          <w:lang w:val="uk-UA"/>
          <w:rPrChange w:id="4166" w:author="Ярмола Юрій Юрійович" w:date="2025-05-30T01:12:00Z">
            <w:rPr>
              <w:b/>
              <w:bCs/>
              <w:lang w:val="uk-UA"/>
            </w:rPr>
          </w:rPrChange>
        </w:rPr>
        <w:t>датасету</w:t>
      </w:r>
      <w:proofErr w:type="spellEnd"/>
      <w:r w:rsidRPr="00874D62">
        <w:rPr>
          <w:lang w:val="uk-UA"/>
          <w:rPrChange w:id="4167" w:author="Ярмола Юрій Юрійович" w:date="2025-05-30T01:12:00Z">
            <w:rPr>
              <w:lang w:val="uk-UA"/>
            </w:rPr>
          </w:rPrChange>
        </w:rPr>
        <w:t>:</w:t>
      </w:r>
    </w:p>
    <w:p w14:paraId="4520E16B" w14:textId="77777777" w:rsidR="00C5055F" w:rsidRPr="00874D62" w:rsidRDefault="00C5055F">
      <w:pPr>
        <w:numPr>
          <w:ilvl w:val="1"/>
          <w:numId w:val="27"/>
        </w:numPr>
        <w:spacing w:line="360" w:lineRule="auto"/>
        <w:rPr>
          <w:lang w:val="uk-UA"/>
          <w:rPrChange w:id="4168" w:author="Ярмола Юрій Юрійович" w:date="2025-05-30T01:12:00Z">
            <w:rPr>
              <w:lang w:val="uk-UA"/>
            </w:rPr>
          </w:rPrChange>
        </w:rPr>
      </w:pPr>
      <w:r w:rsidRPr="00874D62">
        <w:rPr>
          <w:lang w:val="uk-UA"/>
          <w:rPrChange w:id="4169" w:author="Ярмола Юрій Юрійович" w:date="2025-05-30T01:12:00Z">
            <w:rPr>
              <w:lang w:val="uk-UA"/>
            </w:rPr>
          </w:rPrChange>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pPr>
        <w:numPr>
          <w:ilvl w:val="1"/>
          <w:numId w:val="27"/>
        </w:numPr>
        <w:spacing w:line="360" w:lineRule="auto"/>
        <w:rPr>
          <w:lang w:val="uk-UA"/>
          <w:rPrChange w:id="4170" w:author="Ярмола Юрій Юрійович" w:date="2025-05-30T01:12:00Z">
            <w:rPr>
              <w:lang w:val="uk-UA"/>
            </w:rPr>
          </w:rPrChange>
        </w:rPr>
      </w:pPr>
      <w:r w:rsidRPr="00874D62">
        <w:rPr>
          <w:lang w:val="uk-UA"/>
          <w:rPrChange w:id="4171" w:author="Ярмола Юрій Юрійович" w:date="2025-05-30T01:12:00Z">
            <w:rPr>
              <w:lang w:val="uk-UA"/>
            </w:rPr>
          </w:rPrChange>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pPr>
        <w:numPr>
          <w:ilvl w:val="0"/>
          <w:numId w:val="27"/>
        </w:numPr>
        <w:spacing w:line="360" w:lineRule="auto"/>
        <w:rPr>
          <w:lang w:val="uk-UA"/>
          <w:rPrChange w:id="4172" w:author="Ярмола Юрій Юрійович" w:date="2025-05-30T01:12:00Z">
            <w:rPr>
              <w:lang w:val="uk-UA"/>
            </w:rPr>
          </w:rPrChange>
        </w:rPr>
      </w:pPr>
      <w:r w:rsidRPr="00874D62">
        <w:rPr>
          <w:b/>
          <w:bCs/>
          <w:lang w:val="uk-UA"/>
          <w:rPrChange w:id="4173" w:author="Ярмола Юрій Юрійович" w:date="2025-05-30T01:12:00Z">
            <w:rPr>
              <w:b/>
              <w:bCs/>
              <w:lang w:val="uk-UA"/>
            </w:rPr>
          </w:rPrChange>
        </w:rPr>
        <w:t>Модуль навчання моделі</w:t>
      </w:r>
      <w:r w:rsidRPr="00874D62">
        <w:rPr>
          <w:lang w:val="uk-UA"/>
          <w:rPrChange w:id="4174" w:author="Ярмола Юрій Юрійович" w:date="2025-05-30T01:12:00Z">
            <w:rPr>
              <w:lang w:val="uk-UA"/>
            </w:rPr>
          </w:rPrChange>
        </w:rPr>
        <w:t>:</w:t>
      </w:r>
    </w:p>
    <w:p w14:paraId="255D8C29" w14:textId="77777777" w:rsidR="00C5055F" w:rsidRPr="00874D62" w:rsidRDefault="00C5055F">
      <w:pPr>
        <w:numPr>
          <w:ilvl w:val="1"/>
          <w:numId w:val="27"/>
        </w:numPr>
        <w:spacing w:line="360" w:lineRule="auto"/>
        <w:rPr>
          <w:lang w:val="uk-UA"/>
          <w:rPrChange w:id="4175" w:author="Ярмола Юрій Юрійович" w:date="2025-05-30T01:12:00Z">
            <w:rPr>
              <w:lang w:val="uk-UA"/>
            </w:rPr>
          </w:rPrChange>
        </w:rPr>
      </w:pPr>
      <w:r w:rsidRPr="00874D62">
        <w:rPr>
          <w:lang w:val="uk-UA"/>
          <w:rPrChange w:id="4176" w:author="Ярмола Юрій Юрійович" w:date="2025-05-30T01:12:00Z">
            <w:rPr>
              <w:lang w:val="uk-UA"/>
            </w:rPr>
          </w:rPrChange>
        </w:rPr>
        <w:lastRenderedPageBreak/>
        <w:t xml:space="preserve">Цей компонент реалізує процес навчання нейронної мережі на основі сформованого </w:t>
      </w:r>
      <w:proofErr w:type="spellStart"/>
      <w:r w:rsidRPr="00874D62">
        <w:rPr>
          <w:lang w:val="uk-UA"/>
          <w:rPrChange w:id="4177" w:author="Ярмола Юрій Юрійович" w:date="2025-05-30T01:12:00Z">
            <w:rPr>
              <w:lang w:val="uk-UA"/>
            </w:rPr>
          </w:rPrChange>
        </w:rPr>
        <w:t>датасету</w:t>
      </w:r>
      <w:proofErr w:type="spellEnd"/>
      <w:r w:rsidRPr="00874D62">
        <w:rPr>
          <w:lang w:val="uk-UA"/>
          <w:rPrChange w:id="4178" w:author="Ярмола Юрій Юрійович" w:date="2025-05-30T01:12:00Z">
            <w:rPr>
              <w:lang w:val="uk-UA"/>
            </w:rPr>
          </w:rPrChange>
        </w:rPr>
        <w:t xml:space="preserve">. Програмне забезпечення підтримує використання сучасних </w:t>
      </w:r>
      <w:proofErr w:type="spellStart"/>
      <w:r w:rsidRPr="00874D62">
        <w:rPr>
          <w:lang w:val="uk-UA"/>
          <w:rPrChange w:id="4179" w:author="Ярмола Юрій Юрійович" w:date="2025-05-30T01:12:00Z">
            <w:rPr>
              <w:lang w:val="uk-UA"/>
            </w:rPr>
          </w:rPrChange>
        </w:rPr>
        <w:t>архітектур</w:t>
      </w:r>
      <w:proofErr w:type="spellEnd"/>
      <w:r w:rsidRPr="00874D62">
        <w:rPr>
          <w:lang w:val="uk-UA"/>
          <w:rPrChange w:id="4180" w:author="Ярмола Юрій Юрійович" w:date="2025-05-30T01:12:00Z">
            <w:rPr>
              <w:lang w:val="uk-UA"/>
            </w:rPr>
          </w:rPrChange>
        </w:rPr>
        <w:t>, таких як ResNet50 або MobileNetV3, які можуть бути обрані користувачем залежно від завдання.</w:t>
      </w:r>
    </w:p>
    <w:p w14:paraId="10D6B9EB" w14:textId="77777777" w:rsidR="00C5055F" w:rsidRPr="00874D62" w:rsidRDefault="00C5055F">
      <w:pPr>
        <w:numPr>
          <w:ilvl w:val="1"/>
          <w:numId w:val="27"/>
        </w:numPr>
        <w:spacing w:line="360" w:lineRule="auto"/>
        <w:rPr>
          <w:lang w:val="uk-UA"/>
          <w:rPrChange w:id="4181" w:author="Ярмола Юрій Юрійович" w:date="2025-05-30T01:12:00Z">
            <w:rPr>
              <w:lang w:val="uk-UA"/>
            </w:rPr>
          </w:rPrChange>
        </w:rPr>
      </w:pPr>
      <w:r w:rsidRPr="00874D62">
        <w:rPr>
          <w:lang w:val="uk-UA"/>
          <w:rPrChange w:id="4182" w:author="Ярмола Юрій Юрійович" w:date="2025-05-30T01:12:00Z">
            <w:rPr>
              <w:lang w:val="uk-UA"/>
            </w:rPr>
          </w:rPrChange>
        </w:rPr>
        <w:t xml:space="preserve">Модуль забезпечує автоматичний моніторинг процесу навчання. У ньому реалізовано обчислення метрик навчання та </w:t>
      </w:r>
      <w:proofErr w:type="spellStart"/>
      <w:r w:rsidRPr="00874D62">
        <w:rPr>
          <w:lang w:val="uk-UA"/>
          <w:rPrChange w:id="4183" w:author="Ярмола Юрій Юрійович" w:date="2025-05-30T01:12:00Z">
            <w:rPr>
              <w:lang w:val="uk-UA"/>
            </w:rPr>
          </w:rPrChange>
        </w:rPr>
        <w:t>валідації</w:t>
      </w:r>
      <w:proofErr w:type="spellEnd"/>
      <w:r w:rsidRPr="00874D62">
        <w:rPr>
          <w:lang w:val="uk-UA"/>
          <w:rPrChange w:id="4184" w:author="Ярмола Юрій Юрійович" w:date="2025-05-30T01:12:00Z">
            <w:rPr>
              <w:lang w:val="uk-UA"/>
            </w:rPr>
          </w:rPrChange>
        </w:rPr>
        <w:t>, що дозволяє аналізувати якість моделі та вносити корективи за потреби.</w:t>
      </w:r>
    </w:p>
    <w:p w14:paraId="18A7289E" w14:textId="77777777" w:rsidR="00C5055F" w:rsidRPr="00874D62" w:rsidRDefault="00C5055F">
      <w:pPr>
        <w:numPr>
          <w:ilvl w:val="1"/>
          <w:numId w:val="27"/>
        </w:numPr>
        <w:spacing w:line="360" w:lineRule="auto"/>
        <w:rPr>
          <w:lang w:val="uk-UA"/>
          <w:rPrChange w:id="4185" w:author="Ярмола Юрій Юрійович" w:date="2025-05-30T01:12:00Z">
            <w:rPr>
              <w:lang w:val="uk-UA"/>
            </w:rPr>
          </w:rPrChange>
        </w:rPr>
      </w:pPr>
      <w:r w:rsidRPr="00874D62">
        <w:rPr>
          <w:lang w:val="uk-UA"/>
          <w:rPrChange w:id="4186" w:author="Ярмола Юрій Юрійович" w:date="2025-05-30T01:12:00Z">
            <w:rPr>
              <w:lang w:val="uk-UA"/>
            </w:rPr>
          </w:rPrChange>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pPr>
        <w:numPr>
          <w:ilvl w:val="0"/>
          <w:numId w:val="27"/>
        </w:numPr>
        <w:spacing w:line="360" w:lineRule="auto"/>
        <w:rPr>
          <w:lang w:val="uk-UA"/>
          <w:rPrChange w:id="4187" w:author="Ярмола Юрій Юрійович" w:date="2025-05-30T01:12:00Z">
            <w:rPr>
              <w:lang w:val="uk-UA"/>
            </w:rPr>
          </w:rPrChange>
        </w:rPr>
      </w:pPr>
      <w:r w:rsidRPr="00874D62">
        <w:rPr>
          <w:b/>
          <w:bCs/>
          <w:lang w:val="uk-UA"/>
          <w:rPrChange w:id="4188" w:author="Ярмола Юрій Юрійович" w:date="2025-05-30T01:12:00Z">
            <w:rPr>
              <w:b/>
              <w:bCs/>
              <w:lang w:val="uk-UA"/>
            </w:rPr>
          </w:rPrChange>
        </w:rPr>
        <w:t>Модуль оцінювання моделі</w:t>
      </w:r>
      <w:r w:rsidRPr="00874D62">
        <w:rPr>
          <w:lang w:val="uk-UA"/>
          <w:rPrChange w:id="4189" w:author="Ярмола Юрій Юрійович" w:date="2025-05-30T01:12:00Z">
            <w:rPr>
              <w:lang w:val="uk-UA"/>
            </w:rPr>
          </w:rPrChange>
        </w:rPr>
        <w:t>:</w:t>
      </w:r>
    </w:p>
    <w:p w14:paraId="79A52875" w14:textId="77777777" w:rsidR="00C5055F" w:rsidRPr="00874D62" w:rsidRDefault="00C5055F">
      <w:pPr>
        <w:numPr>
          <w:ilvl w:val="1"/>
          <w:numId w:val="27"/>
        </w:numPr>
        <w:spacing w:line="360" w:lineRule="auto"/>
        <w:rPr>
          <w:lang w:val="uk-UA"/>
          <w:rPrChange w:id="4190" w:author="Ярмола Юрій Юрійович" w:date="2025-05-30T01:12:00Z">
            <w:rPr>
              <w:lang w:val="uk-UA"/>
            </w:rPr>
          </w:rPrChange>
        </w:rPr>
      </w:pPr>
      <w:r w:rsidRPr="00874D62">
        <w:rPr>
          <w:lang w:val="uk-UA"/>
          <w:rPrChange w:id="4191" w:author="Ярмола Юрій Юрійович" w:date="2025-05-30T01:12:00Z">
            <w:rPr>
              <w:lang w:val="uk-UA"/>
            </w:rPr>
          </w:rPrChange>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pPr>
        <w:numPr>
          <w:ilvl w:val="1"/>
          <w:numId w:val="27"/>
        </w:numPr>
        <w:spacing w:line="360" w:lineRule="auto"/>
        <w:rPr>
          <w:lang w:val="uk-UA"/>
          <w:rPrChange w:id="4192" w:author="Ярмола Юрій Юрійович" w:date="2025-05-30T01:12:00Z">
            <w:rPr>
              <w:lang w:val="uk-UA"/>
            </w:rPr>
          </w:rPrChange>
        </w:rPr>
      </w:pPr>
      <w:r w:rsidRPr="00874D62">
        <w:rPr>
          <w:lang w:val="uk-UA"/>
          <w:rPrChange w:id="4193" w:author="Ярмола Юрій Юрійович" w:date="2025-05-30T01:12:00Z">
            <w:rPr>
              <w:lang w:val="uk-UA"/>
            </w:rPr>
          </w:rPrChange>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pPr>
        <w:spacing w:line="360" w:lineRule="auto"/>
        <w:rPr>
          <w:b/>
          <w:bCs/>
          <w:lang w:val="uk-UA"/>
          <w:rPrChange w:id="4194" w:author="Ярмола Юрій Юрійович" w:date="2025-05-30T01:12:00Z">
            <w:rPr>
              <w:b/>
              <w:bCs/>
              <w:lang w:val="uk-UA"/>
            </w:rPr>
          </w:rPrChange>
        </w:rPr>
      </w:pPr>
    </w:p>
    <w:p w14:paraId="45B80C1B" w14:textId="41BBB9C1" w:rsidR="00C5055F" w:rsidRPr="00874D62" w:rsidRDefault="00C5055F">
      <w:pPr>
        <w:spacing w:line="360" w:lineRule="auto"/>
        <w:rPr>
          <w:b/>
          <w:bCs/>
          <w:lang w:val="uk-UA"/>
          <w:rPrChange w:id="4195" w:author="Ярмола Юрій Юрійович" w:date="2025-05-30T01:12:00Z">
            <w:rPr>
              <w:b/>
              <w:bCs/>
              <w:lang w:val="uk-UA"/>
            </w:rPr>
          </w:rPrChange>
        </w:rPr>
      </w:pPr>
      <w:commentRangeStart w:id="4196"/>
      <w:del w:id="4197" w:author="Oleksiv Maksym (CY CSS ICW Integration)" w:date="2025-05-25T16:56:00Z">
        <w:r w:rsidRPr="00874D62" w:rsidDel="00451828">
          <w:rPr>
            <w:b/>
            <w:bCs/>
            <w:lang w:val="uk-UA"/>
            <w:rPrChange w:id="4198" w:author="Ярмола Юрій Юрійович" w:date="2025-05-30T01:12:00Z">
              <w:rPr>
                <w:b/>
                <w:bCs/>
                <w:lang w:val="uk-UA"/>
              </w:rPr>
            </w:rPrChange>
          </w:rPr>
          <w:delText>Головний п</w:delText>
        </w:r>
      </w:del>
      <w:ins w:id="4199" w:author="Oleksiv Maksym (CY CSS ICW Integration)" w:date="2025-05-25T16:56:00Z">
        <w:r w:rsidR="00451828" w:rsidRPr="00874D62">
          <w:rPr>
            <w:b/>
            <w:bCs/>
            <w:lang w:val="uk-UA"/>
            <w:rPrChange w:id="4200" w:author="Ярмола Юрій Юрійович" w:date="2025-05-30T01:12:00Z">
              <w:rPr>
                <w:b/>
                <w:bCs/>
                <w:lang w:val="uk-UA"/>
              </w:rPr>
            </w:rPrChange>
          </w:rPr>
          <w:t>П</w:t>
        </w:r>
      </w:ins>
      <w:r w:rsidRPr="00874D62">
        <w:rPr>
          <w:b/>
          <w:bCs/>
          <w:lang w:val="uk-UA"/>
          <w:rPrChange w:id="4201" w:author="Ярмола Юрій Юрійович" w:date="2025-05-30T01:12:00Z">
            <w:rPr>
              <w:b/>
              <w:bCs/>
              <w:lang w:val="uk-UA"/>
            </w:rPr>
          </w:rPrChange>
        </w:rPr>
        <w:t>роцес та взаємодія між компонентами</w:t>
      </w:r>
      <w:commentRangeEnd w:id="4196"/>
      <w:r w:rsidR="001F4BC7" w:rsidRPr="00874D62">
        <w:rPr>
          <w:rStyle w:val="CommentReference"/>
          <w:lang w:val="uk-UA"/>
          <w:rPrChange w:id="4202" w:author="Ярмола Юрій Юрійович" w:date="2025-05-30T01:12:00Z">
            <w:rPr>
              <w:rStyle w:val="CommentReference"/>
            </w:rPr>
          </w:rPrChange>
        </w:rPr>
        <w:commentReference w:id="4196"/>
      </w:r>
    </w:p>
    <w:p w14:paraId="40B540D3" w14:textId="251EBB98" w:rsidR="00C5055F" w:rsidRPr="00874D62" w:rsidRDefault="00C5055F">
      <w:pPr>
        <w:spacing w:line="360" w:lineRule="auto"/>
        <w:ind w:firstLine="708"/>
        <w:rPr>
          <w:lang w:val="uk-UA"/>
          <w:rPrChange w:id="4203" w:author="Ярмола Юрій Юрійович" w:date="2025-05-30T01:12:00Z">
            <w:rPr>
              <w:lang w:val="uk-UA"/>
            </w:rPr>
          </w:rPrChange>
        </w:rPr>
      </w:pPr>
      <w:r w:rsidRPr="00874D62">
        <w:rPr>
          <w:lang w:val="uk-UA"/>
          <w:rPrChange w:id="4204" w:author="Ярмола Юрій Юрійович" w:date="2025-05-30T01:12:00Z">
            <w:rPr>
              <w:lang w:val="uk-UA"/>
            </w:rPr>
          </w:rPrChange>
        </w:rPr>
        <w:t xml:space="preserve">Для забезпечення зручності використання програмного забезпечення всі три компоненти об'єднані в одну логічну систему. </w:t>
      </w:r>
      <w:commentRangeStart w:id="4205"/>
      <w:del w:id="4206" w:author="Ярмола Юрій Юрійович" w:date="2025-05-27T23:03:00Z">
        <w:r w:rsidRPr="00874D62" w:rsidDel="00E73AD7">
          <w:rPr>
            <w:lang w:val="uk-UA"/>
            <w:rPrChange w:id="4207" w:author="Ярмола Юрій Юрійович" w:date="2025-05-30T01:12:00Z">
              <w:rPr>
                <w:lang w:val="uk-UA"/>
              </w:rPr>
            </w:rPrChange>
          </w:rPr>
          <w:delText xml:space="preserve">Головний </w:delText>
        </w:r>
      </w:del>
      <w:commentRangeEnd w:id="4205"/>
      <w:r w:rsidR="00464133" w:rsidRPr="00874D62">
        <w:rPr>
          <w:rStyle w:val="CommentReference"/>
          <w:lang w:val="uk-UA"/>
          <w:rPrChange w:id="4208" w:author="Ярмола Юрій Юрійович" w:date="2025-05-30T01:12:00Z">
            <w:rPr>
              <w:rStyle w:val="CommentReference"/>
            </w:rPr>
          </w:rPrChange>
        </w:rPr>
        <w:commentReference w:id="4205"/>
      </w:r>
      <w:ins w:id="4209" w:author="Ярмола Юрій Юрійович" w:date="2025-05-27T23:03:00Z">
        <w:r w:rsidR="00E73AD7" w:rsidRPr="00874D62">
          <w:rPr>
            <w:lang w:val="uk-UA"/>
            <w:rPrChange w:id="4210" w:author="Ярмола Юрій Юрійович" w:date="2025-05-30T01:12:00Z">
              <w:rPr>
                <w:lang w:val="uk-UA"/>
              </w:rPr>
            </w:rPrChange>
          </w:rPr>
          <w:t>М</w:t>
        </w:r>
      </w:ins>
      <w:del w:id="4211" w:author="Ярмола Юрій Юрійович" w:date="2025-05-27T23:03:00Z">
        <w:r w:rsidRPr="00874D62" w:rsidDel="00E73AD7">
          <w:rPr>
            <w:lang w:val="uk-UA"/>
            <w:rPrChange w:id="4212" w:author="Ярмола Юрій Юрійович" w:date="2025-05-30T01:12:00Z">
              <w:rPr>
                <w:lang w:val="uk-UA"/>
              </w:rPr>
            </w:rPrChange>
          </w:rPr>
          <w:delText>м</w:delText>
        </w:r>
      </w:del>
      <w:r w:rsidRPr="00874D62">
        <w:rPr>
          <w:lang w:val="uk-UA"/>
          <w:rPrChange w:id="4213" w:author="Ярмола Юрій Юрійович" w:date="2025-05-30T01:12:00Z">
            <w:rPr>
              <w:lang w:val="uk-UA"/>
            </w:rPr>
          </w:rPrChange>
        </w:rPr>
        <w:t xml:space="preserve">одуль </w:t>
      </w:r>
      <w:ins w:id="4214" w:author="Ярмола Юрій Юрійович" w:date="2025-05-27T23:03:00Z">
        <w:r w:rsidR="00E73AD7" w:rsidRPr="00874D62">
          <w:rPr>
            <w:lang w:val="uk-UA"/>
            <w:rPrChange w:id="4215" w:author="Ярмола Юрій Юрійович" w:date="2025-05-30T01:12:00Z">
              <w:rPr>
                <w:lang w:val="uk-UA"/>
              </w:rPr>
            </w:rPrChange>
          </w:rPr>
          <w:t xml:space="preserve">керування </w:t>
        </w:r>
      </w:ins>
      <w:r w:rsidRPr="00874D62">
        <w:rPr>
          <w:lang w:val="uk-UA"/>
          <w:rPrChange w:id="4216" w:author="Ярмола Юрій Юрійович" w:date="2025-05-30T01:12:00Z">
            <w:rPr>
              <w:lang w:val="uk-UA"/>
            </w:rPr>
          </w:rPrChange>
        </w:rPr>
        <w:t xml:space="preserve">надає користувачу можливість обирати між створенням </w:t>
      </w:r>
      <w:proofErr w:type="spellStart"/>
      <w:r w:rsidRPr="00874D62">
        <w:rPr>
          <w:lang w:val="uk-UA"/>
          <w:rPrChange w:id="4217" w:author="Ярмола Юрій Юрійович" w:date="2025-05-30T01:12:00Z">
            <w:rPr>
              <w:lang w:val="uk-UA"/>
            </w:rPr>
          </w:rPrChange>
        </w:rPr>
        <w:t>датасету</w:t>
      </w:r>
      <w:proofErr w:type="spellEnd"/>
      <w:r w:rsidRPr="00874D62">
        <w:rPr>
          <w:lang w:val="uk-UA"/>
          <w:rPrChange w:id="4218" w:author="Ярмола Юрій Юрійович" w:date="2025-05-30T01:12:00Z">
            <w:rPr>
              <w:lang w:val="uk-UA"/>
            </w:rPr>
          </w:rPrChange>
        </w:rPr>
        <w:t>, навчанням або 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pPr>
        <w:spacing w:line="360" w:lineRule="auto"/>
        <w:rPr>
          <w:b/>
          <w:bCs/>
          <w:lang w:val="uk-UA"/>
          <w:rPrChange w:id="4219" w:author="Ярмола Юрій Юрійович" w:date="2025-05-30T01:12:00Z">
            <w:rPr>
              <w:b/>
              <w:bCs/>
              <w:lang w:val="uk-UA"/>
            </w:rPr>
          </w:rPrChange>
        </w:rPr>
      </w:pPr>
    </w:p>
    <w:p w14:paraId="0484B067" w14:textId="2A238D83" w:rsidR="00C5055F" w:rsidRPr="00874D62" w:rsidRDefault="00C5055F">
      <w:pPr>
        <w:spacing w:line="360" w:lineRule="auto"/>
        <w:rPr>
          <w:b/>
          <w:bCs/>
          <w:lang w:val="uk-UA"/>
          <w:rPrChange w:id="4220" w:author="Ярмола Юрій Юрійович" w:date="2025-05-30T01:12:00Z">
            <w:rPr>
              <w:b/>
              <w:bCs/>
              <w:lang w:val="uk-UA"/>
            </w:rPr>
          </w:rPrChange>
        </w:rPr>
      </w:pPr>
      <w:r w:rsidRPr="00874D62">
        <w:rPr>
          <w:b/>
          <w:bCs/>
          <w:lang w:val="uk-UA"/>
          <w:rPrChange w:id="4221" w:author="Ярмола Юрій Юрійович" w:date="2025-05-30T01:12:00Z">
            <w:rPr>
              <w:b/>
              <w:bCs/>
              <w:lang w:val="uk-UA"/>
            </w:rPr>
          </w:rPrChange>
        </w:rPr>
        <w:t>Особливості реалізації</w:t>
      </w:r>
    </w:p>
    <w:p w14:paraId="748BC19C" w14:textId="5957A2DB" w:rsidR="00C5055F" w:rsidRPr="00874D62" w:rsidRDefault="008108F2">
      <w:pPr>
        <w:numPr>
          <w:ilvl w:val="0"/>
          <w:numId w:val="28"/>
        </w:numPr>
        <w:spacing w:line="360" w:lineRule="auto"/>
        <w:rPr>
          <w:lang w:val="uk-UA"/>
          <w:rPrChange w:id="4222" w:author="Ярмола Юрій Юрійович" w:date="2025-05-30T01:12:00Z">
            <w:rPr>
              <w:lang w:val="uk-UA"/>
            </w:rPr>
          </w:rPrChange>
        </w:rPr>
      </w:pPr>
      <w:r w:rsidRPr="00874D62">
        <w:rPr>
          <w:lang w:val="uk-UA"/>
          <w:rPrChange w:id="4223" w:author="Ярмола Юрій Юрійович" w:date="2025-05-30T01:12:00Z">
            <w:rPr>
              <w:b/>
              <w:bCs/>
              <w:lang w:val="uk-UA"/>
            </w:rPr>
          </w:rPrChange>
        </w:rPr>
        <w:lastRenderedPageBreak/>
        <w:t>г</w:t>
      </w:r>
      <w:r w:rsidR="00C5055F" w:rsidRPr="00874D62">
        <w:rPr>
          <w:lang w:val="uk-UA"/>
          <w:rPrChange w:id="4224" w:author="Ярмола Юрій Юрійович" w:date="2025-05-30T01:12:00Z">
            <w:rPr>
              <w:b/>
              <w:bCs/>
              <w:lang w:val="uk-UA"/>
            </w:rPr>
          </w:rPrChange>
        </w:rPr>
        <w:t>нучкість параметризації</w:t>
      </w:r>
      <w:r w:rsidRPr="00874D62">
        <w:rPr>
          <w:lang w:val="uk-UA"/>
          <w:rPrChange w:id="4225" w:author="Ярмола Юрій Юрійович" w:date="2025-05-30T01:12:00Z">
            <w:rPr>
              <w:lang w:val="uk-UA"/>
            </w:rPr>
          </w:rPrChange>
        </w:rPr>
        <w:t xml:space="preserve"> - д</w:t>
      </w:r>
      <w:r w:rsidR="00C5055F" w:rsidRPr="00874D62">
        <w:rPr>
          <w:lang w:val="uk-UA"/>
          <w:rPrChange w:id="4226" w:author="Ярмола Юрій Юрійович" w:date="2025-05-30T01:12:00Z">
            <w:rPr>
              <w:lang w:val="uk-UA"/>
            </w:rPr>
          </w:rPrChange>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Change w:id="4227" w:author="Ярмола Юрій Юрійович" w:date="2025-05-30T01:12:00Z">
            <w:rPr>
              <w:lang w:val="uk-UA"/>
            </w:rPr>
          </w:rPrChange>
        </w:rPr>
        <w:t>;</w:t>
      </w:r>
    </w:p>
    <w:p w14:paraId="09D1A3AA" w14:textId="79C7FCDA" w:rsidR="00C5055F" w:rsidRPr="00874D62" w:rsidRDefault="008108F2">
      <w:pPr>
        <w:numPr>
          <w:ilvl w:val="0"/>
          <w:numId w:val="28"/>
        </w:numPr>
        <w:spacing w:line="360" w:lineRule="auto"/>
        <w:rPr>
          <w:lang w:val="uk-UA"/>
          <w:rPrChange w:id="4228" w:author="Ярмола Юрій Юрійович" w:date="2025-05-30T01:12:00Z">
            <w:rPr>
              <w:lang w:val="uk-UA"/>
            </w:rPr>
          </w:rPrChange>
        </w:rPr>
      </w:pPr>
      <w:r w:rsidRPr="00874D62">
        <w:rPr>
          <w:lang w:val="uk-UA"/>
          <w:rPrChange w:id="4229" w:author="Ярмола Юрій Юрійович" w:date="2025-05-30T01:12:00Z">
            <w:rPr>
              <w:b/>
              <w:bCs/>
              <w:lang w:val="uk-UA"/>
            </w:rPr>
          </w:rPrChange>
        </w:rPr>
        <w:t>з</w:t>
      </w:r>
      <w:r w:rsidR="00C5055F" w:rsidRPr="00874D62">
        <w:rPr>
          <w:lang w:val="uk-UA"/>
          <w:rPrChange w:id="4230" w:author="Ярмола Юрій Юрійович" w:date="2025-05-30T01:12:00Z">
            <w:rPr>
              <w:b/>
              <w:bCs/>
              <w:lang w:val="uk-UA"/>
            </w:rPr>
          </w:rPrChange>
        </w:rPr>
        <w:t>береження результатів</w:t>
      </w:r>
      <w:r w:rsidRPr="00874D62">
        <w:rPr>
          <w:lang w:val="uk-UA"/>
          <w:rPrChange w:id="4231" w:author="Ярмола Юрій Юрійович" w:date="2025-05-30T01:12:00Z">
            <w:rPr>
              <w:b/>
              <w:bCs/>
              <w:lang w:val="uk-UA"/>
            </w:rPr>
          </w:rPrChange>
        </w:rPr>
        <w:t xml:space="preserve"> - </w:t>
      </w:r>
      <w:r w:rsidRPr="00874D62">
        <w:rPr>
          <w:lang w:val="uk-UA"/>
          <w:rPrChange w:id="4232" w:author="Ярмола Юрій Юрійович" w:date="2025-05-30T01:12:00Z">
            <w:rPr>
              <w:lang w:val="uk-UA"/>
            </w:rPr>
          </w:rPrChange>
        </w:rPr>
        <w:t>п</w:t>
      </w:r>
      <w:r w:rsidR="00C5055F" w:rsidRPr="00874D62">
        <w:rPr>
          <w:lang w:val="uk-UA"/>
          <w:rPrChange w:id="4233" w:author="Ярмола Юрій Юрійович" w:date="2025-05-30T01:12:00Z">
            <w:rPr>
              <w:lang w:val="uk-UA"/>
            </w:rPr>
          </w:rPrChange>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874D62">
        <w:rPr>
          <w:lang w:val="uk-UA"/>
          <w:rPrChange w:id="4234" w:author="Ярмола Юрій Юрійович" w:date="2025-05-30T01:12:00Z">
            <w:rPr>
              <w:lang w:val="uk-UA"/>
            </w:rPr>
          </w:rPrChange>
        </w:rPr>
        <w:t>;</w:t>
      </w:r>
    </w:p>
    <w:p w14:paraId="38F715F7" w14:textId="46890AE1" w:rsidR="00C5055F" w:rsidRPr="00874D62" w:rsidRDefault="008108F2">
      <w:pPr>
        <w:numPr>
          <w:ilvl w:val="0"/>
          <w:numId w:val="28"/>
        </w:numPr>
        <w:spacing w:line="360" w:lineRule="auto"/>
        <w:rPr>
          <w:lang w:val="uk-UA"/>
          <w:rPrChange w:id="4235" w:author="Ярмола Юрій Юрійович" w:date="2025-05-30T01:12:00Z">
            <w:rPr>
              <w:lang w:val="uk-UA"/>
            </w:rPr>
          </w:rPrChange>
        </w:rPr>
      </w:pPr>
      <w:r w:rsidRPr="00874D62">
        <w:rPr>
          <w:lang w:val="uk-UA"/>
          <w:rPrChange w:id="4236" w:author="Ярмола Юрій Юрійович" w:date="2025-05-30T01:12:00Z">
            <w:rPr>
              <w:b/>
              <w:bCs/>
              <w:lang w:val="uk-UA"/>
            </w:rPr>
          </w:rPrChange>
        </w:rPr>
        <w:t>і</w:t>
      </w:r>
      <w:r w:rsidR="00C5055F" w:rsidRPr="00874D62">
        <w:rPr>
          <w:lang w:val="uk-UA"/>
          <w:rPrChange w:id="4237" w:author="Ярмола Юрій Юрійович" w:date="2025-05-30T01:12:00Z">
            <w:rPr>
              <w:b/>
              <w:bCs/>
              <w:lang w:val="uk-UA"/>
            </w:rPr>
          </w:rPrChange>
        </w:rPr>
        <w:t>нтерактивність</w:t>
      </w:r>
      <w:r w:rsidRPr="00874D62">
        <w:rPr>
          <w:lang w:val="uk-UA"/>
          <w:rPrChange w:id="4238" w:author="Ярмола Юрій Юрійович" w:date="2025-05-30T01:12:00Z">
            <w:rPr>
              <w:lang w:val="uk-UA"/>
            </w:rPr>
          </w:rPrChange>
        </w:rPr>
        <w:t xml:space="preserve"> - м</w:t>
      </w:r>
      <w:r w:rsidR="00C5055F" w:rsidRPr="00874D62">
        <w:rPr>
          <w:lang w:val="uk-UA"/>
          <w:rPrChange w:id="4239" w:author="Ярмола Юрій Юрійович" w:date="2025-05-30T01:12:00Z">
            <w:rPr>
              <w:lang w:val="uk-UA"/>
            </w:rPr>
          </w:rPrChange>
        </w:rPr>
        <w:t xml:space="preserve">одуль створення </w:t>
      </w:r>
      <w:proofErr w:type="spellStart"/>
      <w:r w:rsidR="00C5055F" w:rsidRPr="00874D62">
        <w:rPr>
          <w:lang w:val="uk-UA"/>
          <w:rPrChange w:id="4240" w:author="Ярмола Юрій Юрійович" w:date="2025-05-30T01:12:00Z">
            <w:rPr>
              <w:lang w:val="uk-UA"/>
            </w:rPr>
          </w:rPrChange>
        </w:rPr>
        <w:t>датасету</w:t>
      </w:r>
      <w:proofErr w:type="spellEnd"/>
      <w:r w:rsidR="00C5055F" w:rsidRPr="00874D62">
        <w:rPr>
          <w:lang w:val="uk-UA"/>
          <w:rPrChange w:id="4241" w:author="Ярмола Юрій Юрійович" w:date="2025-05-30T01:12:00Z">
            <w:rPr>
              <w:lang w:val="uk-UA"/>
            </w:rPr>
          </w:rPrChange>
        </w:rPr>
        <w:t xml:space="preserve">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Change w:id="4242" w:author="Ярмола Юрій Юрійович" w:date="2025-05-30T01:12:00Z">
            <w:rPr>
              <w:lang w:val="uk-UA"/>
            </w:rPr>
          </w:rPrChange>
        </w:rPr>
        <w:t>;</w:t>
      </w:r>
    </w:p>
    <w:p w14:paraId="127331C8" w14:textId="6849898A" w:rsidR="008C5088" w:rsidRPr="00874D62" w:rsidRDefault="008C5088">
      <w:pPr>
        <w:spacing w:line="360" w:lineRule="auto"/>
        <w:rPr>
          <w:lang w:val="uk-UA"/>
          <w:rPrChange w:id="4243" w:author="Ярмола Юрій Юрійович" w:date="2025-05-30T01:12:00Z">
            <w:rPr>
              <w:lang w:val="uk-UA"/>
            </w:rPr>
          </w:rPrChange>
        </w:rPr>
      </w:pPr>
    </w:p>
    <w:p w14:paraId="682E62B3" w14:textId="70F9AFC7" w:rsidR="008C5088" w:rsidRPr="00874D62" w:rsidRDefault="008C5088">
      <w:pPr>
        <w:spacing w:line="360" w:lineRule="auto"/>
        <w:jc w:val="center"/>
        <w:rPr>
          <w:lang w:val="uk-UA"/>
          <w:rPrChange w:id="4244" w:author="Ярмола Юрій Юрійович" w:date="2025-05-30T01:12:00Z">
            <w:rPr>
              <w:lang w:val="uk-UA"/>
            </w:rPr>
          </w:rPrChange>
        </w:rPr>
      </w:pPr>
      <w:r w:rsidRPr="00874D62">
        <w:rPr>
          <w:lang w:val="uk-UA"/>
          <w:rPrChange w:id="4245" w:author="Ярмола Юрій Юрійович" w:date="2025-05-30T01:12:00Z">
            <w:rPr>
              <w:lang w:val="uk-UA"/>
            </w:rPr>
          </w:rPrChange>
        </w:rPr>
        <w:object w:dxaOrig="22455" w:dyaOrig="11955" w14:anchorId="25B40BC0">
          <v:shape id="_x0000_i1027" type="#_x0000_t75" style="width:543.15pt;height:289.15pt" o:ole="">
            <v:imagedata r:id="rId21" o:title=""/>
          </v:shape>
          <o:OLEObject Type="Embed" ProgID="Visio.Drawing.15" ShapeID="_x0000_i1027" DrawAspect="Content" ObjectID="_1810072962" r:id="rId22"/>
        </w:object>
      </w:r>
    </w:p>
    <w:p w14:paraId="12F56AAE" w14:textId="5446094A" w:rsidR="008108F2" w:rsidRPr="00874D62" w:rsidRDefault="00440D39">
      <w:pPr>
        <w:spacing w:line="360" w:lineRule="auto"/>
        <w:jc w:val="center"/>
        <w:rPr>
          <w:lang w:val="uk-UA"/>
          <w:rPrChange w:id="4246" w:author="Ярмола Юрій Юрійович" w:date="2025-05-30T01:12:00Z">
            <w:rPr>
              <w:lang w:val="uk-UA"/>
            </w:rPr>
          </w:rPrChange>
        </w:rPr>
      </w:pPr>
      <w:r w:rsidRPr="00874D62">
        <w:rPr>
          <w:lang w:val="uk-UA"/>
          <w:rPrChange w:id="4247" w:author="Ярмола Юрій Юрійович" w:date="2025-05-30T01:12:00Z">
            <w:rPr>
              <w:lang w:val="uk-UA"/>
            </w:rPr>
          </w:rPrChange>
        </w:rPr>
        <w:t xml:space="preserve">Рис. 3.1 – Діаграма послідовностей </w:t>
      </w:r>
      <w:commentRangeStart w:id="4248"/>
      <w:r w:rsidRPr="00874D62">
        <w:rPr>
          <w:lang w:val="uk-UA"/>
          <w:rPrChange w:id="4249" w:author="Ярмола Юрій Юрійович" w:date="2025-05-30T01:12:00Z">
            <w:rPr>
              <w:lang w:val="uk-UA"/>
            </w:rPr>
          </w:rPrChange>
        </w:rPr>
        <w:t>взаємодії</w:t>
      </w:r>
      <w:ins w:id="4250" w:author="Ярмола Юрій Юрійович" w:date="2025-05-27T23:04:00Z">
        <w:r w:rsidR="00E73AD7" w:rsidRPr="00874D62">
          <w:rPr>
            <w:lang w:val="uk-UA"/>
            <w:rPrChange w:id="4251" w:author="Ярмола Юрій Юрійович" w:date="2025-05-30T01:12:00Z">
              <w:rPr>
                <w:lang w:val="uk-UA"/>
              </w:rPr>
            </w:rPrChange>
          </w:rPr>
          <w:t xml:space="preserve"> модулів системи між</w:t>
        </w:r>
      </w:ins>
      <w:r w:rsidRPr="00874D62">
        <w:rPr>
          <w:lang w:val="uk-UA"/>
          <w:rPrChange w:id="4252" w:author="Ярмола Юрій Юрійович" w:date="2025-05-30T01:12:00Z">
            <w:rPr>
              <w:lang w:val="uk-UA"/>
            </w:rPr>
          </w:rPrChange>
        </w:rPr>
        <w:t xml:space="preserve"> </w:t>
      </w:r>
      <w:commentRangeEnd w:id="4248"/>
      <w:r w:rsidR="00136CFC" w:rsidRPr="00874D62">
        <w:rPr>
          <w:rStyle w:val="CommentReference"/>
          <w:lang w:val="uk-UA"/>
          <w:rPrChange w:id="4253" w:author="Ярмола Юрій Юрійович" w:date="2025-05-30T01:12:00Z">
            <w:rPr>
              <w:rStyle w:val="CommentReference"/>
            </w:rPr>
          </w:rPrChange>
        </w:rPr>
        <w:commentReference w:id="4248"/>
      </w:r>
      <w:ins w:id="4254" w:author="Ярмола Юрій Юрійович" w:date="2025-05-27T23:04:00Z">
        <w:r w:rsidR="00E73AD7" w:rsidRPr="00874D62">
          <w:rPr>
            <w:lang w:val="uk-UA"/>
            <w:rPrChange w:id="4255" w:author="Ярмола Юрій Юрійович" w:date="2025-05-30T01:12:00Z">
              <w:rPr>
                <w:lang w:val="uk-UA"/>
              </w:rPr>
            </w:rPrChange>
          </w:rPr>
          <w:t>собою</w:t>
        </w:r>
      </w:ins>
      <w:del w:id="4256" w:author="Ярмола Юрій Юрійович" w:date="2025-05-27T23:04:00Z">
        <w:r w:rsidRPr="00874D62" w:rsidDel="00E73AD7">
          <w:rPr>
            <w:lang w:val="uk-UA"/>
            <w:rPrChange w:id="4257" w:author="Ярмола Юрій Юрійович" w:date="2025-05-30T01:12:00Z">
              <w:rPr>
                <w:lang w:val="uk-UA"/>
              </w:rPr>
            </w:rPrChange>
          </w:rPr>
          <w:delText>системи</w:delText>
        </w:r>
      </w:del>
      <w:r w:rsidRPr="00874D62">
        <w:rPr>
          <w:lang w:val="uk-UA"/>
          <w:rPrChange w:id="4258" w:author="Ярмола Юрій Юрійович" w:date="2025-05-30T01:12:00Z">
            <w:rPr>
              <w:lang w:val="uk-UA"/>
            </w:rPr>
          </w:rPrChange>
        </w:rPr>
        <w:t xml:space="preserve"> </w:t>
      </w:r>
    </w:p>
    <w:p w14:paraId="0D3C6C98" w14:textId="77777777" w:rsidR="00440D39" w:rsidRPr="00874D62" w:rsidRDefault="00440D39">
      <w:pPr>
        <w:spacing w:line="360" w:lineRule="auto"/>
        <w:rPr>
          <w:lang w:val="uk-UA"/>
          <w:rPrChange w:id="4259" w:author="Ярмола Юрій Юрійович" w:date="2025-05-30T01:12:00Z">
            <w:rPr>
              <w:lang w:val="uk-UA"/>
            </w:rPr>
          </w:rPrChange>
        </w:rPr>
      </w:pPr>
    </w:p>
    <w:p w14:paraId="4A398493" w14:textId="2E450F21" w:rsidR="00C5055F" w:rsidRPr="00874D62" w:rsidRDefault="00440D39">
      <w:pPr>
        <w:spacing w:line="360" w:lineRule="auto"/>
        <w:rPr>
          <w:lang w:val="uk-UA"/>
          <w:rPrChange w:id="4260" w:author="Ярмола Юрій Юрійович" w:date="2025-05-30T01:12:00Z">
            <w:rPr>
              <w:lang w:val="uk-UA"/>
            </w:rPr>
          </w:rPrChange>
        </w:rPr>
      </w:pPr>
      <w:r w:rsidRPr="00874D62">
        <w:rPr>
          <w:lang w:val="uk-UA"/>
          <w:rPrChange w:id="4261" w:author="Ярмола Юрій Юрійович" w:date="2025-05-30T01:12:00Z">
            <w:rPr>
              <w:lang w:val="uk-UA"/>
            </w:rPr>
          </w:rPrChange>
        </w:rPr>
        <w:t>Реалізована</w:t>
      </w:r>
      <w:r w:rsidR="00C5055F" w:rsidRPr="00874D62">
        <w:rPr>
          <w:lang w:val="uk-UA"/>
          <w:rPrChange w:id="4262" w:author="Ярмола Юрій Юрійович" w:date="2025-05-30T01:12:00Z">
            <w:rPr>
              <w:lang w:val="uk-UA"/>
            </w:rPr>
          </w:rPrChange>
        </w:rPr>
        <w:t xml:space="preserve"> структура програмного забезпечення має низку переваг:</w:t>
      </w:r>
    </w:p>
    <w:p w14:paraId="1B9FE979" w14:textId="18097F90" w:rsidR="00C5055F" w:rsidRPr="00874D62" w:rsidRDefault="00440D39">
      <w:pPr>
        <w:numPr>
          <w:ilvl w:val="0"/>
          <w:numId w:val="29"/>
        </w:numPr>
        <w:spacing w:line="360" w:lineRule="auto"/>
        <w:rPr>
          <w:lang w:val="uk-UA"/>
          <w:rPrChange w:id="4263" w:author="Ярмола Юрій Юрійович" w:date="2025-05-30T01:12:00Z">
            <w:rPr>
              <w:lang w:val="uk-UA"/>
            </w:rPr>
          </w:rPrChange>
        </w:rPr>
      </w:pPr>
      <w:r w:rsidRPr="00874D62">
        <w:rPr>
          <w:lang w:val="uk-UA"/>
          <w:rPrChange w:id="4264" w:author="Ярмола Юрій Юрійович" w:date="2025-05-30T01:12:00Z">
            <w:rPr>
              <w:lang w:val="uk-UA"/>
            </w:rPr>
          </w:rPrChange>
        </w:rPr>
        <w:lastRenderedPageBreak/>
        <w:t>ч</w:t>
      </w:r>
      <w:r w:rsidR="00C5055F" w:rsidRPr="00874D62">
        <w:rPr>
          <w:lang w:val="uk-UA"/>
          <w:rPrChange w:id="4265" w:author="Ярмола Юрій Юрійович" w:date="2025-05-30T01:12:00Z">
            <w:rPr>
              <w:lang w:val="uk-UA"/>
            </w:rPr>
          </w:rPrChange>
        </w:rPr>
        <w:t>ітке розділення функціональності між модулями забезпечує простоту обслуговування та масштабованість</w:t>
      </w:r>
      <w:r w:rsidRPr="00874D62">
        <w:rPr>
          <w:lang w:val="uk-UA"/>
          <w:rPrChange w:id="4266" w:author="Ярмола Юрій Юрійович" w:date="2025-05-30T01:12:00Z">
            <w:rPr>
              <w:lang w:val="uk-UA"/>
            </w:rPr>
          </w:rPrChange>
        </w:rPr>
        <w:t>;</w:t>
      </w:r>
    </w:p>
    <w:p w14:paraId="60CC9A47" w14:textId="3254C28E" w:rsidR="00C5055F" w:rsidRPr="00874D62" w:rsidRDefault="00440D39">
      <w:pPr>
        <w:numPr>
          <w:ilvl w:val="0"/>
          <w:numId w:val="29"/>
        </w:numPr>
        <w:spacing w:line="360" w:lineRule="auto"/>
        <w:rPr>
          <w:lang w:val="uk-UA"/>
          <w:rPrChange w:id="4267" w:author="Ярмола Юрій Юрійович" w:date="2025-05-30T01:12:00Z">
            <w:rPr>
              <w:lang w:val="uk-UA"/>
            </w:rPr>
          </w:rPrChange>
        </w:rPr>
      </w:pPr>
      <w:r w:rsidRPr="00874D62">
        <w:rPr>
          <w:lang w:val="uk-UA"/>
          <w:rPrChange w:id="4268" w:author="Ярмола Юрій Юрійович" w:date="2025-05-30T01:12:00Z">
            <w:rPr>
              <w:lang w:val="uk-UA"/>
            </w:rPr>
          </w:rPrChange>
        </w:rPr>
        <w:t>і</w:t>
      </w:r>
      <w:r w:rsidR="00C5055F" w:rsidRPr="00874D62">
        <w:rPr>
          <w:lang w:val="uk-UA"/>
          <w:rPrChange w:id="4269" w:author="Ярмола Юрій Юрійович" w:date="2025-05-30T01:12:00Z">
            <w:rPr>
              <w:lang w:val="uk-UA"/>
            </w:rPr>
          </w:rPrChange>
        </w:rPr>
        <w:t>нтерактивний інтерфейс полегшує використання системи навіть для користувачів без спеціальних технічних знань</w:t>
      </w:r>
      <w:r w:rsidRPr="00874D62">
        <w:rPr>
          <w:lang w:val="uk-UA"/>
          <w:rPrChange w:id="4270" w:author="Ярмола Юрій Юрійович" w:date="2025-05-30T01:12:00Z">
            <w:rPr>
              <w:lang w:val="uk-UA"/>
            </w:rPr>
          </w:rPrChange>
        </w:rPr>
        <w:t>;</w:t>
      </w:r>
    </w:p>
    <w:p w14:paraId="24476F09" w14:textId="5924A4D3" w:rsidR="00C5055F" w:rsidRPr="00874D62" w:rsidRDefault="00440D39">
      <w:pPr>
        <w:numPr>
          <w:ilvl w:val="0"/>
          <w:numId w:val="29"/>
        </w:numPr>
        <w:spacing w:line="360" w:lineRule="auto"/>
        <w:rPr>
          <w:lang w:val="uk-UA"/>
          <w:rPrChange w:id="4271" w:author="Ярмола Юрій Юрійович" w:date="2025-05-30T01:12:00Z">
            <w:rPr>
              <w:lang w:val="uk-UA"/>
            </w:rPr>
          </w:rPrChange>
        </w:rPr>
      </w:pPr>
      <w:r w:rsidRPr="00874D62">
        <w:rPr>
          <w:lang w:val="uk-UA"/>
          <w:rPrChange w:id="4272" w:author="Ярмола Юрій Юрійович" w:date="2025-05-30T01:12:00Z">
            <w:rPr>
              <w:lang w:val="uk-UA"/>
            </w:rPr>
          </w:rPrChange>
        </w:rPr>
        <w:t>в</w:t>
      </w:r>
      <w:r w:rsidR="00C5055F" w:rsidRPr="00874D62">
        <w:rPr>
          <w:lang w:val="uk-UA"/>
          <w:rPrChange w:id="4273" w:author="Ярмола Юрій Юрійович" w:date="2025-05-30T01:12:00Z">
            <w:rPr>
              <w:lang w:val="uk-UA"/>
            </w:rPr>
          </w:rPrChange>
        </w:rPr>
        <w:t xml:space="preserve">икористання сучасних </w:t>
      </w:r>
      <w:proofErr w:type="spellStart"/>
      <w:r w:rsidR="00C5055F" w:rsidRPr="00874D62">
        <w:rPr>
          <w:lang w:val="uk-UA"/>
          <w:rPrChange w:id="4274" w:author="Ярмола Юрій Юрійович" w:date="2025-05-30T01:12:00Z">
            <w:rPr>
              <w:lang w:val="uk-UA"/>
            </w:rPr>
          </w:rPrChange>
        </w:rPr>
        <w:t>архітектур</w:t>
      </w:r>
      <w:proofErr w:type="spellEnd"/>
      <w:r w:rsidR="00C5055F" w:rsidRPr="00874D62">
        <w:rPr>
          <w:lang w:val="uk-UA"/>
          <w:rPrChange w:id="4275" w:author="Ярмола Юрій Юрійович" w:date="2025-05-30T01:12:00Z">
            <w:rPr>
              <w:lang w:val="uk-UA"/>
            </w:rPr>
          </w:rPrChange>
        </w:rPr>
        <w:t xml:space="preserve">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Change w:id="4276" w:author="Ярмола Юрій Юрійович" w:date="2025-05-30T01:12:00Z">
            <w:rPr>
              <w:lang w:val="uk-UA"/>
            </w:rPr>
          </w:rPrChange>
        </w:rPr>
        <w:t>;</w:t>
      </w:r>
    </w:p>
    <w:p w14:paraId="637B6C8E" w14:textId="77777777" w:rsidR="00C5055F" w:rsidRPr="00874D62" w:rsidRDefault="00C5055F">
      <w:pPr>
        <w:spacing w:line="360" w:lineRule="auto"/>
        <w:rPr>
          <w:lang w:val="uk-UA"/>
          <w:rPrChange w:id="4277" w:author="Ярмола Юрій Юрійович" w:date="2025-05-30T01:12:00Z">
            <w:rPr>
              <w:lang w:val="uk-UA"/>
            </w:rPr>
          </w:rPrChange>
        </w:rPr>
      </w:pPr>
      <w:r w:rsidRPr="00874D62">
        <w:rPr>
          <w:lang w:val="uk-UA"/>
          <w:rPrChange w:id="4278" w:author="Ярмола Юрій Юрійович" w:date="2025-05-30T01:12:00Z">
            <w:rPr>
              <w:lang w:val="uk-UA"/>
            </w:rPr>
          </w:rPrChange>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53F29F08" w:rsidR="001C65EE" w:rsidRPr="00874D62" w:rsidRDefault="00F12526">
      <w:pPr>
        <w:pStyle w:val="Heading3"/>
        <w:spacing w:line="360" w:lineRule="auto"/>
        <w:rPr>
          <w:lang w:val="uk-UA" w:eastAsia="uk-UA"/>
          <w:rPrChange w:id="4279" w:author="Ярмола Юрій Юрійович" w:date="2025-05-30T01:12:00Z">
            <w:rPr>
              <w:lang w:val="uk-UA" w:eastAsia="uk-UA"/>
            </w:rPr>
          </w:rPrChange>
        </w:rPr>
      </w:pPr>
      <w:bookmarkStart w:id="4280" w:name="_Toc199460134"/>
      <w:r w:rsidRPr="00874D62">
        <w:rPr>
          <w:lang w:val="uk-UA" w:eastAsia="uk-UA"/>
          <w:rPrChange w:id="4281" w:author="Ярмола Юрій Юрійович" w:date="2025-05-30T01:12:00Z">
            <w:rPr>
              <w:lang w:val="uk-UA" w:eastAsia="uk-UA"/>
            </w:rPr>
          </w:rPrChange>
        </w:rPr>
        <w:t xml:space="preserve">3.2.2 </w:t>
      </w:r>
      <w:del w:id="4282" w:author="Ярмола Юрій Юрійович" w:date="2025-05-29T00:26:00Z">
        <w:r w:rsidRPr="00874D62" w:rsidDel="00DB3F85">
          <w:rPr>
            <w:lang w:val="uk-UA" w:eastAsia="uk-UA"/>
            <w:rPrChange w:id="4283" w:author="Ярмола Юрій Юрійович" w:date="2025-05-30T01:12:00Z">
              <w:rPr>
                <w:lang w:val="uk-UA" w:eastAsia="uk-UA"/>
              </w:rPr>
            </w:rPrChange>
          </w:rPr>
          <w:delText xml:space="preserve">Реалізація </w:delText>
        </w:r>
      </w:del>
      <w:ins w:id="4284" w:author="Ярмола Юрій Юрійович" w:date="2025-05-29T00:26:00Z">
        <w:r w:rsidR="00DB3F85" w:rsidRPr="00874D62">
          <w:rPr>
            <w:lang w:val="uk-UA" w:eastAsia="uk-UA"/>
            <w:rPrChange w:id="4285" w:author="Ярмола Юрій Юрійович" w:date="2025-05-30T01:12:00Z">
              <w:rPr>
                <w:lang w:val="uk-UA" w:eastAsia="uk-UA"/>
              </w:rPr>
            </w:rPrChange>
          </w:rPr>
          <w:t xml:space="preserve">Розробка </w:t>
        </w:r>
      </w:ins>
      <w:r w:rsidRPr="00874D62">
        <w:rPr>
          <w:lang w:val="uk-UA" w:eastAsia="uk-UA"/>
          <w:rPrChange w:id="4286" w:author="Ярмола Юрій Юрійович" w:date="2025-05-30T01:12:00Z">
            <w:rPr>
              <w:lang w:val="uk-UA" w:eastAsia="uk-UA"/>
            </w:rPr>
          </w:rPrChange>
        </w:rPr>
        <w:t xml:space="preserve">модуля генерації </w:t>
      </w:r>
      <w:proofErr w:type="spellStart"/>
      <w:r w:rsidRPr="00874D62">
        <w:rPr>
          <w:lang w:val="uk-UA" w:eastAsia="uk-UA"/>
          <w:rPrChange w:id="4287" w:author="Ярмола Юрій Юрійович" w:date="2025-05-30T01:12:00Z">
            <w:rPr>
              <w:lang w:val="uk-UA" w:eastAsia="uk-UA"/>
            </w:rPr>
          </w:rPrChange>
        </w:rPr>
        <w:t>датасету</w:t>
      </w:r>
      <w:bookmarkEnd w:id="4280"/>
      <w:proofErr w:type="spellEnd"/>
      <w:r w:rsidRPr="00874D62">
        <w:rPr>
          <w:lang w:val="uk-UA" w:eastAsia="uk-UA"/>
          <w:rPrChange w:id="4288" w:author="Ярмола Юрій Юрійович" w:date="2025-05-30T01:12:00Z">
            <w:rPr>
              <w:lang w:val="uk-UA" w:eastAsia="uk-UA"/>
            </w:rPr>
          </w:rPrChange>
        </w:rPr>
        <w:tab/>
      </w:r>
      <w:del w:id="4289" w:author="Ярмола Юрій Юрійович" w:date="2025-05-29T00:26:00Z">
        <w:r w:rsidRPr="00874D62" w:rsidDel="00DB3F85">
          <w:rPr>
            <w:lang w:val="uk-UA" w:eastAsia="uk-UA"/>
            <w:rPrChange w:id="4290" w:author="Ярмола Юрій Юрійович" w:date="2025-05-30T01:12:00Z">
              <w:rPr>
                <w:lang w:val="uk-UA" w:eastAsia="uk-UA"/>
              </w:rPr>
            </w:rPrChange>
          </w:rPr>
          <w:br/>
        </w:r>
      </w:del>
    </w:p>
    <w:p w14:paraId="307FB54A" w14:textId="0ADA3764" w:rsidR="004535E1" w:rsidRPr="00874D62" w:rsidRDefault="004535E1">
      <w:pPr>
        <w:spacing w:line="360" w:lineRule="auto"/>
        <w:ind w:firstLine="708"/>
        <w:rPr>
          <w:lang w:val="uk-UA" w:eastAsia="uk-UA"/>
          <w:rPrChange w:id="4291" w:author="Ярмола Юрій Юрійович" w:date="2025-05-30T01:12:00Z">
            <w:rPr>
              <w:lang w:val="uk-UA" w:eastAsia="uk-UA"/>
            </w:rPr>
          </w:rPrChange>
        </w:rPr>
      </w:pPr>
      <w:r w:rsidRPr="00874D62">
        <w:rPr>
          <w:lang w:val="uk-UA" w:eastAsia="uk-UA"/>
          <w:rPrChange w:id="4292" w:author="Ярмола Юрій Юрійович" w:date="2025-05-30T01:12:00Z">
            <w:rPr>
              <w:lang w:val="uk-UA" w:eastAsia="uk-UA"/>
            </w:rPr>
          </w:rPrChange>
        </w:rPr>
        <w:t xml:space="preserve">Генератор даних для </w:t>
      </w:r>
      <w:r w:rsidR="003D627D" w:rsidRPr="00874D62">
        <w:rPr>
          <w:lang w:val="uk-UA" w:eastAsia="uk-UA"/>
          <w:rPrChange w:id="4293" w:author="Ярмола Юрій Юрійович" w:date="2025-05-30T01:12:00Z">
            <w:rPr>
              <w:lang w:val="uk-UA" w:eastAsia="uk-UA"/>
            </w:rPr>
          </w:rPrChange>
        </w:rPr>
        <w:t>навчання ШНМ</w:t>
      </w:r>
      <w:r w:rsidRPr="00874D62">
        <w:rPr>
          <w:lang w:val="uk-UA" w:eastAsia="uk-UA"/>
          <w:rPrChange w:id="4294" w:author="Ярмола Юрій Юрійович" w:date="2025-05-30T01:12:00Z">
            <w:rPr>
              <w:lang w:val="uk-UA" w:eastAsia="uk-UA"/>
            </w:rPr>
          </w:rPrChange>
        </w:rPr>
        <w:t xml:space="preserve">, представлений у цьому </w:t>
      </w:r>
      <w:r w:rsidR="003D627D" w:rsidRPr="00874D62">
        <w:rPr>
          <w:lang w:val="uk-UA" w:eastAsia="uk-UA"/>
          <w:rPrChange w:id="4295" w:author="Ярмола Юрій Юрійович" w:date="2025-05-30T01:12:00Z">
            <w:rPr>
              <w:lang w:val="uk-UA" w:eastAsia="uk-UA"/>
            </w:rPr>
          </w:rPrChange>
        </w:rPr>
        <w:t>модулі</w:t>
      </w:r>
      <w:r w:rsidRPr="00874D62">
        <w:rPr>
          <w:lang w:val="uk-UA" w:eastAsia="uk-UA"/>
          <w:rPrChange w:id="4296" w:author="Ярмола Юрій Юрійович" w:date="2025-05-30T01:12:00Z">
            <w:rPr>
              <w:lang w:val="uk-UA" w:eastAsia="uk-UA"/>
            </w:rPr>
          </w:rPrChange>
        </w:rPr>
        <w:t xml:space="preserve">, є багатофункціональним інструментом для створення зображень із різними </w:t>
      </w:r>
      <w:proofErr w:type="spellStart"/>
      <w:r w:rsidRPr="00874D62">
        <w:rPr>
          <w:lang w:val="uk-UA" w:eastAsia="uk-UA"/>
          <w:rPrChange w:id="4297" w:author="Ярмола Юрій Юрійович" w:date="2025-05-30T01:12:00Z">
            <w:rPr>
              <w:lang w:val="uk-UA" w:eastAsia="uk-UA"/>
            </w:rPr>
          </w:rPrChange>
        </w:rPr>
        <w:t>аугментаціями</w:t>
      </w:r>
      <w:proofErr w:type="spellEnd"/>
      <w:r w:rsidRPr="00874D62">
        <w:rPr>
          <w:lang w:val="uk-UA" w:eastAsia="uk-UA"/>
          <w:rPrChange w:id="4298" w:author="Ярмола Юрій Юрійович" w:date="2025-05-30T01:12:00Z">
            <w:rPr>
              <w:lang w:val="uk-UA" w:eastAsia="uk-UA"/>
            </w:rPr>
          </w:rPrChange>
        </w:rPr>
        <w:t>,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pPr>
        <w:spacing w:line="360" w:lineRule="auto"/>
        <w:ind w:firstLine="708"/>
        <w:rPr>
          <w:lang w:val="uk-UA"/>
          <w:rPrChange w:id="4299" w:author="Ярмола Юрій Юрійович" w:date="2025-05-30T01:12:00Z">
            <w:rPr>
              <w:lang w:val="uk-UA"/>
            </w:rPr>
          </w:rPrChange>
        </w:rPr>
      </w:pPr>
      <w:r w:rsidRPr="00874D62">
        <w:rPr>
          <w:lang w:val="uk-UA"/>
          <w:rPrChange w:id="4300" w:author="Ярмола Юрій Юрійович" w:date="2025-05-30T01:12:00Z">
            <w:rPr>
              <w:lang w:val="uk-UA"/>
            </w:rPr>
          </w:rPrChange>
        </w:rPr>
        <w:t xml:space="preserve">Модуль генератора побудовано з використанням </w:t>
      </w:r>
      <w:proofErr w:type="spellStart"/>
      <w:r w:rsidRPr="00874D62">
        <w:rPr>
          <w:lang w:val="uk-UA"/>
          <w:rPrChange w:id="4301" w:author="Ярмола Юрій Юрійович" w:date="2025-05-30T01:12:00Z">
            <w:rPr>
              <w:lang w:val="uk-UA"/>
            </w:rPr>
          </w:rPrChange>
        </w:rPr>
        <w:t>функціоального</w:t>
      </w:r>
      <w:proofErr w:type="spellEnd"/>
      <w:r w:rsidRPr="00874D62">
        <w:rPr>
          <w:lang w:val="uk-UA"/>
          <w:rPrChange w:id="4302" w:author="Ярмола Юрій Юрійович" w:date="2025-05-30T01:12:00Z">
            <w:rPr>
              <w:lang w:val="uk-UA"/>
            </w:rPr>
          </w:rPrChange>
        </w:rPr>
        <w:t xml:space="preserve"> підходу, що дозволяє легко змінювати та масштабувати функціонал. Основними компонентами є:</w:t>
      </w:r>
    </w:p>
    <w:p w14:paraId="00629225" w14:textId="76604067" w:rsidR="003D627D" w:rsidRPr="00874D62" w:rsidRDefault="003D627D">
      <w:pPr>
        <w:pStyle w:val="ListParagraph"/>
        <w:numPr>
          <w:ilvl w:val="0"/>
          <w:numId w:val="34"/>
        </w:numPr>
        <w:spacing w:line="360" w:lineRule="auto"/>
        <w:rPr>
          <w:lang w:val="uk-UA"/>
          <w:rPrChange w:id="4303" w:author="Ярмола Юрій Юрійович" w:date="2025-05-30T01:12:00Z">
            <w:rPr>
              <w:lang w:val="uk-UA"/>
            </w:rPr>
          </w:rPrChange>
        </w:rPr>
      </w:pPr>
      <w:r w:rsidRPr="00874D62">
        <w:rPr>
          <w:lang w:val="uk-UA"/>
          <w:rPrChange w:id="4304" w:author="Ярмола Юрій Юрійович" w:date="2025-05-30T01:12:00Z">
            <w:rPr>
              <w:lang w:val="uk-UA"/>
            </w:rPr>
          </w:rPrChange>
        </w:rPr>
        <w:t xml:space="preserve">інтерфейс користувача - для інтерактивного налаштування параметрів використовується бібліотека </w:t>
      </w:r>
      <w:proofErr w:type="spellStart"/>
      <w:r w:rsidRPr="00874D62">
        <w:rPr>
          <w:lang w:val="uk-UA"/>
          <w:rPrChange w:id="4305" w:author="Ярмола Юрій Юрійович" w:date="2025-05-30T01:12:00Z">
            <w:rPr>
              <w:lang w:val="uk-UA"/>
            </w:rPr>
          </w:rPrChange>
        </w:rPr>
        <w:t>tkinter</w:t>
      </w:r>
      <w:proofErr w:type="spellEnd"/>
      <w:r w:rsidRPr="00874D62">
        <w:rPr>
          <w:lang w:val="uk-UA"/>
          <w:rPrChange w:id="4306" w:author="Ярмола Юрій Юрійович" w:date="2025-05-30T01:12:00Z">
            <w:rPr>
              <w:lang w:val="uk-UA"/>
            </w:rPr>
          </w:rPrChange>
        </w:rPr>
        <w:t xml:space="preserve">. Вікна для вибору відео, параметрів </w:t>
      </w:r>
      <w:proofErr w:type="spellStart"/>
      <w:r w:rsidRPr="00874D62">
        <w:rPr>
          <w:lang w:val="uk-UA"/>
          <w:rPrChange w:id="4307" w:author="Ярмола Юрій Юрійович" w:date="2025-05-30T01:12:00Z">
            <w:rPr>
              <w:lang w:val="uk-UA"/>
            </w:rPr>
          </w:rPrChange>
        </w:rPr>
        <w:t>аугментації</w:t>
      </w:r>
      <w:proofErr w:type="spellEnd"/>
      <w:r w:rsidRPr="00874D62">
        <w:rPr>
          <w:lang w:val="uk-UA"/>
          <w:rPrChange w:id="4308" w:author="Ярмола Юрій Юрійович" w:date="2025-05-30T01:12:00Z">
            <w:rPr>
              <w:lang w:val="uk-UA"/>
            </w:rPr>
          </w:rPrChange>
        </w:rPr>
        <w:t xml:space="preserve"> та класу об’єкта забезпечують зручність роботи користувача.</w:t>
      </w:r>
    </w:p>
    <w:p w14:paraId="43E8EA98" w14:textId="77777777" w:rsidR="003D627D" w:rsidRPr="00874D62" w:rsidRDefault="003D627D">
      <w:pPr>
        <w:pStyle w:val="ListParagraph"/>
        <w:numPr>
          <w:ilvl w:val="0"/>
          <w:numId w:val="34"/>
        </w:numPr>
        <w:spacing w:line="360" w:lineRule="auto"/>
        <w:rPr>
          <w:lang w:val="uk-UA"/>
          <w:rPrChange w:id="4309" w:author="Ярмола Юрій Юрійович" w:date="2025-05-30T01:12:00Z">
            <w:rPr>
              <w:lang w:val="uk-UA"/>
            </w:rPr>
          </w:rPrChange>
        </w:rPr>
      </w:pPr>
      <w:r w:rsidRPr="00874D62">
        <w:rPr>
          <w:lang w:val="uk-UA"/>
          <w:rPrChange w:id="4310" w:author="Ярмола Юрій Юрійович" w:date="2025-05-30T01:12:00Z">
            <w:rPr>
              <w:lang w:val="uk-UA"/>
            </w:rPr>
          </w:rPrChange>
        </w:rPr>
        <w:t xml:space="preserve">алгоритм відслідковування об’єктів - для визначення області інтересу (ROI – </w:t>
      </w:r>
      <w:proofErr w:type="spellStart"/>
      <w:r w:rsidRPr="00874D62">
        <w:rPr>
          <w:lang w:val="uk-UA"/>
          <w:rPrChange w:id="4311" w:author="Ярмола Юрій Юрійович" w:date="2025-05-30T01:12:00Z">
            <w:rPr>
              <w:lang w:val="uk-UA"/>
            </w:rPr>
          </w:rPrChange>
        </w:rPr>
        <w:t>Region</w:t>
      </w:r>
      <w:proofErr w:type="spellEnd"/>
      <w:r w:rsidRPr="00874D62">
        <w:rPr>
          <w:lang w:val="uk-UA"/>
          <w:rPrChange w:id="4312" w:author="Ярмола Юрій Юрійович" w:date="2025-05-30T01:12:00Z">
            <w:rPr>
              <w:lang w:val="uk-UA"/>
            </w:rPr>
          </w:rPrChange>
        </w:rPr>
        <w:t xml:space="preserve"> </w:t>
      </w:r>
      <w:proofErr w:type="spellStart"/>
      <w:r w:rsidRPr="00874D62">
        <w:rPr>
          <w:lang w:val="uk-UA"/>
          <w:rPrChange w:id="4313" w:author="Ярмола Юрій Юрійович" w:date="2025-05-30T01:12:00Z">
            <w:rPr>
              <w:lang w:val="uk-UA"/>
            </w:rPr>
          </w:rPrChange>
        </w:rPr>
        <w:t>of</w:t>
      </w:r>
      <w:proofErr w:type="spellEnd"/>
      <w:r w:rsidRPr="00874D62">
        <w:rPr>
          <w:lang w:val="uk-UA"/>
          <w:rPrChange w:id="4314" w:author="Ярмола Юрій Юрійович" w:date="2025-05-30T01:12:00Z">
            <w:rPr>
              <w:lang w:val="uk-UA"/>
            </w:rPr>
          </w:rPrChange>
        </w:rPr>
        <w:t xml:space="preserve"> </w:t>
      </w:r>
      <w:proofErr w:type="spellStart"/>
      <w:r w:rsidRPr="00874D62">
        <w:rPr>
          <w:lang w:val="uk-UA"/>
          <w:rPrChange w:id="4315" w:author="Ярмола Юрій Юрійович" w:date="2025-05-30T01:12:00Z">
            <w:rPr>
              <w:lang w:val="uk-UA"/>
            </w:rPr>
          </w:rPrChange>
        </w:rPr>
        <w:t>Interest</w:t>
      </w:r>
      <w:proofErr w:type="spellEnd"/>
      <w:r w:rsidRPr="00874D62">
        <w:rPr>
          <w:lang w:val="uk-UA"/>
          <w:rPrChange w:id="4316" w:author="Ярмола Юрій Юрійович" w:date="2025-05-30T01:12:00Z">
            <w:rPr>
              <w:lang w:val="uk-UA"/>
            </w:rPr>
          </w:rPrChange>
        </w:rPr>
        <w:t xml:space="preserve">) і подальшого </w:t>
      </w:r>
      <w:proofErr w:type="spellStart"/>
      <w:r w:rsidRPr="00874D62">
        <w:rPr>
          <w:lang w:val="uk-UA"/>
          <w:rPrChange w:id="4317" w:author="Ярмола Юрій Юрійович" w:date="2025-05-30T01:12:00Z">
            <w:rPr>
              <w:lang w:val="uk-UA"/>
            </w:rPr>
          </w:rPrChange>
        </w:rPr>
        <w:t>трекінгу</w:t>
      </w:r>
      <w:proofErr w:type="spellEnd"/>
      <w:r w:rsidRPr="00874D62">
        <w:rPr>
          <w:lang w:val="uk-UA"/>
          <w:rPrChange w:id="4318" w:author="Ярмола Юрій Юрійович" w:date="2025-05-30T01:12:00Z">
            <w:rPr>
              <w:lang w:val="uk-UA"/>
            </w:rPr>
          </w:rPrChange>
        </w:rPr>
        <w:t xml:space="preserve"> об’єктів використовується </w:t>
      </w:r>
      <w:proofErr w:type="spellStart"/>
      <w:r w:rsidRPr="00874D62">
        <w:rPr>
          <w:lang w:val="uk-UA"/>
          <w:rPrChange w:id="4319" w:author="Ярмола Юрій Юрійович" w:date="2025-05-30T01:12:00Z">
            <w:rPr>
              <w:lang w:val="uk-UA"/>
            </w:rPr>
          </w:rPrChange>
        </w:rPr>
        <w:t>трекер</w:t>
      </w:r>
      <w:proofErr w:type="spellEnd"/>
      <w:r w:rsidRPr="00874D62">
        <w:rPr>
          <w:lang w:val="uk-UA"/>
          <w:rPrChange w:id="4320" w:author="Ярмола Юрій Юрійович" w:date="2025-05-30T01:12:00Z">
            <w:rPr>
              <w:lang w:val="uk-UA"/>
            </w:rPr>
          </w:rPrChange>
        </w:rPr>
        <w:t xml:space="preserve"> </w:t>
      </w:r>
      <w:proofErr w:type="spellStart"/>
      <w:r w:rsidRPr="00874D62">
        <w:rPr>
          <w:lang w:val="uk-UA"/>
          <w:rPrChange w:id="4321" w:author="Ярмола Юрій Юрійович" w:date="2025-05-30T01:12:00Z">
            <w:rPr>
              <w:lang w:val="uk-UA"/>
            </w:rPr>
          </w:rPrChange>
        </w:rPr>
        <w:t>TrackerCSRT</w:t>
      </w:r>
      <w:proofErr w:type="spellEnd"/>
      <w:r w:rsidRPr="00874D62">
        <w:rPr>
          <w:lang w:val="uk-UA"/>
          <w:rPrChange w:id="4322" w:author="Ярмола Юрій Юрійович" w:date="2025-05-30T01:12:00Z">
            <w:rPr>
              <w:lang w:val="uk-UA"/>
            </w:rPr>
          </w:rPrChange>
        </w:rPr>
        <w:t xml:space="preserve">, який належить до сімейства </w:t>
      </w:r>
      <w:proofErr w:type="spellStart"/>
      <w:r w:rsidRPr="00874D62">
        <w:rPr>
          <w:lang w:val="uk-UA"/>
          <w:rPrChange w:id="4323" w:author="Ярмола Юрій Юрійович" w:date="2025-05-30T01:12:00Z">
            <w:rPr>
              <w:lang w:val="uk-UA"/>
            </w:rPr>
          </w:rPrChange>
        </w:rPr>
        <w:lastRenderedPageBreak/>
        <w:t>трекерів</w:t>
      </w:r>
      <w:proofErr w:type="spellEnd"/>
      <w:r w:rsidRPr="00874D62">
        <w:rPr>
          <w:lang w:val="uk-UA"/>
          <w:rPrChange w:id="4324" w:author="Ярмола Юрій Юрійович" w:date="2025-05-30T01:12:00Z">
            <w:rPr>
              <w:lang w:val="uk-UA"/>
            </w:rPr>
          </w:rPrChange>
        </w:rPr>
        <w:t xml:space="preserve"> </w:t>
      </w:r>
      <w:proofErr w:type="spellStart"/>
      <w:r w:rsidRPr="00874D62">
        <w:rPr>
          <w:lang w:val="uk-UA"/>
          <w:rPrChange w:id="4325" w:author="Ярмола Юрій Юрійович" w:date="2025-05-30T01:12:00Z">
            <w:rPr>
              <w:lang w:val="uk-UA"/>
            </w:rPr>
          </w:rPrChange>
        </w:rPr>
        <w:t>OpenCV</w:t>
      </w:r>
      <w:proofErr w:type="spellEnd"/>
      <w:r w:rsidRPr="00874D62">
        <w:rPr>
          <w:lang w:val="uk-UA"/>
          <w:rPrChange w:id="4326" w:author="Ярмола Юрій Юрійович" w:date="2025-05-30T01:12:00Z">
            <w:rPr>
              <w:lang w:val="uk-UA"/>
            </w:rPr>
          </w:rPrChange>
        </w:rPr>
        <w:t>. Його перевагою є точність та стабільність при обробці складних кадрів.</w:t>
      </w:r>
    </w:p>
    <w:p w14:paraId="743EA1DE" w14:textId="69FA3044" w:rsidR="003D627D" w:rsidRPr="00874D62" w:rsidRDefault="003D627D">
      <w:pPr>
        <w:pStyle w:val="ListParagraph"/>
        <w:numPr>
          <w:ilvl w:val="0"/>
          <w:numId w:val="34"/>
        </w:numPr>
        <w:spacing w:line="360" w:lineRule="auto"/>
        <w:rPr>
          <w:lang w:val="uk-UA"/>
          <w:rPrChange w:id="4327" w:author="Ярмола Юрій Юрійович" w:date="2025-05-30T01:12:00Z">
            <w:rPr>
              <w:lang w:val="uk-UA"/>
            </w:rPr>
          </w:rPrChange>
        </w:rPr>
      </w:pPr>
      <w:proofErr w:type="spellStart"/>
      <w:r w:rsidRPr="00874D62">
        <w:rPr>
          <w:lang w:val="uk-UA"/>
          <w:rPrChange w:id="4328" w:author="Ярмола Юрій Юрійович" w:date="2025-05-30T01:12:00Z">
            <w:rPr>
              <w:lang w:val="uk-UA"/>
            </w:rPr>
          </w:rPrChange>
        </w:rPr>
        <w:t>аугментація</w:t>
      </w:r>
      <w:proofErr w:type="spellEnd"/>
      <w:r w:rsidRPr="00874D62">
        <w:rPr>
          <w:lang w:val="uk-UA"/>
          <w:rPrChange w:id="4329" w:author="Ярмола Юрій Юрійович" w:date="2025-05-30T01:12:00Z">
            <w:rPr>
              <w:lang w:val="uk-UA"/>
            </w:rPr>
          </w:rPrChange>
        </w:rPr>
        <w:t xml:space="preserve"> зображень - реалізовано модуль для обробки зображень, який підтримує такі види </w:t>
      </w:r>
      <w:proofErr w:type="spellStart"/>
      <w:r w:rsidRPr="00874D62">
        <w:rPr>
          <w:lang w:val="uk-UA"/>
          <w:rPrChange w:id="4330" w:author="Ярмола Юрій Юрійович" w:date="2025-05-30T01:12:00Z">
            <w:rPr>
              <w:lang w:val="uk-UA"/>
            </w:rPr>
          </w:rPrChange>
        </w:rPr>
        <w:t>аугментації</w:t>
      </w:r>
      <w:proofErr w:type="spellEnd"/>
      <w:r w:rsidRPr="00874D62">
        <w:rPr>
          <w:lang w:val="uk-UA"/>
          <w:rPrChange w:id="4331" w:author="Ярмола Юрій Юрійович" w:date="2025-05-30T01:12:00Z">
            <w:rPr>
              <w:lang w:val="uk-UA"/>
            </w:rPr>
          </w:rPrChange>
        </w:rPr>
        <w:t>, як:</w:t>
      </w:r>
    </w:p>
    <w:p w14:paraId="21D4BD82" w14:textId="77777777" w:rsidR="003D627D" w:rsidRPr="00874D62" w:rsidRDefault="003D627D">
      <w:pPr>
        <w:numPr>
          <w:ilvl w:val="0"/>
          <w:numId w:val="36"/>
        </w:numPr>
        <w:tabs>
          <w:tab w:val="num" w:pos="720"/>
        </w:tabs>
        <w:spacing w:line="360" w:lineRule="auto"/>
        <w:rPr>
          <w:lang w:val="uk-UA"/>
          <w:rPrChange w:id="4332" w:author="Ярмола Юрій Юрійович" w:date="2025-05-30T01:12:00Z">
            <w:rPr>
              <w:lang w:val="uk-UA"/>
            </w:rPr>
          </w:rPrChange>
        </w:rPr>
      </w:pPr>
      <w:r w:rsidRPr="00874D62">
        <w:rPr>
          <w:lang w:val="uk-UA"/>
          <w:rPrChange w:id="4333" w:author="Ярмола Юрій Юрійович" w:date="2025-05-30T01:12:00Z">
            <w:rPr>
              <w:lang w:val="uk-UA"/>
            </w:rPr>
          </w:rPrChange>
        </w:rPr>
        <w:t>Обертання;</w:t>
      </w:r>
    </w:p>
    <w:p w14:paraId="7976E171" w14:textId="77777777" w:rsidR="003D627D" w:rsidRPr="00874D62" w:rsidRDefault="003D627D">
      <w:pPr>
        <w:numPr>
          <w:ilvl w:val="0"/>
          <w:numId w:val="36"/>
        </w:numPr>
        <w:tabs>
          <w:tab w:val="num" w:pos="720"/>
        </w:tabs>
        <w:spacing w:line="360" w:lineRule="auto"/>
        <w:rPr>
          <w:lang w:val="uk-UA"/>
          <w:rPrChange w:id="4334" w:author="Ярмола Юрій Юрійович" w:date="2025-05-30T01:12:00Z">
            <w:rPr>
              <w:lang w:val="uk-UA"/>
            </w:rPr>
          </w:rPrChange>
        </w:rPr>
      </w:pPr>
      <w:r w:rsidRPr="00874D62">
        <w:rPr>
          <w:lang w:val="uk-UA"/>
          <w:rPrChange w:id="4335" w:author="Ярмола Юрій Юрійович" w:date="2025-05-30T01:12:00Z">
            <w:rPr>
              <w:lang w:val="uk-UA"/>
            </w:rPr>
          </w:rPrChange>
        </w:rPr>
        <w:t>Дзеркальне відображення;</w:t>
      </w:r>
    </w:p>
    <w:p w14:paraId="60B39540" w14:textId="77777777" w:rsidR="003D627D" w:rsidRPr="00874D62" w:rsidRDefault="003D627D">
      <w:pPr>
        <w:numPr>
          <w:ilvl w:val="0"/>
          <w:numId w:val="36"/>
        </w:numPr>
        <w:tabs>
          <w:tab w:val="num" w:pos="720"/>
        </w:tabs>
        <w:spacing w:line="360" w:lineRule="auto"/>
        <w:rPr>
          <w:lang w:val="uk-UA"/>
          <w:rPrChange w:id="4336" w:author="Ярмола Юрій Юрійович" w:date="2025-05-30T01:12:00Z">
            <w:rPr>
              <w:lang w:val="uk-UA"/>
            </w:rPr>
          </w:rPrChange>
        </w:rPr>
      </w:pPr>
      <w:r w:rsidRPr="00874D62">
        <w:rPr>
          <w:lang w:val="uk-UA"/>
          <w:rPrChange w:id="4337" w:author="Ярмола Юрій Юрійович" w:date="2025-05-30T01:12:00Z">
            <w:rPr>
              <w:lang w:val="uk-UA"/>
            </w:rPr>
          </w:rPrChange>
        </w:rPr>
        <w:t>Додавання шуму;</w:t>
      </w:r>
    </w:p>
    <w:p w14:paraId="647192FC" w14:textId="77777777" w:rsidR="003D627D" w:rsidRPr="00874D62" w:rsidRDefault="003D627D">
      <w:pPr>
        <w:numPr>
          <w:ilvl w:val="0"/>
          <w:numId w:val="36"/>
        </w:numPr>
        <w:tabs>
          <w:tab w:val="num" w:pos="720"/>
        </w:tabs>
        <w:spacing w:line="360" w:lineRule="auto"/>
        <w:rPr>
          <w:lang w:val="uk-UA"/>
          <w:rPrChange w:id="4338" w:author="Ярмола Юрій Юрійович" w:date="2025-05-30T01:12:00Z">
            <w:rPr>
              <w:lang w:val="uk-UA"/>
            </w:rPr>
          </w:rPrChange>
        </w:rPr>
      </w:pPr>
      <w:r w:rsidRPr="00874D62">
        <w:rPr>
          <w:lang w:val="uk-UA"/>
          <w:rPrChange w:id="4339" w:author="Ярмола Юрій Юрійович" w:date="2025-05-30T01:12:00Z">
            <w:rPr>
              <w:lang w:val="uk-UA"/>
            </w:rPr>
          </w:rPrChange>
        </w:rPr>
        <w:t>Розмиття;</w:t>
      </w:r>
    </w:p>
    <w:p w14:paraId="7420CC79" w14:textId="3E1A9F2F" w:rsidR="003D627D" w:rsidRPr="00874D62" w:rsidRDefault="003D627D">
      <w:pPr>
        <w:numPr>
          <w:ilvl w:val="0"/>
          <w:numId w:val="36"/>
        </w:numPr>
        <w:tabs>
          <w:tab w:val="num" w:pos="720"/>
        </w:tabs>
        <w:spacing w:line="360" w:lineRule="auto"/>
        <w:rPr>
          <w:lang w:val="uk-UA"/>
          <w:rPrChange w:id="4340" w:author="Ярмола Юрій Юрійович" w:date="2025-05-30T01:12:00Z">
            <w:rPr>
              <w:lang w:val="uk-UA"/>
            </w:rPr>
          </w:rPrChange>
        </w:rPr>
      </w:pPr>
      <w:r w:rsidRPr="00874D62">
        <w:rPr>
          <w:lang w:val="uk-UA"/>
          <w:rPrChange w:id="4341" w:author="Ярмола Юрій Юрійович" w:date="2025-05-30T01:12:00Z">
            <w:rPr>
              <w:lang w:val="uk-UA"/>
            </w:rPr>
          </w:rPrChange>
        </w:rPr>
        <w:t>Зміна яскравості та контрастності.</w:t>
      </w:r>
    </w:p>
    <w:p w14:paraId="1E5998EE" w14:textId="6C43F011" w:rsidR="003D627D" w:rsidRPr="00874D62" w:rsidRDefault="003D627D">
      <w:pPr>
        <w:spacing w:line="360" w:lineRule="auto"/>
        <w:ind w:firstLine="708"/>
        <w:rPr>
          <w:lang w:val="uk-UA"/>
          <w:rPrChange w:id="4342" w:author="Ярмола Юрій Юрійович" w:date="2025-05-30T01:12:00Z">
            <w:rPr>
              <w:lang w:val="uk-UA"/>
            </w:rPr>
          </w:rPrChange>
        </w:rPr>
      </w:pPr>
      <w:r w:rsidRPr="00874D62">
        <w:rPr>
          <w:lang w:val="uk-UA"/>
          <w:rPrChange w:id="4343" w:author="Ярмола Юрій Юрійович" w:date="2025-05-30T01:12:00Z">
            <w:rPr>
              <w:lang w:val="uk-UA"/>
            </w:rPr>
          </w:rPrChange>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pPr>
        <w:spacing w:line="360" w:lineRule="auto"/>
        <w:ind w:left="1068"/>
        <w:rPr>
          <w:lang w:val="uk-UA"/>
          <w:rPrChange w:id="4344" w:author="Ярмола Юрій Юрійович" w:date="2025-05-30T01:12:00Z">
            <w:rPr>
              <w:lang w:val="uk-UA"/>
            </w:rPr>
          </w:rPrChange>
        </w:rPr>
      </w:pPr>
    </w:p>
    <w:p w14:paraId="7AF526A0" w14:textId="516C44FD" w:rsidR="00246349" w:rsidRPr="00874D62" w:rsidRDefault="00ED19B6">
      <w:pPr>
        <w:spacing w:line="360" w:lineRule="auto"/>
        <w:ind w:left="1068"/>
        <w:jc w:val="center"/>
        <w:rPr>
          <w:lang w:val="uk-UA"/>
          <w:rPrChange w:id="4345" w:author="Ярмола Юрій Юрійович" w:date="2025-05-30T01:12:00Z">
            <w:rPr>
              <w:lang w:val="uk-UA"/>
            </w:rPr>
          </w:rPrChange>
        </w:rPr>
      </w:pPr>
      <w:r w:rsidRPr="00874D62">
        <w:rPr>
          <w:lang w:val="uk-UA"/>
          <w:rPrChange w:id="4346" w:author="Ярмола Юрій Юрійович" w:date="2025-05-30T01:12:00Z">
            <w:rPr>
              <w:lang w:val="uk-UA"/>
            </w:rPr>
          </w:rPrChange>
        </w:rPr>
        <w:object w:dxaOrig="9465" w:dyaOrig="14640" w14:anchorId="6A23A50A">
          <v:shape id="_x0000_i1028" type="#_x0000_t75" style="width:291.45pt;height:451.6pt" o:ole="">
            <v:imagedata r:id="rId23" o:title=""/>
          </v:shape>
          <o:OLEObject Type="Embed" ProgID="Visio.Drawing.15" ShapeID="_x0000_i1028" DrawAspect="Content" ObjectID="_1810072963" r:id="rId24"/>
        </w:object>
      </w:r>
    </w:p>
    <w:p w14:paraId="7BAA4384" w14:textId="319809C9" w:rsidR="00246349" w:rsidRPr="00874D62" w:rsidRDefault="00246349">
      <w:pPr>
        <w:spacing w:line="360" w:lineRule="auto"/>
        <w:jc w:val="center"/>
        <w:rPr>
          <w:lang w:val="uk-UA"/>
          <w:rPrChange w:id="4347" w:author="Ярмола Юрій Юрійович" w:date="2025-05-30T01:12:00Z">
            <w:rPr>
              <w:lang w:val="uk-UA"/>
            </w:rPr>
          </w:rPrChange>
        </w:rPr>
      </w:pPr>
      <w:r w:rsidRPr="00874D62">
        <w:rPr>
          <w:lang w:val="uk-UA"/>
          <w:rPrChange w:id="4348" w:author="Ярмола Юрій Юрійович" w:date="2025-05-30T01:12:00Z">
            <w:rPr>
              <w:lang w:val="uk-UA"/>
            </w:rPr>
          </w:rPrChange>
        </w:rPr>
        <w:t xml:space="preserve">Рис. 3.2 – Блок схема алгоритму роботи модуля генерації </w:t>
      </w:r>
      <w:proofErr w:type="spellStart"/>
      <w:r w:rsidRPr="00874D62">
        <w:rPr>
          <w:lang w:val="uk-UA"/>
          <w:rPrChange w:id="4349" w:author="Ярмола Юрій Юрійович" w:date="2025-05-30T01:12:00Z">
            <w:rPr>
              <w:lang w:val="uk-UA"/>
            </w:rPr>
          </w:rPrChange>
        </w:rPr>
        <w:t>датасету</w:t>
      </w:r>
      <w:proofErr w:type="spellEnd"/>
      <w:r w:rsidRPr="00874D62">
        <w:rPr>
          <w:lang w:val="uk-UA"/>
          <w:rPrChange w:id="4350" w:author="Ярмола Юрій Юрійович" w:date="2025-05-30T01:12:00Z">
            <w:rPr>
              <w:lang w:val="uk-UA"/>
            </w:rPr>
          </w:rPrChange>
        </w:rPr>
        <w:t xml:space="preserve"> </w:t>
      </w:r>
    </w:p>
    <w:p w14:paraId="3B8CA1EE" w14:textId="1D2CFE4E" w:rsidR="00246349" w:rsidRPr="00874D62" w:rsidRDefault="00246349">
      <w:pPr>
        <w:spacing w:line="360" w:lineRule="auto"/>
        <w:rPr>
          <w:lang w:val="uk-UA"/>
          <w:rPrChange w:id="4351" w:author="Ярмола Юрій Юрійович" w:date="2025-05-30T01:12:00Z">
            <w:rPr>
              <w:lang w:val="uk-UA"/>
            </w:rPr>
          </w:rPrChange>
        </w:rPr>
      </w:pPr>
    </w:p>
    <w:p w14:paraId="6755457A" w14:textId="77777777" w:rsidR="00246349" w:rsidRPr="00874D62" w:rsidRDefault="00246349">
      <w:pPr>
        <w:spacing w:line="360" w:lineRule="auto"/>
        <w:ind w:firstLine="708"/>
        <w:rPr>
          <w:lang w:val="uk-UA"/>
          <w:rPrChange w:id="4352" w:author="Ярмола Юрій Юрійович" w:date="2025-05-30T01:12:00Z">
            <w:rPr>
              <w:lang w:val="uk-UA"/>
            </w:rPr>
          </w:rPrChange>
        </w:rPr>
      </w:pPr>
      <w:r w:rsidRPr="00874D62">
        <w:rPr>
          <w:lang w:val="uk-UA"/>
          <w:rPrChange w:id="4353" w:author="Ярмола Юрій Юрійович" w:date="2025-05-30T01:12:00Z">
            <w:rPr>
              <w:lang w:val="uk-UA"/>
            </w:rPr>
          </w:rPrChange>
        </w:rPr>
        <w:t xml:space="preserve">Алгоритм роботи модуля генерації </w:t>
      </w:r>
      <w:proofErr w:type="spellStart"/>
      <w:r w:rsidRPr="00874D62">
        <w:rPr>
          <w:lang w:val="uk-UA"/>
          <w:rPrChange w:id="4354" w:author="Ярмола Юрій Юрійович" w:date="2025-05-30T01:12:00Z">
            <w:rPr>
              <w:lang w:val="uk-UA"/>
            </w:rPr>
          </w:rPrChange>
        </w:rPr>
        <w:t>датасету</w:t>
      </w:r>
      <w:proofErr w:type="spellEnd"/>
      <w:r w:rsidRPr="00874D62">
        <w:rPr>
          <w:lang w:val="uk-UA"/>
          <w:rPrChange w:id="4355" w:author="Ярмола Юрій Юрійович" w:date="2025-05-30T01:12:00Z">
            <w:rPr>
              <w:lang w:val="uk-UA"/>
            </w:rPr>
          </w:rPrChange>
        </w:rPr>
        <w:t xml:space="preserve"> побудований таким чином, щоб забезпечити автоматизацію процесу виділення об’єктів з відео, їхнього </w:t>
      </w:r>
      <w:proofErr w:type="spellStart"/>
      <w:r w:rsidRPr="00874D62">
        <w:rPr>
          <w:lang w:val="uk-UA"/>
          <w:rPrChange w:id="4356" w:author="Ярмола Юрій Юрійович" w:date="2025-05-30T01:12:00Z">
            <w:rPr>
              <w:lang w:val="uk-UA"/>
            </w:rPr>
          </w:rPrChange>
        </w:rPr>
        <w:t>трекінгу</w:t>
      </w:r>
      <w:proofErr w:type="spellEnd"/>
      <w:r w:rsidRPr="00874D62">
        <w:rPr>
          <w:lang w:val="uk-UA"/>
          <w:rPrChange w:id="4357" w:author="Ярмола Юрій Юрійович" w:date="2025-05-30T01:12:00Z">
            <w:rPr>
              <w:lang w:val="uk-UA"/>
            </w:rPr>
          </w:rPrChange>
        </w:rPr>
        <w:t xml:space="preserve"> та подальшої генерації </w:t>
      </w:r>
      <w:proofErr w:type="spellStart"/>
      <w:r w:rsidRPr="00874D62">
        <w:rPr>
          <w:lang w:val="uk-UA"/>
          <w:rPrChange w:id="4358" w:author="Ярмола Юрій Юрійович" w:date="2025-05-30T01:12:00Z">
            <w:rPr>
              <w:lang w:val="uk-UA"/>
            </w:rPr>
          </w:rPrChange>
        </w:rPr>
        <w:t>аугментованих</w:t>
      </w:r>
      <w:proofErr w:type="spellEnd"/>
      <w:r w:rsidRPr="00874D62">
        <w:rPr>
          <w:lang w:val="uk-UA"/>
          <w:rPrChange w:id="4359" w:author="Ярмола Юрій Юрійович" w:date="2025-05-30T01:12:00Z">
            <w:rPr>
              <w:lang w:val="uk-UA"/>
            </w:rPr>
          </w:rPrChange>
        </w:rPr>
        <w:t xml:space="preserve">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pPr>
        <w:spacing w:line="360" w:lineRule="auto"/>
        <w:ind w:firstLine="708"/>
        <w:rPr>
          <w:lang w:val="uk-UA"/>
          <w:rPrChange w:id="4360" w:author="Ярмола Юрій Юрійович" w:date="2025-05-30T01:12:00Z">
            <w:rPr>
              <w:lang w:val="uk-UA"/>
            </w:rPr>
          </w:rPrChange>
        </w:rPr>
      </w:pPr>
      <w:r w:rsidRPr="00874D62">
        <w:rPr>
          <w:lang w:val="uk-UA"/>
          <w:rPrChange w:id="4361" w:author="Ярмола Юрій Юрійович" w:date="2025-05-30T01:12:00Z">
            <w:rPr>
              <w:lang w:val="uk-UA"/>
            </w:rPr>
          </w:rPrChange>
        </w:rPr>
        <w:t xml:space="preserve">Після завантаження відеофайлу відкривається графічний інтерфейс, де користувач може задати параметри генерації </w:t>
      </w:r>
      <w:proofErr w:type="spellStart"/>
      <w:r w:rsidRPr="00874D62">
        <w:rPr>
          <w:lang w:val="uk-UA"/>
          <w:rPrChange w:id="4362" w:author="Ярмола Юрій Юрійович" w:date="2025-05-30T01:12:00Z">
            <w:rPr>
              <w:lang w:val="uk-UA"/>
            </w:rPr>
          </w:rPrChange>
        </w:rPr>
        <w:t>датасету</w:t>
      </w:r>
      <w:proofErr w:type="spellEnd"/>
      <w:r w:rsidRPr="00874D62">
        <w:rPr>
          <w:lang w:val="uk-UA"/>
          <w:rPrChange w:id="4363" w:author="Ярмола Юрій Юрійович" w:date="2025-05-30T01:12:00Z">
            <w:rPr>
              <w:lang w:val="uk-UA"/>
            </w:rPr>
          </w:rPrChange>
        </w:rPr>
        <w:t xml:space="preserve">. До цих параметрів </w:t>
      </w:r>
      <w:r w:rsidRPr="00874D62">
        <w:rPr>
          <w:lang w:val="uk-UA"/>
          <w:rPrChange w:id="4364" w:author="Ярмола Юрій Юрійович" w:date="2025-05-30T01:12:00Z">
            <w:rPr>
              <w:lang w:val="uk-UA"/>
            </w:rPr>
          </w:rPrChange>
        </w:rPr>
        <w:lastRenderedPageBreak/>
        <w:t xml:space="preserve">входять налаштування </w:t>
      </w:r>
      <w:proofErr w:type="spellStart"/>
      <w:r w:rsidRPr="00874D62">
        <w:rPr>
          <w:lang w:val="uk-UA"/>
          <w:rPrChange w:id="4365" w:author="Ярмола Юрій Юрійович" w:date="2025-05-30T01:12:00Z">
            <w:rPr>
              <w:lang w:val="uk-UA"/>
            </w:rPr>
          </w:rPrChange>
        </w:rPr>
        <w:t>аугментацій</w:t>
      </w:r>
      <w:proofErr w:type="spellEnd"/>
      <w:r w:rsidRPr="00874D62">
        <w:rPr>
          <w:lang w:val="uk-UA"/>
          <w:rPrChange w:id="4366" w:author="Ярмола Юрій Юрійович" w:date="2025-05-30T01:12:00Z">
            <w:rPr>
              <w:lang w:val="uk-UA"/>
            </w:rPr>
          </w:rPrChange>
        </w:rPr>
        <w:t xml:space="preserve">,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w:t>
      </w:r>
      <w:proofErr w:type="spellStart"/>
      <w:r w:rsidRPr="00874D62">
        <w:rPr>
          <w:lang w:val="uk-UA"/>
          <w:rPrChange w:id="4367" w:author="Ярмола Юрій Юрійович" w:date="2025-05-30T01:12:00Z">
            <w:rPr>
              <w:lang w:val="uk-UA"/>
            </w:rPr>
          </w:rPrChange>
        </w:rPr>
        <w:t>датасеті</w:t>
      </w:r>
      <w:proofErr w:type="spellEnd"/>
      <w:r w:rsidRPr="00874D62">
        <w:rPr>
          <w:lang w:val="uk-UA"/>
          <w:rPrChange w:id="4368" w:author="Ярмола Юрій Юрійович" w:date="2025-05-30T01:12:00Z">
            <w:rPr>
              <w:lang w:val="uk-UA"/>
            </w:rPr>
          </w:rPrChange>
        </w:rPr>
        <w:t>,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pPr>
        <w:spacing w:line="360" w:lineRule="auto"/>
        <w:ind w:firstLine="708"/>
        <w:rPr>
          <w:lang w:val="uk-UA"/>
          <w:rPrChange w:id="4369" w:author="Ярмола Юрій Юрійович" w:date="2025-05-30T01:12:00Z">
            <w:rPr>
              <w:lang w:val="uk-UA"/>
            </w:rPr>
          </w:rPrChange>
        </w:rPr>
      </w:pPr>
      <w:r w:rsidRPr="00874D62">
        <w:rPr>
          <w:lang w:val="uk-UA"/>
          <w:rPrChange w:id="4370" w:author="Ярмола Юрій Юрійович" w:date="2025-05-30T01:12:00Z">
            <w:rPr>
              <w:lang w:val="uk-UA"/>
            </w:rPr>
          </w:rPrChange>
        </w:rPr>
        <w:t xml:space="preserve">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w:t>
      </w:r>
      <w:proofErr w:type="spellStart"/>
      <w:r w:rsidRPr="00874D62">
        <w:rPr>
          <w:lang w:val="uk-UA"/>
          <w:rPrChange w:id="4371" w:author="Ярмола Юрій Юрійович" w:date="2025-05-30T01:12:00Z">
            <w:rPr>
              <w:lang w:val="uk-UA"/>
            </w:rPr>
          </w:rPrChange>
        </w:rPr>
        <w:t>трекінгу</w:t>
      </w:r>
      <w:proofErr w:type="spellEnd"/>
      <w:r w:rsidRPr="00874D62">
        <w:rPr>
          <w:lang w:val="uk-UA"/>
          <w:rPrChange w:id="4372" w:author="Ярмола Юрій Юрійович" w:date="2025-05-30T01:12:00Z">
            <w:rPr>
              <w:lang w:val="uk-UA"/>
            </w:rPr>
          </w:rPrChange>
        </w:rPr>
        <w:t xml:space="preserve"> в наступних кадрах. Після підтвердження вибору </w:t>
      </w:r>
      <w:proofErr w:type="spellStart"/>
      <w:r w:rsidRPr="00874D62">
        <w:rPr>
          <w:lang w:val="uk-UA"/>
          <w:rPrChange w:id="4373" w:author="Ярмола Юрій Юрійович" w:date="2025-05-30T01:12:00Z">
            <w:rPr>
              <w:lang w:val="uk-UA"/>
            </w:rPr>
          </w:rPrChange>
        </w:rPr>
        <w:t>ініціалізується</w:t>
      </w:r>
      <w:proofErr w:type="spellEnd"/>
      <w:r w:rsidRPr="00874D62">
        <w:rPr>
          <w:lang w:val="uk-UA"/>
          <w:rPrChange w:id="4374" w:author="Ярмола Юрій Юрійович" w:date="2025-05-30T01:12:00Z">
            <w:rPr>
              <w:lang w:val="uk-UA"/>
            </w:rPr>
          </w:rPrChange>
        </w:rPr>
        <w:t xml:space="preserve"> алгоритм </w:t>
      </w:r>
      <w:proofErr w:type="spellStart"/>
      <w:r w:rsidRPr="00874D62">
        <w:rPr>
          <w:lang w:val="uk-UA"/>
          <w:rPrChange w:id="4375" w:author="Ярмола Юрій Юрійович" w:date="2025-05-30T01:12:00Z">
            <w:rPr>
              <w:lang w:val="uk-UA"/>
            </w:rPr>
          </w:rPrChange>
        </w:rPr>
        <w:t>трекінгу</w:t>
      </w:r>
      <w:proofErr w:type="spellEnd"/>
      <w:r w:rsidRPr="00874D62">
        <w:rPr>
          <w:lang w:val="uk-UA"/>
          <w:rPrChange w:id="4376" w:author="Ярмола Юрій Юрійович" w:date="2025-05-30T01:12:00Z">
            <w:rPr>
              <w:lang w:val="uk-UA"/>
            </w:rPr>
          </w:rPrChange>
        </w:rPr>
        <w:t>, який використовує методику CSRT для точного відстеження об’єкта.</w:t>
      </w:r>
    </w:p>
    <w:p w14:paraId="34A77029" w14:textId="77777777" w:rsidR="00246349" w:rsidRPr="00874D62" w:rsidRDefault="00246349">
      <w:pPr>
        <w:spacing w:line="360" w:lineRule="auto"/>
        <w:ind w:firstLine="708"/>
        <w:rPr>
          <w:lang w:val="uk-UA"/>
          <w:rPrChange w:id="4377" w:author="Ярмола Юрій Юрійович" w:date="2025-05-30T01:12:00Z">
            <w:rPr>
              <w:lang w:val="uk-UA"/>
            </w:rPr>
          </w:rPrChange>
        </w:rPr>
      </w:pPr>
      <w:r w:rsidRPr="00874D62">
        <w:rPr>
          <w:lang w:val="uk-UA"/>
          <w:rPrChange w:id="4378" w:author="Ярмола Юрій Юрійович" w:date="2025-05-30T01:12:00Z">
            <w:rPr>
              <w:lang w:val="uk-UA"/>
            </w:rPr>
          </w:rPrChange>
        </w:rPr>
        <w:t xml:space="preserve">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w:t>
      </w:r>
      <w:proofErr w:type="spellStart"/>
      <w:r w:rsidRPr="00874D62">
        <w:rPr>
          <w:lang w:val="uk-UA"/>
          <w:rPrChange w:id="4379" w:author="Ярмола Юрій Юрійович" w:date="2025-05-30T01:12:00Z">
            <w:rPr>
              <w:lang w:val="uk-UA"/>
            </w:rPr>
          </w:rPrChange>
        </w:rPr>
        <w:t>аугментації</w:t>
      </w:r>
      <w:proofErr w:type="spellEnd"/>
      <w:r w:rsidRPr="00874D62">
        <w:rPr>
          <w:lang w:val="uk-UA"/>
          <w:rPrChange w:id="4380" w:author="Ярмола Юрій Юрійович" w:date="2025-05-30T01:12:00Z">
            <w:rPr>
              <w:lang w:val="uk-UA"/>
            </w:rPr>
          </w:rPrChange>
        </w:rPr>
        <w:t xml:space="preserve">. Це дозволяє створювати різноманітні варіації вихідного зображення, що підвищує якість та надійність отриманого </w:t>
      </w:r>
      <w:proofErr w:type="spellStart"/>
      <w:r w:rsidRPr="00874D62">
        <w:rPr>
          <w:lang w:val="uk-UA"/>
          <w:rPrChange w:id="4381" w:author="Ярмола Юрій Юрійович" w:date="2025-05-30T01:12:00Z">
            <w:rPr>
              <w:lang w:val="uk-UA"/>
            </w:rPr>
          </w:rPrChange>
        </w:rPr>
        <w:t>датасету</w:t>
      </w:r>
      <w:proofErr w:type="spellEnd"/>
      <w:r w:rsidRPr="00874D62">
        <w:rPr>
          <w:lang w:val="uk-UA"/>
          <w:rPrChange w:id="4382" w:author="Ярмола Юрій Юрійович" w:date="2025-05-30T01:12:00Z">
            <w:rPr>
              <w:lang w:val="uk-UA"/>
            </w:rPr>
          </w:rPrChange>
        </w:rPr>
        <w:t>.</w:t>
      </w:r>
    </w:p>
    <w:p w14:paraId="1686AA64" w14:textId="77777777" w:rsidR="00246349" w:rsidRPr="00874D62" w:rsidRDefault="00246349">
      <w:pPr>
        <w:spacing w:line="360" w:lineRule="auto"/>
        <w:ind w:firstLine="708"/>
        <w:rPr>
          <w:lang w:val="uk-UA"/>
          <w:rPrChange w:id="4383" w:author="Ярмола Юрій Юрійович" w:date="2025-05-30T01:12:00Z">
            <w:rPr>
              <w:lang w:val="uk-UA"/>
            </w:rPr>
          </w:rPrChange>
        </w:rPr>
      </w:pPr>
      <w:r w:rsidRPr="00874D62">
        <w:rPr>
          <w:lang w:val="uk-UA"/>
          <w:rPrChange w:id="4384" w:author="Ярмола Юрій Юрійович" w:date="2025-05-30T01:12:00Z">
            <w:rPr>
              <w:lang w:val="uk-UA"/>
            </w:rPr>
          </w:rPrChange>
        </w:rPr>
        <w:t xml:space="preserve">Після збереження кожного кадру та відповідних </w:t>
      </w:r>
      <w:proofErr w:type="spellStart"/>
      <w:r w:rsidRPr="00874D62">
        <w:rPr>
          <w:lang w:val="uk-UA"/>
          <w:rPrChange w:id="4385" w:author="Ярмола Юрій Юрійович" w:date="2025-05-30T01:12:00Z">
            <w:rPr>
              <w:lang w:val="uk-UA"/>
            </w:rPr>
          </w:rPrChange>
        </w:rPr>
        <w:t>аугментованих</w:t>
      </w:r>
      <w:proofErr w:type="spellEnd"/>
      <w:r w:rsidRPr="00874D62">
        <w:rPr>
          <w:lang w:val="uk-UA"/>
          <w:rPrChange w:id="4386" w:author="Ярмола Юрій Юрійович" w:date="2025-05-30T01:12:00Z">
            <w:rPr>
              <w:lang w:val="uk-UA"/>
            </w:rPr>
          </w:rPrChange>
        </w:rPr>
        <w:t xml:space="preserve">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pPr>
        <w:spacing w:line="360" w:lineRule="auto"/>
        <w:ind w:firstLine="708"/>
        <w:rPr>
          <w:lang w:val="uk-UA"/>
          <w:rPrChange w:id="4387" w:author="Ярмола Юрій Юрійович" w:date="2025-05-30T01:12:00Z">
            <w:rPr>
              <w:lang w:val="uk-UA"/>
            </w:rPr>
          </w:rPrChange>
        </w:rPr>
      </w:pPr>
      <w:r w:rsidRPr="00874D62">
        <w:rPr>
          <w:lang w:val="uk-UA"/>
          <w:rPrChange w:id="4388" w:author="Ярмола Юрій Юрійович" w:date="2025-05-30T01:12:00Z">
            <w:rPr>
              <w:lang w:val="uk-UA"/>
            </w:rPr>
          </w:rPrChange>
        </w:rPr>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помилки зчитування кадрів із відео. Для підвищення ефективності обробки використовується </w:t>
      </w:r>
      <w:proofErr w:type="spellStart"/>
      <w:r w:rsidRPr="00874D62">
        <w:rPr>
          <w:lang w:val="uk-UA"/>
          <w:rPrChange w:id="4389" w:author="Ярмола Юрій Юрійович" w:date="2025-05-30T01:12:00Z">
            <w:rPr>
              <w:lang w:val="uk-UA"/>
            </w:rPr>
          </w:rPrChange>
        </w:rPr>
        <w:t>багатопоточність</w:t>
      </w:r>
      <w:proofErr w:type="spellEnd"/>
      <w:r w:rsidRPr="00874D62">
        <w:rPr>
          <w:lang w:val="uk-UA"/>
          <w:rPrChange w:id="4390" w:author="Ярмола Юрій Юрійович" w:date="2025-05-30T01:12:00Z">
            <w:rPr>
              <w:lang w:val="uk-UA"/>
            </w:rPr>
          </w:rPrChange>
        </w:rPr>
        <w:t xml:space="preserve">, що дозволяє одночасно виконувати кілька </w:t>
      </w:r>
      <w:r w:rsidRPr="00874D62">
        <w:rPr>
          <w:lang w:val="uk-UA"/>
          <w:rPrChange w:id="4391" w:author="Ярмола Юрій Юрійович" w:date="2025-05-30T01:12:00Z">
            <w:rPr>
              <w:lang w:val="uk-UA"/>
            </w:rPr>
          </w:rPrChange>
        </w:rPr>
        <w:lastRenderedPageBreak/>
        <w:t xml:space="preserve">завдань, таких як збереження кадрів і виконання </w:t>
      </w:r>
      <w:proofErr w:type="spellStart"/>
      <w:r w:rsidRPr="00874D62">
        <w:rPr>
          <w:lang w:val="uk-UA"/>
          <w:rPrChange w:id="4392" w:author="Ярмола Юрій Юрійович" w:date="2025-05-30T01:12:00Z">
            <w:rPr>
              <w:lang w:val="uk-UA"/>
            </w:rPr>
          </w:rPrChange>
        </w:rPr>
        <w:t>аугментацій</w:t>
      </w:r>
      <w:proofErr w:type="spellEnd"/>
      <w:r w:rsidRPr="00874D62">
        <w:rPr>
          <w:lang w:val="uk-UA"/>
          <w:rPrChange w:id="4393" w:author="Ярмола Юрій Юрійович" w:date="2025-05-30T01:12:00Z">
            <w:rPr>
              <w:lang w:val="uk-UA"/>
            </w:rPr>
          </w:rPrChange>
        </w:rPr>
        <w:t xml:space="preserve">. У підсумку користувач отримує повноцінний </w:t>
      </w:r>
      <w:proofErr w:type="spellStart"/>
      <w:r w:rsidRPr="00874D62">
        <w:rPr>
          <w:lang w:val="uk-UA"/>
          <w:rPrChange w:id="4394" w:author="Ярмола Юрій Юрійович" w:date="2025-05-30T01:12:00Z">
            <w:rPr>
              <w:lang w:val="uk-UA"/>
            </w:rPr>
          </w:rPrChange>
        </w:rPr>
        <w:t>датасет</w:t>
      </w:r>
      <w:proofErr w:type="spellEnd"/>
      <w:r w:rsidRPr="00874D62">
        <w:rPr>
          <w:lang w:val="uk-UA"/>
          <w:rPrChange w:id="4395" w:author="Ярмола Юрій Юрійович" w:date="2025-05-30T01:12:00Z">
            <w:rPr>
              <w:lang w:val="uk-UA"/>
            </w:rPr>
          </w:rPrChange>
        </w:rPr>
        <w:t xml:space="preserve"> із зображеннями, які готові до використання для тренування нейронних мереж чи інших задач комп’ютерного зору.</w:t>
      </w:r>
    </w:p>
    <w:p w14:paraId="16E07A96" w14:textId="713A602D" w:rsidR="001C65EE" w:rsidRPr="00874D62" w:rsidRDefault="001C65EE">
      <w:pPr>
        <w:pStyle w:val="Heading3"/>
        <w:spacing w:line="360" w:lineRule="auto"/>
        <w:rPr>
          <w:lang w:val="uk-UA"/>
          <w:rPrChange w:id="4396" w:author="Ярмола Юрій Юрійович" w:date="2025-05-30T01:12:00Z">
            <w:rPr>
              <w:lang w:val="uk-UA"/>
            </w:rPr>
          </w:rPrChange>
        </w:rPr>
      </w:pPr>
      <w:bookmarkStart w:id="4397" w:name="_Toc199460135"/>
      <w:r w:rsidRPr="00874D62">
        <w:rPr>
          <w:lang w:val="uk-UA"/>
          <w:rPrChange w:id="4398" w:author="Ярмола Юрій Юрійович" w:date="2025-05-30T01:12:00Z">
            <w:rPr>
              <w:lang w:val="uk-UA"/>
            </w:rPr>
          </w:rPrChange>
        </w:rPr>
        <w:t>3.2.</w:t>
      </w:r>
      <w:r w:rsidR="0041016F" w:rsidRPr="00874D62">
        <w:rPr>
          <w:lang w:val="uk-UA"/>
          <w:rPrChange w:id="4399" w:author="Ярмола Юрій Юрійович" w:date="2025-05-30T01:12:00Z">
            <w:rPr>
              <w:lang w:val="uk-UA"/>
            </w:rPr>
          </w:rPrChange>
        </w:rPr>
        <w:t>3</w:t>
      </w:r>
      <w:r w:rsidR="004535E1" w:rsidRPr="00874D62">
        <w:rPr>
          <w:lang w:val="uk-UA"/>
          <w:rPrChange w:id="4400" w:author="Ярмола Юрій Юрійович" w:date="2025-05-30T01:12:00Z">
            <w:rPr>
              <w:lang w:val="uk-UA"/>
            </w:rPr>
          </w:rPrChange>
        </w:rPr>
        <w:t xml:space="preserve"> </w:t>
      </w:r>
      <w:del w:id="4401" w:author="Ярмола Юрій Юрійович" w:date="2025-05-29T00:26:00Z">
        <w:r w:rsidR="004535E1" w:rsidRPr="00874D62" w:rsidDel="00DB3F85">
          <w:rPr>
            <w:lang w:val="uk-UA"/>
            <w:rPrChange w:id="4402" w:author="Ярмола Юрій Юрійович" w:date="2025-05-30T01:12:00Z">
              <w:rPr>
                <w:lang w:val="uk-UA"/>
              </w:rPr>
            </w:rPrChange>
          </w:rPr>
          <w:delText xml:space="preserve">Реалізація </w:delText>
        </w:r>
      </w:del>
      <w:ins w:id="4403" w:author="Ярмола Юрій Юрійович" w:date="2025-05-29T00:26:00Z">
        <w:r w:rsidR="00DB3F85" w:rsidRPr="00874D62">
          <w:rPr>
            <w:lang w:val="uk-UA"/>
            <w:rPrChange w:id="4404" w:author="Ярмола Юрій Юрійович" w:date="2025-05-30T01:12:00Z">
              <w:rPr>
                <w:lang w:val="uk-UA"/>
              </w:rPr>
            </w:rPrChange>
          </w:rPr>
          <w:t xml:space="preserve">Розробка </w:t>
        </w:r>
      </w:ins>
      <w:r w:rsidR="004535E1" w:rsidRPr="00874D62">
        <w:rPr>
          <w:lang w:val="uk-UA"/>
          <w:rPrChange w:id="4405" w:author="Ярмола Юрій Юрійович" w:date="2025-05-30T01:12:00Z">
            <w:rPr>
              <w:lang w:val="uk-UA"/>
            </w:rPr>
          </w:rPrChange>
        </w:rPr>
        <w:t>модуля навчання моделі</w:t>
      </w:r>
      <w:bookmarkEnd w:id="4397"/>
    </w:p>
    <w:p w14:paraId="5F1E569C" w14:textId="77777777" w:rsidR="00794F99" w:rsidRPr="00874D62" w:rsidRDefault="00794F99">
      <w:pPr>
        <w:spacing w:line="360" w:lineRule="auto"/>
        <w:ind w:firstLine="708"/>
        <w:rPr>
          <w:lang w:val="uk-UA"/>
          <w:rPrChange w:id="4406" w:author="Ярмола Юрій Юрійович" w:date="2025-05-30T01:12:00Z">
            <w:rPr>
              <w:lang w:val="uk-UA"/>
            </w:rPr>
          </w:rPrChange>
        </w:rPr>
      </w:pPr>
      <w:r w:rsidRPr="00874D62">
        <w:rPr>
          <w:lang w:val="uk-UA"/>
          <w:rPrChange w:id="4407" w:author="Ярмола Юрій Юрійович" w:date="2025-05-30T01:12:00Z">
            <w:rPr>
              <w:lang w:val="uk-UA"/>
            </w:rPr>
          </w:rPrChange>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w:t>
      </w:r>
      <w:proofErr w:type="spellStart"/>
      <w:r w:rsidRPr="00874D62">
        <w:rPr>
          <w:lang w:val="uk-UA"/>
          <w:rPrChange w:id="4408" w:author="Ярмола Юрій Юрійович" w:date="2025-05-30T01:12:00Z">
            <w:rPr>
              <w:lang w:val="uk-UA"/>
            </w:rPr>
          </w:rPrChange>
        </w:rPr>
        <w:t>гіперпараметрів</w:t>
      </w:r>
      <w:proofErr w:type="spellEnd"/>
      <w:r w:rsidRPr="00874D62">
        <w:rPr>
          <w:lang w:val="uk-UA"/>
          <w:rPrChange w:id="4409" w:author="Ярмола Юрій Юрійович" w:date="2025-05-30T01:12:00Z">
            <w:rPr>
              <w:lang w:val="uk-UA"/>
            </w:rPr>
          </w:rPrChange>
        </w:rPr>
        <w:t xml:space="preserve"> для досягнення високої точності. </w:t>
      </w:r>
    </w:p>
    <w:p w14:paraId="7131C575" w14:textId="71150103" w:rsidR="004535E1" w:rsidRPr="00874D62" w:rsidRDefault="00AB46BD">
      <w:pPr>
        <w:spacing w:line="360" w:lineRule="auto"/>
        <w:jc w:val="center"/>
        <w:rPr>
          <w:lang w:val="uk-UA"/>
          <w:rPrChange w:id="4410" w:author="Ярмола Юрій Юрійович" w:date="2025-05-30T01:12:00Z">
            <w:rPr>
              <w:lang w:val="uk-UA"/>
            </w:rPr>
          </w:rPrChange>
        </w:rPr>
      </w:pPr>
      <w:r w:rsidRPr="00874D62">
        <w:rPr>
          <w:lang w:val="uk-UA"/>
          <w:rPrChange w:id="4411" w:author="Ярмола Юрій Юрійович" w:date="2025-05-30T01:12:00Z">
            <w:rPr>
              <w:lang w:val="uk-UA"/>
            </w:rPr>
          </w:rPrChange>
        </w:rPr>
        <w:object w:dxaOrig="11340" w:dyaOrig="14925" w14:anchorId="46AA1CE8">
          <v:shape id="_x0000_i1029" type="#_x0000_t75" style="width:420.5pt;height:553.55pt" o:ole="">
            <v:imagedata r:id="rId25" o:title=""/>
          </v:shape>
          <o:OLEObject Type="Embed" ProgID="Visio.Drawing.15" ShapeID="_x0000_i1029" DrawAspect="Content" ObjectID="_1810072964" r:id="rId26"/>
        </w:object>
      </w:r>
    </w:p>
    <w:p w14:paraId="4DD4CCEB" w14:textId="6EEC0EFA" w:rsidR="00AB46BD" w:rsidRPr="00874D62" w:rsidRDefault="00AB46BD">
      <w:pPr>
        <w:spacing w:line="360" w:lineRule="auto"/>
        <w:jc w:val="center"/>
        <w:rPr>
          <w:lang w:val="uk-UA"/>
          <w:rPrChange w:id="4412" w:author="Ярмола Юрій Юрійович" w:date="2025-05-30T01:12:00Z">
            <w:rPr>
              <w:lang w:val="uk-UA"/>
            </w:rPr>
          </w:rPrChange>
        </w:rPr>
      </w:pPr>
      <w:r w:rsidRPr="00874D62">
        <w:rPr>
          <w:lang w:val="uk-UA"/>
          <w:rPrChange w:id="4413" w:author="Ярмола Юрій Юрійович" w:date="2025-05-30T01:12:00Z">
            <w:rPr>
              <w:lang w:val="uk-UA"/>
            </w:rPr>
          </w:rPrChange>
        </w:rPr>
        <w:t>Рис.3.4 – Блок схема алгоритму навчання ШНМ</w:t>
      </w:r>
    </w:p>
    <w:p w14:paraId="47950E06" w14:textId="58B239C8" w:rsidR="00AB46BD" w:rsidRPr="00874D62" w:rsidRDefault="00AB46BD">
      <w:pPr>
        <w:spacing w:line="360" w:lineRule="auto"/>
        <w:ind w:firstLine="708"/>
        <w:rPr>
          <w:lang w:val="uk-UA"/>
          <w:rPrChange w:id="4414" w:author="Ярмола Юрій Юрійович" w:date="2025-05-30T01:12:00Z">
            <w:rPr>
              <w:lang w:val="uk-UA"/>
            </w:rPr>
          </w:rPrChange>
        </w:rPr>
      </w:pPr>
      <w:r w:rsidRPr="00874D62">
        <w:rPr>
          <w:lang w:val="uk-UA"/>
          <w:rPrChange w:id="4415" w:author="Ярмола Юрій Юрійович" w:date="2025-05-30T01:12:00Z">
            <w:rPr>
              <w:lang w:val="uk-UA"/>
            </w:rPr>
          </w:rPrChange>
        </w:rPr>
        <w:t xml:space="preserve">Робота модуля починається з ініціалізації основних параметрів, таких як розмір </w:t>
      </w:r>
      <w:proofErr w:type="spellStart"/>
      <w:r w:rsidRPr="00874D62">
        <w:rPr>
          <w:lang w:val="uk-UA"/>
          <w:rPrChange w:id="4416" w:author="Ярмола Юрій Юрійович" w:date="2025-05-30T01:12:00Z">
            <w:rPr>
              <w:lang w:val="uk-UA"/>
            </w:rPr>
          </w:rPrChange>
        </w:rPr>
        <w:t>батчу</w:t>
      </w:r>
      <w:proofErr w:type="spellEnd"/>
      <w:r w:rsidRPr="00874D62">
        <w:rPr>
          <w:lang w:val="uk-UA"/>
          <w:rPrChange w:id="4417" w:author="Ярмола Юрій Юрійович" w:date="2025-05-30T01:12:00Z">
            <w:rPr>
              <w:lang w:val="uk-UA"/>
            </w:rPr>
          </w:rPrChange>
        </w:rPr>
        <w:t xml:space="preserve"> - набір даних, які передаються моделі для обробки одночасно під час однієї ітерації навчання, кількість епох, швидкість навчання, розмір </w:t>
      </w:r>
      <w:r w:rsidRPr="00874D62">
        <w:rPr>
          <w:lang w:val="uk-UA"/>
          <w:rPrChange w:id="4418" w:author="Ярмола Юрій Юрійович" w:date="2025-05-30T01:12:00Z">
            <w:rPr>
              <w:lang w:val="uk-UA"/>
            </w:rPr>
          </w:rPrChange>
        </w:rPr>
        <w:lastRenderedPageBreak/>
        <w:t>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pPr>
        <w:spacing w:line="360" w:lineRule="auto"/>
        <w:ind w:firstLine="708"/>
        <w:rPr>
          <w:lang w:val="uk-UA"/>
          <w:rPrChange w:id="4419" w:author="Ярмола Юрій Юрійович" w:date="2025-05-30T01:12:00Z">
            <w:rPr>
              <w:lang w:val="uk-UA"/>
            </w:rPr>
          </w:rPrChange>
        </w:rPr>
      </w:pPr>
      <w:r w:rsidRPr="00874D62">
        <w:rPr>
          <w:lang w:val="uk-UA"/>
          <w:rPrChange w:id="4420" w:author="Ярмола Юрій Юрійович" w:date="2025-05-30T01:12:00Z">
            <w:rPr>
              <w:lang w:val="uk-UA"/>
            </w:rPr>
          </w:rPrChange>
        </w:rPr>
        <w:t xml:space="preserve">Далі, на першому етапі, завантажується </w:t>
      </w:r>
      <w:proofErr w:type="spellStart"/>
      <w:r w:rsidRPr="00874D62">
        <w:rPr>
          <w:lang w:val="uk-UA"/>
          <w:rPrChange w:id="4421" w:author="Ярмола Юрій Юрійович" w:date="2025-05-30T01:12:00Z">
            <w:rPr>
              <w:lang w:val="uk-UA"/>
            </w:rPr>
          </w:rPrChange>
        </w:rPr>
        <w:t>датасет</w:t>
      </w:r>
      <w:proofErr w:type="spellEnd"/>
      <w:r w:rsidRPr="00874D62">
        <w:rPr>
          <w:lang w:val="uk-UA"/>
          <w:rPrChange w:id="4422" w:author="Ярмола Юрій Юрійович" w:date="2025-05-30T01:12:00Z">
            <w:rPr>
              <w:lang w:val="uk-UA"/>
            </w:rPr>
          </w:rPrChange>
        </w:rPr>
        <w:t xml:space="preserve">, де перевіряється наявність та коректність даних. Якщо </w:t>
      </w:r>
      <w:proofErr w:type="spellStart"/>
      <w:r w:rsidRPr="00874D62">
        <w:rPr>
          <w:lang w:val="uk-UA"/>
          <w:rPrChange w:id="4423" w:author="Ярмола Юрій Юрійович" w:date="2025-05-30T01:12:00Z">
            <w:rPr>
              <w:lang w:val="uk-UA"/>
            </w:rPr>
          </w:rPrChange>
        </w:rPr>
        <w:t>датасет</w:t>
      </w:r>
      <w:proofErr w:type="spellEnd"/>
      <w:r w:rsidRPr="00874D62">
        <w:rPr>
          <w:lang w:val="uk-UA"/>
          <w:rPrChange w:id="4424" w:author="Ярмола Юрій Юрійович" w:date="2025-05-30T01:12:00Z">
            <w:rPr>
              <w:lang w:val="uk-UA"/>
            </w:rPr>
          </w:rPrChange>
        </w:rPr>
        <w:t xml:space="preserve"> порожній, програма видає відповідне повідомлення про помилку. Обчислюються середнє значення (</w:t>
      </w:r>
      <w:proofErr w:type="spellStart"/>
      <w:r w:rsidRPr="00874D62">
        <w:rPr>
          <w:lang w:val="uk-UA"/>
          <w:rPrChange w:id="4425" w:author="Ярмола Юрій Юрійович" w:date="2025-05-30T01:12:00Z">
            <w:rPr>
              <w:lang w:val="uk-UA"/>
            </w:rPr>
          </w:rPrChange>
        </w:rPr>
        <w:t>mean</w:t>
      </w:r>
      <w:proofErr w:type="spellEnd"/>
      <w:r w:rsidRPr="00874D62">
        <w:rPr>
          <w:lang w:val="uk-UA"/>
          <w:rPrChange w:id="4426" w:author="Ярмола Юрій Юрійович" w:date="2025-05-30T01:12:00Z">
            <w:rPr>
              <w:lang w:val="uk-UA"/>
            </w:rPr>
          </w:rPrChange>
        </w:rPr>
        <w:t>) та стандартне відхилення (</w:t>
      </w:r>
      <w:proofErr w:type="spellStart"/>
      <w:r w:rsidRPr="00874D62">
        <w:rPr>
          <w:lang w:val="uk-UA"/>
          <w:rPrChange w:id="4427" w:author="Ярмола Юрій Юрійович" w:date="2025-05-30T01:12:00Z">
            <w:rPr>
              <w:lang w:val="uk-UA"/>
            </w:rPr>
          </w:rPrChange>
        </w:rPr>
        <w:t>std</w:t>
      </w:r>
      <w:proofErr w:type="spellEnd"/>
      <w:r w:rsidRPr="00874D62">
        <w:rPr>
          <w:lang w:val="uk-UA"/>
          <w:rPrChange w:id="4428" w:author="Ярмола Юрій Юрійович" w:date="2025-05-30T01:12:00Z">
            <w:rPr>
              <w:lang w:val="uk-UA"/>
            </w:rPr>
          </w:rPrChange>
        </w:rPr>
        <w:t>) для нормалізації вхідних даних.</w:t>
      </w:r>
    </w:p>
    <w:p w14:paraId="2B2F4C63" w14:textId="77777777" w:rsidR="00AB46BD" w:rsidRPr="00874D62" w:rsidRDefault="00AB46BD">
      <w:pPr>
        <w:spacing w:line="360" w:lineRule="auto"/>
        <w:ind w:firstLine="708"/>
        <w:rPr>
          <w:lang w:val="uk-UA"/>
          <w:rPrChange w:id="4429" w:author="Ярмола Юрій Юрійович" w:date="2025-05-30T01:12:00Z">
            <w:rPr>
              <w:lang w:val="uk-UA"/>
            </w:rPr>
          </w:rPrChange>
        </w:rPr>
      </w:pPr>
      <w:r w:rsidRPr="00874D62">
        <w:rPr>
          <w:lang w:val="uk-UA"/>
          <w:rPrChange w:id="4430" w:author="Ярмола Юрій Юрійович" w:date="2025-05-30T01:12:00Z">
            <w:rPr>
              <w:lang w:val="uk-UA"/>
            </w:rPr>
          </w:rPrChange>
        </w:rPr>
        <w:t xml:space="preserve">Після цього виконується поділ вибірки на тренувальну та </w:t>
      </w:r>
      <w:proofErr w:type="spellStart"/>
      <w:r w:rsidRPr="00874D62">
        <w:rPr>
          <w:lang w:val="uk-UA"/>
          <w:rPrChange w:id="4431" w:author="Ярмола Юрій Юрійович" w:date="2025-05-30T01:12:00Z">
            <w:rPr>
              <w:lang w:val="uk-UA"/>
            </w:rPr>
          </w:rPrChange>
        </w:rPr>
        <w:t>валідаційну</w:t>
      </w:r>
      <w:proofErr w:type="spellEnd"/>
      <w:r w:rsidRPr="00874D62">
        <w:rPr>
          <w:lang w:val="uk-UA"/>
          <w:rPrChange w:id="4432" w:author="Ярмола Юрій Юрійович" w:date="2025-05-30T01:12:00Z">
            <w:rPr>
              <w:lang w:val="uk-UA"/>
            </w:rPr>
          </w:rPrChange>
        </w:rPr>
        <w:t xml:space="preserve">. Використовується стратифікація за класами, що гарантує рівномірний розподіл даних між підвибірками. Для поділу використовується функція </w:t>
      </w:r>
      <w:proofErr w:type="spellStart"/>
      <w:r w:rsidRPr="00874D62">
        <w:rPr>
          <w:lang w:val="uk-UA"/>
          <w:rPrChange w:id="4433" w:author="Ярмола Юрій Юрійович" w:date="2025-05-30T01:12:00Z">
            <w:rPr>
              <w:lang w:val="uk-UA"/>
            </w:rPr>
          </w:rPrChange>
        </w:rPr>
        <w:t>train_test_split</w:t>
      </w:r>
      <w:proofErr w:type="spellEnd"/>
      <w:r w:rsidRPr="00874D62">
        <w:rPr>
          <w:lang w:val="uk-UA"/>
          <w:rPrChange w:id="4434" w:author="Ярмола Юрій Юрійович" w:date="2025-05-30T01:12:00Z">
            <w:rPr>
              <w:lang w:val="uk-UA"/>
            </w:rPr>
          </w:rPrChange>
        </w:rPr>
        <w:t>, яка формує індекси для підвибірок.</w:t>
      </w:r>
    </w:p>
    <w:p w14:paraId="5092352D" w14:textId="77777777" w:rsidR="00AB46BD" w:rsidRPr="00874D62" w:rsidRDefault="00AB46BD">
      <w:pPr>
        <w:spacing w:line="360" w:lineRule="auto"/>
        <w:ind w:firstLine="708"/>
        <w:rPr>
          <w:lang w:val="uk-UA"/>
          <w:rPrChange w:id="4435" w:author="Ярмола Юрій Юрійович" w:date="2025-05-30T01:12:00Z">
            <w:rPr>
              <w:lang w:val="uk-UA"/>
            </w:rPr>
          </w:rPrChange>
        </w:rPr>
      </w:pPr>
      <w:r w:rsidRPr="00874D62">
        <w:rPr>
          <w:lang w:val="uk-UA"/>
          <w:rPrChange w:id="4436" w:author="Ярмола Юрій Юрійович" w:date="2025-05-30T01:12:00Z">
            <w:rPr>
              <w:lang w:val="uk-UA"/>
            </w:rPr>
          </w:rPrChange>
        </w:rPr>
        <w:t>На наступному етапі створюються завантажувачі даних (</w:t>
      </w:r>
      <w:proofErr w:type="spellStart"/>
      <w:r w:rsidRPr="00874D62">
        <w:rPr>
          <w:lang w:val="uk-UA"/>
          <w:rPrChange w:id="4437" w:author="Ярмола Юрій Юрійович" w:date="2025-05-30T01:12:00Z">
            <w:rPr>
              <w:lang w:val="uk-UA"/>
            </w:rPr>
          </w:rPrChange>
        </w:rPr>
        <w:t>DataLoader</w:t>
      </w:r>
      <w:proofErr w:type="spellEnd"/>
      <w:r w:rsidRPr="00874D62">
        <w:rPr>
          <w:lang w:val="uk-UA"/>
          <w:rPrChange w:id="4438" w:author="Ярмола Юрій Юрійович" w:date="2025-05-30T01:12:00Z">
            <w:rPr>
              <w:lang w:val="uk-UA"/>
            </w:rPr>
          </w:rPrChange>
        </w:rPr>
        <w:t xml:space="preserve">), які відповідають за подачу зображень до моделі. </w:t>
      </w:r>
      <w:proofErr w:type="spellStart"/>
      <w:r w:rsidRPr="00874D62">
        <w:rPr>
          <w:lang w:val="uk-UA"/>
          <w:rPrChange w:id="4439" w:author="Ярмола Юрій Юрійович" w:date="2025-05-30T01:12:00Z">
            <w:rPr>
              <w:lang w:val="uk-UA"/>
            </w:rPr>
          </w:rPrChange>
        </w:rPr>
        <w:t>Батчі</w:t>
      </w:r>
      <w:proofErr w:type="spellEnd"/>
      <w:r w:rsidRPr="00874D62">
        <w:rPr>
          <w:lang w:val="uk-UA"/>
          <w:rPrChange w:id="4440" w:author="Ярмола Юрій Юрійович" w:date="2025-05-30T01:12:00Z">
            <w:rPr>
              <w:lang w:val="uk-UA"/>
            </w:rPr>
          </w:rPrChange>
        </w:rPr>
        <w:t xml:space="preserve"> формуються з урахуванням обраних індексів для тренувальної та </w:t>
      </w:r>
      <w:proofErr w:type="spellStart"/>
      <w:r w:rsidRPr="00874D62">
        <w:rPr>
          <w:lang w:val="uk-UA"/>
          <w:rPrChange w:id="4441" w:author="Ярмола Юрій Юрійович" w:date="2025-05-30T01:12:00Z">
            <w:rPr>
              <w:lang w:val="uk-UA"/>
            </w:rPr>
          </w:rPrChange>
        </w:rPr>
        <w:t>валідаційної</w:t>
      </w:r>
      <w:proofErr w:type="spellEnd"/>
      <w:r w:rsidRPr="00874D62">
        <w:rPr>
          <w:lang w:val="uk-UA"/>
          <w:rPrChange w:id="4442" w:author="Ярмола Юрій Юрійович" w:date="2025-05-30T01:12:00Z">
            <w:rPr>
              <w:lang w:val="uk-UA"/>
            </w:rPr>
          </w:rPrChange>
        </w:rPr>
        <w:t xml:space="preserve"> вибірки.</w:t>
      </w:r>
    </w:p>
    <w:p w14:paraId="140ED691" w14:textId="77777777" w:rsidR="00AB46BD" w:rsidRPr="00874D62" w:rsidRDefault="00AB46BD">
      <w:pPr>
        <w:spacing w:line="360" w:lineRule="auto"/>
        <w:ind w:firstLine="708"/>
        <w:rPr>
          <w:lang w:val="uk-UA"/>
          <w:rPrChange w:id="4443" w:author="Ярмола Юрій Юрійович" w:date="2025-05-30T01:12:00Z">
            <w:rPr>
              <w:lang w:val="uk-UA"/>
            </w:rPr>
          </w:rPrChange>
        </w:rPr>
      </w:pPr>
      <w:r w:rsidRPr="00874D62">
        <w:rPr>
          <w:lang w:val="uk-UA"/>
          <w:rPrChange w:id="4444" w:author="Ярмола Юрій Юрійович" w:date="2025-05-30T01:12:00Z">
            <w:rPr>
              <w:lang w:val="uk-UA"/>
            </w:rPr>
          </w:rPrChange>
        </w:rPr>
        <w:t xml:space="preserve">Далі </w:t>
      </w:r>
      <w:proofErr w:type="spellStart"/>
      <w:r w:rsidRPr="00874D62">
        <w:rPr>
          <w:lang w:val="uk-UA"/>
          <w:rPrChange w:id="4445" w:author="Ярмола Юрій Юрійович" w:date="2025-05-30T01:12:00Z">
            <w:rPr>
              <w:lang w:val="uk-UA"/>
            </w:rPr>
          </w:rPrChange>
        </w:rPr>
        <w:t>ініціалізується</w:t>
      </w:r>
      <w:proofErr w:type="spellEnd"/>
      <w:r w:rsidRPr="00874D62">
        <w:rPr>
          <w:lang w:val="uk-UA"/>
          <w:rPrChange w:id="4446" w:author="Ярмола Юрій Юрійович" w:date="2025-05-30T01:12:00Z">
            <w:rPr>
              <w:lang w:val="uk-UA"/>
            </w:rPr>
          </w:rPrChange>
        </w:rPr>
        <w:t xml:space="preserve">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w:t>
      </w:r>
      <w:proofErr w:type="spellStart"/>
      <w:r w:rsidRPr="00874D62">
        <w:rPr>
          <w:lang w:val="uk-UA"/>
          <w:rPrChange w:id="4447" w:author="Ярмола Юрій Юрійович" w:date="2025-05-30T01:12:00Z">
            <w:rPr>
              <w:lang w:val="uk-UA"/>
            </w:rPr>
          </w:rPrChange>
        </w:rPr>
        <w:t>датасеті</w:t>
      </w:r>
      <w:proofErr w:type="spellEnd"/>
      <w:r w:rsidRPr="00874D62">
        <w:rPr>
          <w:lang w:val="uk-UA"/>
          <w:rPrChange w:id="4448" w:author="Ярмола Юрій Юрійович" w:date="2025-05-30T01:12:00Z">
            <w:rPr>
              <w:lang w:val="uk-UA"/>
            </w:rPr>
          </w:rPrChange>
        </w:rPr>
        <w:t>.</w:t>
      </w:r>
    </w:p>
    <w:p w14:paraId="184A3CA3" w14:textId="77777777" w:rsidR="00AB46BD" w:rsidRPr="00874D62" w:rsidRDefault="00AB46BD">
      <w:pPr>
        <w:spacing w:line="360" w:lineRule="auto"/>
        <w:ind w:firstLine="708"/>
        <w:rPr>
          <w:lang w:val="uk-UA"/>
          <w:rPrChange w:id="4449" w:author="Ярмола Юрій Юрійович" w:date="2025-05-30T01:12:00Z">
            <w:rPr>
              <w:lang w:val="uk-UA"/>
            </w:rPr>
          </w:rPrChange>
        </w:rPr>
      </w:pPr>
      <w:r w:rsidRPr="00874D62">
        <w:rPr>
          <w:lang w:val="uk-UA"/>
          <w:rPrChange w:id="4450" w:author="Ярмола Юрій Юрійович" w:date="2025-05-30T01:12:00Z">
            <w:rPr>
              <w:lang w:val="uk-UA"/>
            </w:rPr>
          </w:rPrChange>
        </w:rPr>
        <w:t>Паралельно налаштовуються функція втрат (крос-ентропія) та оптимізатор (</w:t>
      </w:r>
      <w:proofErr w:type="spellStart"/>
      <w:r w:rsidRPr="00874D62">
        <w:rPr>
          <w:lang w:val="uk-UA"/>
          <w:rPrChange w:id="4451" w:author="Ярмола Юрій Юрійович" w:date="2025-05-30T01:12:00Z">
            <w:rPr>
              <w:lang w:val="uk-UA"/>
            </w:rPr>
          </w:rPrChange>
        </w:rPr>
        <w:t>Adam</w:t>
      </w:r>
      <w:proofErr w:type="spellEnd"/>
      <w:r w:rsidRPr="00874D62">
        <w:rPr>
          <w:lang w:val="uk-UA"/>
          <w:rPrChange w:id="4452" w:author="Ярмола Юрій Юрійович" w:date="2025-05-30T01:12:00Z">
            <w:rPr>
              <w:lang w:val="uk-UA"/>
            </w:rPr>
          </w:rPrChange>
        </w:rPr>
        <w:t>), що використовуються для навчання. Модель переводиться в режим тренування.</w:t>
      </w:r>
    </w:p>
    <w:p w14:paraId="73050963" w14:textId="77777777" w:rsidR="00AB46BD" w:rsidRPr="00874D62" w:rsidRDefault="00AB46BD">
      <w:pPr>
        <w:spacing w:line="360" w:lineRule="auto"/>
        <w:rPr>
          <w:lang w:val="uk-UA"/>
          <w:rPrChange w:id="4453" w:author="Ярмола Юрій Юрійович" w:date="2025-05-30T01:12:00Z">
            <w:rPr>
              <w:lang w:val="uk-UA"/>
            </w:rPr>
          </w:rPrChange>
        </w:rPr>
      </w:pPr>
      <w:r w:rsidRPr="00874D62">
        <w:rPr>
          <w:lang w:val="uk-UA"/>
          <w:rPrChange w:id="4454" w:author="Ярмола Юрій Юрійович" w:date="2025-05-30T01:12:00Z">
            <w:rPr>
              <w:lang w:val="uk-UA"/>
            </w:rPr>
          </w:rPrChange>
        </w:rPr>
        <w:t>В процесі навчання, яке триває визначену кількість епох, виконується:</w:t>
      </w:r>
    </w:p>
    <w:p w14:paraId="23460271" w14:textId="77777777" w:rsidR="00AB46BD" w:rsidRPr="00874D62" w:rsidRDefault="00AB46BD">
      <w:pPr>
        <w:numPr>
          <w:ilvl w:val="0"/>
          <w:numId w:val="37"/>
        </w:numPr>
        <w:spacing w:line="360" w:lineRule="auto"/>
        <w:rPr>
          <w:lang w:val="uk-UA"/>
          <w:rPrChange w:id="4455" w:author="Ярмола Юрій Юрійович" w:date="2025-05-30T01:12:00Z">
            <w:rPr>
              <w:lang w:val="uk-UA"/>
            </w:rPr>
          </w:rPrChange>
        </w:rPr>
      </w:pPr>
      <w:r w:rsidRPr="00874D62">
        <w:rPr>
          <w:lang w:val="uk-UA"/>
          <w:rPrChange w:id="4456" w:author="Ярмола Юрій Юрійович" w:date="2025-05-30T01:12:00Z">
            <w:rPr>
              <w:lang w:val="uk-UA"/>
            </w:rPr>
          </w:rPrChange>
        </w:rPr>
        <w:t>Прямий прохід даних через модель (</w:t>
      </w:r>
      <w:proofErr w:type="spellStart"/>
      <w:r w:rsidRPr="00874D62">
        <w:rPr>
          <w:lang w:val="uk-UA"/>
          <w:rPrChange w:id="4457" w:author="Ярмола Юрій Юрійович" w:date="2025-05-30T01:12:00Z">
            <w:rPr>
              <w:lang w:val="uk-UA"/>
            </w:rPr>
          </w:rPrChange>
        </w:rPr>
        <w:t>forward</w:t>
      </w:r>
      <w:proofErr w:type="spellEnd"/>
      <w:r w:rsidRPr="00874D62">
        <w:rPr>
          <w:lang w:val="uk-UA"/>
          <w:rPrChange w:id="4458" w:author="Ярмола Юрій Юрійович" w:date="2025-05-30T01:12:00Z">
            <w:rPr>
              <w:lang w:val="uk-UA"/>
            </w:rPr>
          </w:rPrChange>
        </w:rPr>
        <w:t xml:space="preserve"> </w:t>
      </w:r>
      <w:proofErr w:type="spellStart"/>
      <w:r w:rsidRPr="00874D62">
        <w:rPr>
          <w:lang w:val="uk-UA"/>
          <w:rPrChange w:id="4459" w:author="Ярмола Юрій Юрійович" w:date="2025-05-30T01:12:00Z">
            <w:rPr>
              <w:lang w:val="uk-UA"/>
            </w:rPr>
          </w:rPrChange>
        </w:rPr>
        <w:t>pass</w:t>
      </w:r>
      <w:proofErr w:type="spellEnd"/>
      <w:r w:rsidRPr="00874D62">
        <w:rPr>
          <w:lang w:val="uk-UA"/>
          <w:rPrChange w:id="4460" w:author="Ярмола Юрій Юрійович" w:date="2025-05-30T01:12:00Z">
            <w:rPr>
              <w:lang w:val="uk-UA"/>
            </w:rPr>
          </w:rPrChange>
        </w:rPr>
        <w:t>), обчислення втрат та зворотній прохід (</w:t>
      </w:r>
      <w:proofErr w:type="spellStart"/>
      <w:r w:rsidRPr="00874D62">
        <w:rPr>
          <w:lang w:val="uk-UA"/>
          <w:rPrChange w:id="4461" w:author="Ярмола Юрій Юрійович" w:date="2025-05-30T01:12:00Z">
            <w:rPr>
              <w:lang w:val="uk-UA"/>
            </w:rPr>
          </w:rPrChange>
        </w:rPr>
        <w:t>backpropagation</w:t>
      </w:r>
      <w:proofErr w:type="spellEnd"/>
      <w:r w:rsidRPr="00874D62">
        <w:rPr>
          <w:lang w:val="uk-UA"/>
          <w:rPrChange w:id="4462" w:author="Ярмола Юрій Юрійович" w:date="2025-05-30T01:12:00Z">
            <w:rPr>
              <w:lang w:val="uk-UA"/>
            </w:rPr>
          </w:rPrChange>
        </w:rPr>
        <w:t xml:space="preserve">) з оновленням </w:t>
      </w:r>
      <w:proofErr w:type="spellStart"/>
      <w:r w:rsidRPr="00874D62">
        <w:rPr>
          <w:lang w:val="uk-UA"/>
          <w:rPrChange w:id="4463" w:author="Ярмола Юрій Юрійович" w:date="2025-05-30T01:12:00Z">
            <w:rPr>
              <w:lang w:val="uk-UA"/>
            </w:rPr>
          </w:rPrChange>
        </w:rPr>
        <w:t>вагів</w:t>
      </w:r>
      <w:proofErr w:type="spellEnd"/>
      <w:r w:rsidRPr="00874D62">
        <w:rPr>
          <w:lang w:val="uk-UA"/>
          <w:rPrChange w:id="4464" w:author="Ярмола Юрій Юрійович" w:date="2025-05-30T01:12:00Z">
            <w:rPr>
              <w:lang w:val="uk-UA"/>
            </w:rPr>
          </w:rPrChange>
        </w:rPr>
        <w:t>.</w:t>
      </w:r>
    </w:p>
    <w:p w14:paraId="4FD87D0B" w14:textId="77777777" w:rsidR="00AB46BD" w:rsidRPr="00874D62" w:rsidRDefault="00AB46BD">
      <w:pPr>
        <w:numPr>
          <w:ilvl w:val="0"/>
          <w:numId w:val="37"/>
        </w:numPr>
        <w:spacing w:line="360" w:lineRule="auto"/>
        <w:rPr>
          <w:lang w:val="uk-UA"/>
          <w:rPrChange w:id="4465" w:author="Ярмола Юрій Юрійович" w:date="2025-05-30T01:12:00Z">
            <w:rPr>
              <w:lang w:val="uk-UA"/>
            </w:rPr>
          </w:rPrChange>
        </w:rPr>
      </w:pPr>
      <w:r w:rsidRPr="00874D62">
        <w:rPr>
          <w:lang w:val="uk-UA"/>
          <w:rPrChange w:id="4466" w:author="Ярмола Юрій Юрійович" w:date="2025-05-30T01:12:00Z">
            <w:rPr>
              <w:lang w:val="uk-UA"/>
            </w:rPr>
          </w:rPrChange>
        </w:rPr>
        <w:t xml:space="preserve">Обчислення точності для тренувальної та </w:t>
      </w:r>
      <w:proofErr w:type="spellStart"/>
      <w:r w:rsidRPr="00874D62">
        <w:rPr>
          <w:lang w:val="uk-UA"/>
          <w:rPrChange w:id="4467" w:author="Ярмола Юрій Юрійович" w:date="2025-05-30T01:12:00Z">
            <w:rPr>
              <w:lang w:val="uk-UA"/>
            </w:rPr>
          </w:rPrChange>
        </w:rPr>
        <w:t>валідаційної</w:t>
      </w:r>
      <w:proofErr w:type="spellEnd"/>
      <w:r w:rsidRPr="00874D62">
        <w:rPr>
          <w:lang w:val="uk-UA"/>
          <w:rPrChange w:id="4468" w:author="Ярмола Юрій Юрійович" w:date="2025-05-30T01:12:00Z">
            <w:rPr>
              <w:lang w:val="uk-UA"/>
            </w:rPr>
          </w:rPrChange>
        </w:rPr>
        <w:t xml:space="preserve"> вибірки після кожної епохи.</w:t>
      </w:r>
    </w:p>
    <w:p w14:paraId="3F420096" w14:textId="77777777" w:rsidR="00AB46BD" w:rsidRPr="00874D62" w:rsidRDefault="00AB46BD">
      <w:pPr>
        <w:numPr>
          <w:ilvl w:val="0"/>
          <w:numId w:val="37"/>
        </w:numPr>
        <w:spacing w:line="360" w:lineRule="auto"/>
        <w:rPr>
          <w:lang w:val="uk-UA"/>
          <w:rPrChange w:id="4469" w:author="Ярмола Юрій Юрійович" w:date="2025-05-30T01:12:00Z">
            <w:rPr>
              <w:lang w:val="uk-UA"/>
            </w:rPr>
          </w:rPrChange>
        </w:rPr>
      </w:pPr>
      <w:r w:rsidRPr="00874D62">
        <w:rPr>
          <w:lang w:val="uk-UA"/>
          <w:rPrChange w:id="4470" w:author="Ярмола Юрій Юрійович" w:date="2025-05-30T01:12:00Z">
            <w:rPr>
              <w:lang w:val="uk-UA"/>
            </w:rPr>
          </w:rPrChange>
        </w:rPr>
        <w:t>Візуалізація результатів навчання шляхом побудови графіків втрат та точності.</w:t>
      </w:r>
    </w:p>
    <w:p w14:paraId="621D626A" w14:textId="77777777" w:rsidR="00AB46BD" w:rsidRPr="00874D62" w:rsidRDefault="00AB46BD">
      <w:pPr>
        <w:numPr>
          <w:ilvl w:val="0"/>
          <w:numId w:val="37"/>
        </w:numPr>
        <w:spacing w:line="360" w:lineRule="auto"/>
        <w:rPr>
          <w:lang w:val="uk-UA"/>
          <w:rPrChange w:id="4471" w:author="Ярмола Юрій Юрійович" w:date="2025-05-30T01:12:00Z">
            <w:rPr>
              <w:lang w:val="uk-UA"/>
            </w:rPr>
          </w:rPrChange>
        </w:rPr>
      </w:pPr>
      <w:r w:rsidRPr="00874D62">
        <w:rPr>
          <w:lang w:val="uk-UA"/>
          <w:rPrChange w:id="4472" w:author="Ярмола Юрій Юрійович" w:date="2025-05-30T01:12:00Z">
            <w:rPr>
              <w:lang w:val="uk-UA"/>
            </w:rPr>
          </w:rPrChange>
        </w:rPr>
        <w:t>Дострокова зупинка навчання при досягненні заданого критерію точності.</w:t>
      </w:r>
    </w:p>
    <w:p w14:paraId="6AB1EA85" w14:textId="3F1F8795" w:rsidR="00794F99" w:rsidRPr="00874D62" w:rsidRDefault="00AB46BD">
      <w:pPr>
        <w:spacing w:line="360" w:lineRule="auto"/>
        <w:ind w:firstLine="360"/>
        <w:rPr>
          <w:lang w:val="uk-UA"/>
          <w:rPrChange w:id="4473" w:author="Ярмола Юрій Юрійович" w:date="2025-05-30T01:12:00Z">
            <w:rPr>
              <w:lang w:val="uk-UA"/>
            </w:rPr>
          </w:rPrChange>
        </w:rPr>
      </w:pPr>
      <w:r w:rsidRPr="00874D62">
        <w:rPr>
          <w:lang w:val="uk-UA"/>
          <w:rPrChange w:id="4474" w:author="Ярмола Юрій Юрійович" w:date="2025-05-30T01:12:00Z">
            <w:rPr>
              <w:lang w:val="uk-UA"/>
            </w:rPr>
          </w:rPrChange>
        </w:rPr>
        <w:lastRenderedPageBreak/>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навчання, втрати, точність та іншу інформацію, яку можна використати для порівняння </w:t>
      </w:r>
    </w:p>
    <w:p w14:paraId="765499EA" w14:textId="21EBF8F9" w:rsidR="004535E1" w:rsidRPr="00874D62" w:rsidRDefault="004535E1">
      <w:pPr>
        <w:pStyle w:val="Heading3"/>
        <w:spacing w:line="360" w:lineRule="auto"/>
        <w:rPr>
          <w:lang w:val="uk-UA"/>
          <w:rPrChange w:id="4475" w:author="Ярмола Юрій Юрійович" w:date="2025-05-30T01:12:00Z">
            <w:rPr>
              <w:lang w:val="uk-UA"/>
            </w:rPr>
          </w:rPrChange>
        </w:rPr>
      </w:pPr>
      <w:bookmarkStart w:id="4476" w:name="_Toc199460136"/>
      <w:r w:rsidRPr="00874D62">
        <w:rPr>
          <w:lang w:val="uk-UA"/>
          <w:rPrChange w:id="4477" w:author="Ярмола Юрій Юрійович" w:date="2025-05-30T01:12:00Z">
            <w:rPr>
              <w:lang w:val="uk-UA"/>
            </w:rPr>
          </w:rPrChange>
        </w:rPr>
        <w:t xml:space="preserve">3.2.4 </w:t>
      </w:r>
      <w:del w:id="4478" w:author="Ярмола Юрій Юрійович" w:date="2025-05-29T00:26:00Z">
        <w:r w:rsidRPr="00874D62" w:rsidDel="00DB3F85">
          <w:rPr>
            <w:lang w:val="uk-UA"/>
            <w:rPrChange w:id="4479" w:author="Ярмола Юрій Юрійович" w:date="2025-05-30T01:12:00Z">
              <w:rPr>
                <w:lang w:val="uk-UA"/>
              </w:rPr>
            </w:rPrChange>
          </w:rPr>
          <w:delText xml:space="preserve">Реалізація </w:delText>
        </w:r>
      </w:del>
      <w:ins w:id="4480" w:author="Ярмола Юрій Юрійович" w:date="2025-05-29T00:26:00Z">
        <w:r w:rsidR="00DB3F85" w:rsidRPr="00874D62">
          <w:rPr>
            <w:lang w:val="uk-UA"/>
            <w:rPrChange w:id="4481" w:author="Ярмола Юрій Юрійович" w:date="2025-05-30T01:12:00Z">
              <w:rPr>
                <w:lang w:val="uk-UA"/>
              </w:rPr>
            </w:rPrChange>
          </w:rPr>
          <w:t xml:space="preserve">Розробка </w:t>
        </w:r>
      </w:ins>
      <w:r w:rsidRPr="00874D62">
        <w:rPr>
          <w:lang w:val="uk-UA"/>
          <w:rPrChange w:id="4482" w:author="Ярмола Юрій Юрійович" w:date="2025-05-30T01:12:00Z">
            <w:rPr>
              <w:lang w:val="uk-UA"/>
            </w:rPr>
          </w:rPrChange>
        </w:rPr>
        <w:t>модуля перевірки моделі</w:t>
      </w:r>
      <w:bookmarkEnd w:id="4476"/>
    </w:p>
    <w:p w14:paraId="171964BF" w14:textId="7E763862" w:rsidR="004535E1" w:rsidRPr="00874D62" w:rsidRDefault="000508F5">
      <w:pPr>
        <w:spacing w:line="360" w:lineRule="auto"/>
        <w:ind w:firstLine="708"/>
        <w:rPr>
          <w:lang w:val="uk-UA"/>
          <w:rPrChange w:id="4483" w:author="Ярмола Юрій Юрійович" w:date="2025-05-30T01:12:00Z">
            <w:rPr>
              <w:lang w:val="uk-UA"/>
            </w:rPr>
          </w:rPrChange>
        </w:rPr>
      </w:pPr>
      <w:r w:rsidRPr="00874D62">
        <w:rPr>
          <w:lang w:val="uk-UA"/>
          <w:rPrChange w:id="4484" w:author="Ярмола Юрій Юрійович" w:date="2025-05-30T01:12:00Z">
            <w:rPr>
              <w:lang w:val="uk-UA"/>
            </w:rPr>
          </w:rPrChange>
        </w:rPr>
        <w:t xml:space="preserve">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w:t>
      </w:r>
      <w:proofErr w:type="spellStart"/>
      <w:r w:rsidRPr="00874D62">
        <w:rPr>
          <w:lang w:val="uk-UA"/>
          <w:rPrChange w:id="4485" w:author="Ярмола Юрій Юрійович" w:date="2025-05-30T01:12:00Z">
            <w:rPr>
              <w:lang w:val="uk-UA"/>
            </w:rPr>
          </w:rPrChange>
        </w:rPr>
        <w:t>коректно</w:t>
      </w:r>
      <w:proofErr w:type="spellEnd"/>
      <w:r w:rsidRPr="00874D62">
        <w:rPr>
          <w:lang w:val="uk-UA"/>
          <w:rPrChange w:id="4486" w:author="Ярмола Юрій Юрійович" w:date="2025-05-30T01:12:00Z">
            <w:rPr>
              <w:lang w:val="uk-UA"/>
            </w:rPr>
          </w:rPrChange>
        </w:rPr>
        <w:t xml:space="preserve">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pPr>
        <w:spacing w:line="360" w:lineRule="auto"/>
        <w:rPr>
          <w:lang w:val="uk-UA"/>
          <w:rPrChange w:id="4487" w:author="Ярмола Юрій Юрійович" w:date="2025-05-30T01:12:00Z">
            <w:rPr>
              <w:lang w:val="uk-UA"/>
            </w:rPr>
          </w:rPrChange>
        </w:rPr>
      </w:pPr>
    </w:p>
    <w:p w14:paraId="5C263EC5" w14:textId="4953AFAF" w:rsidR="000508F5" w:rsidRPr="00874D62" w:rsidRDefault="00DB3F85">
      <w:pPr>
        <w:spacing w:line="360" w:lineRule="auto"/>
        <w:jc w:val="center"/>
        <w:rPr>
          <w:lang w:val="uk-UA"/>
          <w:rPrChange w:id="4488" w:author="Ярмола Юрій Юрійович" w:date="2025-05-30T01:12:00Z">
            <w:rPr>
              <w:lang w:val="uk-UA"/>
            </w:rPr>
          </w:rPrChange>
        </w:rPr>
      </w:pPr>
      <w:r w:rsidRPr="00874D62">
        <w:rPr>
          <w:lang w:val="uk-UA"/>
          <w:rPrChange w:id="4489" w:author="Ярмола Юрій Юрійович" w:date="2025-05-30T01:12:00Z">
            <w:rPr>
              <w:lang w:val="uk-UA"/>
            </w:rPr>
          </w:rPrChange>
        </w:rPr>
        <w:object w:dxaOrig="2581" w:dyaOrig="9990" w14:anchorId="7CB2D262">
          <v:shape id="_x0000_i1030" type="#_x0000_t75" style="width:110pt;height:423.95pt" o:ole="">
            <v:imagedata r:id="rId27" o:title=""/>
          </v:shape>
          <o:OLEObject Type="Embed" ProgID="Visio.Drawing.15" ShapeID="_x0000_i1030" DrawAspect="Content" ObjectID="_1810072965" r:id="rId28"/>
        </w:object>
      </w:r>
    </w:p>
    <w:p w14:paraId="775EC802" w14:textId="58D18756" w:rsidR="000508F5" w:rsidRPr="00874D62" w:rsidRDefault="000508F5">
      <w:pPr>
        <w:spacing w:line="360" w:lineRule="auto"/>
        <w:jc w:val="center"/>
        <w:rPr>
          <w:lang w:val="uk-UA"/>
          <w:rPrChange w:id="4490" w:author="Ярмола Юрій Юрійович" w:date="2025-05-30T01:12:00Z">
            <w:rPr>
              <w:lang w:val="uk-UA"/>
            </w:rPr>
          </w:rPrChange>
        </w:rPr>
      </w:pPr>
      <w:r w:rsidRPr="00874D62">
        <w:rPr>
          <w:lang w:val="uk-UA"/>
          <w:rPrChange w:id="4491" w:author="Ярмола Юрій Юрійович" w:date="2025-05-30T01:12:00Z">
            <w:rPr>
              <w:lang w:val="uk-UA"/>
            </w:rPr>
          </w:rPrChange>
        </w:rPr>
        <w:t>Рис. 3.5 – Блок схема алгоритму роботи модуля перевірки моделі</w:t>
      </w:r>
    </w:p>
    <w:p w14:paraId="19FD861B" w14:textId="2E0E8470" w:rsidR="000508F5" w:rsidRPr="00874D62" w:rsidRDefault="000508F5">
      <w:pPr>
        <w:spacing w:line="360" w:lineRule="auto"/>
        <w:ind w:firstLine="360"/>
        <w:rPr>
          <w:lang w:val="uk-UA"/>
          <w:rPrChange w:id="4492" w:author="Ярмола Юрій Юрійович" w:date="2025-05-30T01:12:00Z">
            <w:rPr/>
          </w:rPrChange>
        </w:rPr>
      </w:pPr>
      <w:r w:rsidRPr="00874D62">
        <w:rPr>
          <w:lang w:val="uk-UA"/>
          <w:rPrChange w:id="4493" w:author="Ярмола Юрій Юрійович" w:date="2025-05-30T01:12:00Z">
            <w:rPr/>
          </w:rPrChange>
        </w:rPr>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pPr>
        <w:pStyle w:val="ListParagraph"/>
        <w:numPr>
          <w:ilvl w:val="0"/>
          <w:numId w:val="39"/>
        </w:numPr>
        <w:spacing w:line="360" w:lineRule="auto"/>
        <w:rPr>
          <w:lang w:val="uk-UA"/>
          <w:rPrChange w:id="4494" w:author="Ярмола Юрій Юрійович" w:date="2025-05-30T01:12:00Z">
            <w:rPr>
              <w:lang w:val="uk-UA"/>
            </w:rPr>
          </w:rPrChange>
        </w:rPr>
      </w:pPr>
      <w:r w:rsidRPr="00874D62">
        <w:rPr>
          <w:lang w:val="uk-UA"/>
          <w:rPrChange w:id="4495" w:author="Ярмола Юрій Юрійович" w:date="2025-05-30T01:12:00Z">
            <w:rPr>
              <w:lang w:val="uk-UA"/>
            </w:rPr>
          </w:rPrChange>
        </w:rPr>
        <w:t>завантаження моделі та метаданих</w:t>
      </w:r>
      <w:r w:rsidRPr="00874D62">
        <w:rPr>
          <w:lang w:val="uk-UA"/>
          <w:rPrChange w:id="4496" w:author="Ярмола Юрій Юрійович" w:date="2025-05-30T01:12:00Z">
            <w:rPr>
              <w:lang w:val="uk-UA"/>
            </w:rPr>
          </w:rPrChange>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874D62">
        <w:rPr>
          <w:lang w:val="uk-UA"/>
          <w:rPrChange w:id="4497" w:author="Ярмола Юрій Юрійович" w:date="2025-05-30T01:12:00Z">
            <w:rPr>
              <w:lang w:val="en-US"/>
            </w:rPr>
          </w:rPrChange>
        </w:rPr>
        <w:t>;</w:t>
      </w:r>
    </w:p>
    <w:p w14:paraId="6C57123E" w14:textId="1FB69104" w:rsidR="000508F5" w:rsidRPr="00874D62" w:rsidRDefault="000508F5">
      <w:pPr>
        <w:pStyle w:val="ListParagraph"/>
        <w:numPr>
          <w:ilvl w:val="0"/>
          <w:numId w:val="39"/>
        </w:numPr>
        <w:spacing w:line="360" w:lineRule="auto"/>
        <w:rPr>
          <w:lang w:val="uk-UA"/>
          <w:rPrChange w:id="4498" w:author="Ярмола Юрій Юрійович" w:date="2025-05-30T01:12:00Z">
            <w:rPr>
              <w:lang w:val="uk-UA"/>
            </w:rPr>
          </w:rPrChange>
        </w:rPr>
      </w:pPr>
      <w:r w:rsidRPr="00874D62">
        <w:rPr>
          <w:lang w:val="uk-UA"/>
          <w:rPrChange w:id="4499" w:author="Ярмола Юрій Юрійович" w:date="2025-05-30T01:12:00Z">
            <w:rPr>
              <w:lang w:val="uk-UA"/>
            </w:rPr>
          </w:rPrChange>
        </w:rPr>
        <w:lastRenderedPageBreak/>
        <w:t xml:space="preserve">ініціалізація моделі - на основі метаданих </w:t>
      </w:r>
      <w:proofErr w:type="spellStart"/>
      <w:r w:rsidRPr="00874D62">
        <w:rPr>
          <w:lang w:val="uk-UA"/>
          <w:rPrChange w:id="4500" w:author="Ярмола Юрій Юрійович" w:date="2025-05-30T01:12:00Z">
            <w:rPr>
              <w:lang w:val="uk-UA"/>
            </w:rPr>
          </w:rPrChange>
        </w:rPr>
        <w:t>ініціалізується</w:t>
      </w:r>
      <w:proofErr w:type="spellEnd"/>
      <w:r w:rsidRPr="00874D62">
        <w:rPr>
          <w:lang w:val="uk-UA"/>
          <w:rPrChange w:id="4501" w:author="Ярмола Юрій Юрійович" w:date="2025-05-30T01:12:00Z">
            <w:rPr>
              <w:lang w:val="uk-UA"/>
            </w:rPr>
          </w:rPrChange>
        </w:rPr>
        <w:t xml:space="preserve"> структура моделі. Це дозволяє адаптувати модель до специфіки конкретної задачі класифікації</w:t>
      </w:r>
      <w:r w:rsidRPr="00874D62">
        <w:rPr>
          <w:lang w:val="uk-UA"/>
          <w:rPrChange w:id="4502" w:author="Ярмола Юрій Юрійович" w:date="2025-05-30T01:12:00Z">
            <w:rPr>
              <w:lang w:val="en-US"/>
            </w:rPr>
          </w:rPrChange>
        </w:rPr>
        <w:t>;</w:t>
      </w:r>
    </w:p>
    <w:p w14:paraId="5A36E375" w14:textId="77777777" w:rsidR="000508F5" w:rsidRPr="00874D62" w:rsidRDefault="000508F5">
      <w:pPr>
        <w:pStyle w:val="ListParagraph"/>
        <w:numPr>
          <w:ilvl w:val="0"/>
          <w:numId w:val="39"/>
        </w:numPr>
        <w:spacing w:line="360" w:lineRule="auto"/>
        <w:rPr>
          <w:lang w:val="uk-UA"/>
          <w:rPrChange w:id="4503" w:author="Ярмола Юрій Юрійович" w:date="2025-05-30T01:12:00Z">
            <w:rPr>
              <w:lang w:val="uk-UA"/>
            </w:rPr>
          </w:rPrChange>
        </w:rPr>
      </w:pPr>
      <w:r w:rsidRPr="00874D62">
        <w:rPr>
          <w:lang w:val="uk-UA"/>
          <w:rPrChange w:id="4504" w:author="Ярмола Юрій Юрійович" w:date="2025-05-30T01:12:00Z">
            <w:rPr>
              <w:lang w:val="uk-UA"/>
            </w:rPr>
          </w:rPrChange>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pPr>
        <w:pStyle w:val="ListParagraph"/>
        <w:numPr>
          <w:ilvl w:val="2"/>
          <w:numId w:val="39"/>
        </w:numPr>
        <w:spacing w:line="360" w:lineRule="auto"/>
        <w:rPr>
          <w:lang w:val="uk-UA"/>
          <w:rPrChange w:id="4505" w:author="Ярмола Юрій Юрійович" w:date="2025-05-30T01:12:00Z">
            <w:rPr>
              <w:lang w:val="uk-UA"/>
            </w:rPr>
          </w:rPrChange>
        </w:rPr>
      </w:pPr>
      <w:r w:rsidRPr="00874D62">
        <w:rPr>
          <w:lang w:val="uk-UA"/>
          <w:rPrChange w:id="4506" w:author="Ярмола Юрій Юрійович" w:date="2025-05-30T01:12:00Z">
            <w:rPr>
              <w:lang w:val="uk-UA"/>
            </w:rPr>
          </w:rPrChange>
        </w:rPr>
        <w:t>Зміна розміру до стандартного (визначеного в метаданих);</w:t>
      </w:r>
    </w:p>
    <w:p w14:paraId="03BC75A7" w14:textId="5D88FD11" w:rsidR="000508F5" w:rsidRPr="00874D62" w:rsidRDefault="000508F5">
      <w:pPr>
        <w:pStyle w:val="ListParagraph"/>
        <w:numPr>
          <w:ilvl w:val="2"/>
          <w:numId w:val="39"/>
        </w:numPr>
        <w:spacing w:line="360" w:lineRule="auto"/>
        <w:rPr>
          <w:lang w:val="uk-UA"/>
          <w:rPrChange w:id="4507" w:author="Ярмола Юрій Юрійович" w:date="2025-05-30T01:12:00Z">
            <w:rPr>
              <w:lang w:val="uk-UA"/>
            </w:rPr>
          </w:rPrChange>
        </w:rPr>
      </w:pPr>
      <w:r w:rsidRPr="00874D62">
        <w:rPr>
          <w:lang w:val="uk-UA"/>
          <w:rPrChange w:id="4508" w:author="Ярмола Юрій Юрійович" w:date="2025-05-30T01:12:00Z">
            <w:rPr>
              <w:lang w:val="uk-UA"/>
            </w:rPr>
          </w:rPrChange>
        </w:rPr>
        <w:t>Конвертація до формату тензора</w:t>
      </w:r>
      <w:r w:rsidRPr="00874D62">
        <w:rPr>
          <w:lang w:val="uk-UA"/>
          <w:rPrChange w:id="4509" w:author="Ярмола Юрій Юрійович" w:date="2025-05-30T01:12:00Z">
            <w:rPr>
              <w:lang w:val="en-US"/>
            </w:rPr>
          </w:rPrChange>
        </w:rPr>
        <w:t>;</w:t>
      </w:r>
    </w:p>
    <w:p w14:paraId="3BCE24F7" w14:textId="77777777" w:rsidR="000508F5" w:rsidRPr="00874D62" w:rsidRDefault="000508F5">
      <w:pPr>
        <w:pStyle w:val="ListParagraph"/>
        <w:numPr>
          <w:ilvl w:val="2"/>
          <w:numId w:val="39"/>
        </w:numPr>
        <w:spacing w:line="360" w:lineRule="auto"/>
        <w:rPr>
          <w:lang w:val="uk-UA"/>
          <w:rPrChange w:id="4510" w:author="Ярмола Юрій Юрійович" w:date="2025-05-30T01:12:00Z">
            <w:rPr>
              <w:lang w:val="uk-UA"/>
            </w:rPr>
          </w:rPrChange>
        </w:rPr>
      </w:pPr>
      <w:r w:rsidRPr="00874D62">
        <w:rPr>
          <w:lang w:val="uk-UA"/>
          <w:rPrChange w:id="4511" w:author="Ярмола Юрій Юрійович" w:date="2025-05-30T01:12:00Z">
            <w:rPr>
              <w:lang w:val="uk-UA"/>
            </w:rPr>
          </w:rPrChange>
        </w:rPr>
        <w:t>Нормалізація піксельних значень на основі середнього значення та стандартного відхилення;</w:t>
      </w:r>
    </w:p>
    <w:p w14:paraId="3A9BE7A8" w14:textId="77777777" w:rsidR="000508F5" w:rsidRPr="00874D62" w:rsidRDefault="000508F5">
      <w:pPr>
        <w:pStyle w:val="ListParagraph"/>
        <w:numPr>
          <w:ilvl w:val="0"/>
          <w:numId w:val="39"/>
        </w:numPr>
        <w:spacing w:line="360" w:lineRule="auto"/>
        <w:rPr>
          <w:lang w:val="uk-UA"/>
          <w:rPrChange w:id="4512" w:author="Ярмола Юрій Юрійович" w:date="2025-05-30T01:12:00Z">
            <w:rPr>
              <w:lang w:val="uk-UA"/>
            </w:rPr>
          </w:rPrChange>
        </w:rPr>
      </w:pPr>
      <w:r w:rsidRPr="00874D62">
        <w:rPr>
          <w:lang w:val="uk-UA"/>
          <w:rPrChange w:id="4513" w:author="Ярмола Юрій Юрійович" w:date="2025-05-30T01:12:00Z">
            <w:rPr>
              <w:lang w:val="uk-UA"/>
            </w:rPr>
          </w:rPrChange>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pPr>
        <w:pStyle w:val="ListParagraph"/>
        <w:numPr>
          <w:ilvl w:val="0"/>
          <w:numId w:val="39"/>
        </w:numPr>
        <w:spacing w:line="360" w:lineRule="auto"/>
        <w:rPr>
          <w:lang w:val="uk-UA"/>
          <w:rPrChange w:id="4514" w:author="Ярмола Юрій Юрійович" w:date="2025-05-30T01:12:00Z">
            <w:rPr>
              <w:lang w:val="uk-UA"/>
            </w:rPr>
          </w:rPrChange>
        </w:rPr>
      </w:pPr>
      <w:r w:rsidRPr="00874D62">
        <w:rPr>
          <w:lang w:val="uk-UA"/>
          <w:rPrChange w:id="4515" w:author="Ярмола Юрій Юрійович" w:date="2025-05-30T01:12:00Z">
            <w:rPr>
              <w:lang w:val="uk-UA"/>
            </w:rPr>
          </w:rPrChange>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5B33B691" w14:textId="0B73A729" w:rsidR="000508F5" w:rsidRPr="00874D62" w:rsidDel="00E47C15" w:rsidRDefault="000508F5">
      <w:pPr>
        <w:pStyle w:val="ListParagraph"/>
        <w:numPr>
          <w:ilvl w:val="0"/>
          <w:numId w:val="39"/>
        </w:numPr>
        <w:spacing w:line="360" w:lineRule="auto"/>
        <w:rPr>
          <w:del w:id="4516" w:author="Ярмола Юрій Юрійович" w:date="2025-05-28T23:11:00Z"/>
          <w:lang w:val="uk-UA"/>
          <w:rPrChange w:id="4517" w:author="Ярмола Юрій Юрійович" w:date="2025-05-30T01:12:00Z">
            <w:rPr>
              <w:del w:id="4518" w:author="Ярмола Юрій Юрійович" w:date="2025-05-28T23:11:00Z"/>
              <w:lang w:val="uk-UA"/>
            </w:rPr>
          </w:rPrChange>
        </w:rPr>
      </w:pPr>
      <w:r w:rsidRPr="00874D62">
        <w:rPr>
          <w:lang w:val="uk-UA"/>
          <w:rPrChange w:id="4519" w:author="Ярмола Юрій Юрійович" w:date="2025-05-30T01:12:00Z">
            <w:rPr>
              <w:lang w:val="uk-UA"/>
            </w:rPr>
          </w:rPrChange>
        </w:rPr>
        <w:t>виведення результатів</w:t>
      </w:r>
      <w:r w:rsidRPr="00874D62">
        <w:rPr>
          <w:lang w:val="uk-UA"/>
          <w:rPrChange w:id="4520" w:author="Ярмола Юрій Юрійович" w:date="2025-05-30T01:12:00Z">
            <w:rPr>
              <w:lang w:val="uk-UA"/>
            </w:rPr>
          </w:rPrChange>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64FB1C12" w14:textId="77777777" w:rsidR="000508F5" w:rsidRPr="00874D62" w:rsidDel="00E47C15" w:rsidRDefault="000508F5">
      <w:pPr>
        <w:pStyle w:val="ListParagraph"/>
        <w:numPr>
          <w:ilvl w:val="0"/>
          <w:numId w:val="39"/>
        </w:numPr>
        <w:spacing w:line="360" w:lineRule="auto"/>
        <w:rPr>
          <w:del w:id="4521" w:author="Ярмола Юрій Юрійович" w:date="2025-05-28T23:11:00Z"/>
          <w:lang w:val="uk-UA"/>
          <w:rPrChange w:id="4522" w:author="Ярмола Юрій Юрійович" w:date="2025-05-30T01:12:00Z">
            <w:rPr>
              <w:del w:id="4523" w:author="Ярмола Юрій Юрійович" w:date="2025-05-28T23:11:00Z"/>
              <w:lang w:val="uk-UA"/>
            </w:rPr>
          </w:rPrChange>
        </w:rPr>
        <w:pPrChange w:id="4524" w:author="Ярмола Юрій Юрійович" w:date="2025-05-28T23:11:00Z">
          <w:pPr>
            <w:spacing w:line="360" w:lineRule="auto"/>
          </w:pPr>
        </w:pPrChange>
      </w:pPr>
    </w:p>
    <w:p w14:paraId="482488CE" w14:textId="2FDC2A62" w:rsidR="00D6246B" w:rsidRPr="00874D62" w:rsidDel="004415F4" w:rsidRDefault="00D6246B">
      <w:pPr>
        <w:pStyle w:val="ListParagraph"/>
        <w:rPr>
          <w:del w:id="4525" w:author="Ярмола Юрій Юрійович" w:date="2025-05-28T22:12:00Z"/>
          <w:moveTo w:id="4526" w:author="Oleksiv Maksym (CY CSS ICW Integration)" w:date="2025-05-25T17:00:00Z"/>
          <w:lang w:val="uk-UA"/>
          <w:rPrChange w:id="4527" w:author="Ярмола Юрій Юрійович" w:date="2025-05-30T01:12:00Z">
            <w:rPr>
              <w:del w:id="4528" w:author="Ярмола Юрій Юрійович" w:date="2025-05-28T22:12:00Z"/>
              <w:moveTo w:id="4529" w:author="Oleksiv Maksym (CY CSS ICW Integration)" w:date="2025-05-25T17:00:00Z"/>
              <w:lang w:val="uk-UA"/>
            </w:rPr>
          </w:rPrChange>
        </w:rPr>
        <w:pPrChange w:id="4530" w:author="Ярмола Юрій Юрійович" w:date="2025-05-28T23:11:00Z">
          <w:pPr>
            <w:pStyle w:val="Heading2"/>
            <w:spacing w:line="360" w:lineRule="auto"/>
          </w:pPr>
        </w:pPrChange>
      </w:pPr>
      <w:moveToRangeStart w:id="4531" w:author="Oleksiv Maksym (CY CSS ICW Integration)" w:date="2025-05-25T17:00:00Z" w:name="move199084845"/>
      <w:moveTo w:id="4532" w:author="Oleksiv Maksym (CY CSS ICW Integration)" w:date="2025-05-25T17:00:00Z">
        <w:del w:id="4533" w:author="Ярмола Юрій Юрійович" w:date="2025-05-28T23:11:00Z">
          <w:r w:rsidRPr="00874D62" w:rsidDel="00E47C15">
            <w:rPr>
              <w:lang w:val="uk-UA"/>
              <w:rPrChange w:id="4534" w:author="Ярмола Юрій Юрійович" w:date="2025-05-30T01:12:00Z">
                <w:rPr>
                  <w:rFonts w:eastAsia="Times New Roman" w:cs="Times New Roman"/>
                  <w:b w:val="0"/>
                  <w:szCs w:val="24"/>
                  <w:lang w:val="uk-UA"/>
                </w:rPr>
              </w:rPrChange>
            </w:rPr>
            <w:delText>3.</w:delText>
          </w:r>
        </w:del>
        <w:del w:id="4535" w:author="Ярмола Юрій Юрійович" w:date="2025-05-26T23:29:00Z">
          <w:r w:rsidRPr="00874D62" w:rsidDel="005A5B8D">
            <w:rPr>
              <w:lang w:val="uk-UA"/>
              <w:rPrChange w:id="4536" w:author="Ярмола Юрій Юрійович" w:date="2025-05-30T01:12:00Z">
                <w:rPr>
                  <w:b w:val="0"/>
                  <w:lang w:val="uk-UA"/>
                </w:rPr>
              </w:rPrChange>
            </w:rPr>
            <w:delText>4</w:delText>
          </w:r>
        </w:del>
        <w:del w:id="4537" w:author="Ярмола Юрій Юрійович" w:date="2025-05-28T23:11:00Z">
          <w:r w:rsidRPr="00874D62" w:rsidDel="00E47C15">
            <w:rPr>
              <w:lang w:val="uk-UA"/>
              <w:rPrChange w:id="4538" w:author="Ярмола Юрій Юрійович" w:date="2025-05-30T01:12:00Z">
                <w:rPr>
                  <w:b w:val="0"/>
                  <w:lang w:val="uk-UA"/>
                </w:rPr>
              </w:rPrChange>
            </w:rPr>
            <w:delText xml:space="preserve"> Інтеграція та сценарії використання</w:delText>
          </w:r>
        </w:del>
      </w:moveTo>
    </w:p>
    <w:p w14:paraId="1C2BBE0D" w14:textId="1667FC07" w:rsidR="005A5B8D" w:rsidRPr="00874D62" w:rsidRDefault="00D6246B">
      <w:pPr>
        <w:pStyle w:val="ListParagraph"/>
        <w:numPr>
          <w:ilvl w:val="0"/>
          <w:numId w:val="39"/>
        </w:numPr>
        <w:spacing w:line="360" w:lineRule="auto"/>
        <w:rPr>
          <w:ins w:id="4539" w:author="Ярмола Юрій Юрійович" w:date="2025-05-26T23:29:00Z"/>
          <w:lang w:val="uk-UA"/>
          <w:rPrChange w:id="4540" w:author="Ярмола Юрій Юрійович" w:date="2025-05-30T01:12:00Z">
            <w:rPr>
              <w:ins w:id="4541" w:author="Ярмола Юрій Юрійович" w:date="2025-05-26T23:29:00Z"/>
              <w:lang w:val="uk-UA"/>
            </w:rPr>
          </w:rPrChange>
        </w:rPr>
        <w:pPrChange w:id="4542" w:author="Ярмола Юрій Юрійович" w:date="2025-05-28T23:11:00Z">
          <w:pPr/>
        </w:pPrChange>
      </w:pPr>
      <w:moveTo w:id="4543" w:author="Oleksiv Maksym (CY CSS ICW Integration)" w:date="2025-05-25T17:00:00Z">
        <w:del w:id="4544" w:author="Ярмола Юрій Юрійович" w:date="2025-05-28T22:12:00Z">
          <w:r w:rsidRPr="00874D62" w:rsidDel="004415F4">
            <w:rPr>
              <w:lang w:val="uk-UA"/>
              <w:rPrChange w:id="4545" w:author="Ярмола Юрій Юрійович" w:date="2025-05-30T01:12:00Z">
                <w:rPr>
                  <w:lang w:val="uk-UA"/>
                </w:rPr>
              </w:rPrChange>
            </w:rPr>
            <w:delText>3.</w:delText>
          </w:r>
        </w:del>
        <w:del w:id="4546" w:author="Ярмола Юрій Юрійович" w:date="2025-05-26T23:29:00Z">
          <w:r w:rsidRPr="00874D62" w:rsidDel="005A5B8D">
            <w:rPr>
              <w:lang w:val="uk-UA"/>
              <w:rPrChange w:id="4547" w:author="Ярмола Юрій Юрійович" w:date="2025-05-30T01:12:00Z">
                <w:rPr>
                  <w:lang w:val="uk-UA"/>
                </w:rPr>
              </w:rPrChange>
            </w:rPr>
            <w:delText>4</w:delText>
          </w:r>
        </w:del>
        <w:del w:id="4548" w:author="Ярмола Юрій Юрійович" w:date="2025-05-28T22:12:00Z">
          <w:r w:rsidRPr="00874D62" w:rsidDel="004415F4">
            <w:rPr>
              <w:lang w:val="uk-UA"/>
              <w:rPrChange w:id="4549" w:author="Ярмола Юрій Юрійович" w:date="2025-05-30T01:12:00Z">
                <w:rPr>
                  <w:lang w:val="uk-UA"/>
                </w:rPr>
              </w:rPrChange>
            </w:rPr>
            <w:delText>.1 Інтеграція алгоритму в кінцевий продукт</w:delText>
          </w:r>
        </w:del>
      </w:moveTo>
      <w:moveToRangeEnd w:id="4531"/>
    </w:p>
    <w:p w14:paraId="4F06204C" w14:textId="77777777" w:rsidR="005A5B8D" w:rsidRPr="00874D62" w:rsidRDefault="005A5B8D">
      <w:pPr>
        <w:spacing w:line="360" w:lineRule="auto"/>
        <w:rPr>
          <w:lang w:val="uk-UA"/>
          <w:rPrChange w:id="4550" w:author="Ярмола Юрій Юрійович" w:date="2025-05-30T01:12:00Z">
            <w:rPr>
              <w:lang w:val="uk-UA"/>
            </w:rPr>
          </w:rPrChange>
        </w:rPr>
      </w:pPr>
    </w:p>
    <w:p w14:paraId="41E836D0" w14:textId="42F001AF" w:rsidR="005A5B8D" w:rsidRPr="00874D62" w:rsidRDefault="005A5B8D">
      <w:pPr>
        <w:pStyle w:val="Heading2"/>
        <w:spacing w:line="360" w:lineRule="auto"/>
        <w:rPr>
          <w:ins w:id="4551" w:author="Ярмола Юрій Юрійович" w:date="2025-05-26T23:28:00Z"/>
          <w:lang w:val="uk-UA"/>
          <w:rPrChange w:id="4552" w:author="Ярмола Юрій Юрійович" w:date="2025-05-30T01:12:00Z">
            <w:rPr>
              <w:ins w:id="4553" w:author="Ярмола Юрій Юрійович" w:date="2025-05-26T23:28:00Z"/>
              <w:lang w:val="uk-UA"/>
            </w:rPr>
          </w:rPrChange>
        </w:rPr>
      </w:pPr>
      <w:bookmarkStart w:id="4554" w:name="_Toc199460137"/>
      <w:ins w:id="4555" w:author="Ярмола Юрій Юрійович" w:date="2025-05-26T23:29:00Z">
        <w:r w:rsidRPr="00874D62">
          <w:rPr>
            <w:lang w:val="uk-UA"/>
            <w:rPrChange w:id="4556" w:author="Ярмола Юрій Юрійович" w:date="2025-05-30T01:12:00Z">
              <w:rPr>
                <w:lang w:val="uk-UA"/>
              </w:rPr>
            </w:rPrChange>
          </w:rPr>
          <w:t xml:space="preserve">3.4 </w:t>
        </w:r>
      </w:ins>
      <w:ins w:id="4557" w:author="Ярмола Юрій Юрійович" w:date="2025-05-26T23:28:00Z">
        <w:r w:rsidRPr="00874D62">
          <w:rPr>
            <w:lang w:val="uk-UA"/>
            <w:rPrChange w:id="4558" w:author="Ярмола Юрій Юрійович" w:date="2025-05-30T01:12:00Z">
              <w:rPr>
                <w:lang w:val="uk-UA"/>
              </w:rPr>
            </w:rPrChange>
          </w:rPr>
          <w:t>Валідація</w:t>
        </w:r>
        <w:bookmarkEnd w:id="4554"/>
      </w:ins>
    </w:p>
    <w:p w14:paraId="048BB158" w14:textId="77777777" w:rsidR="005A5B8D" w:rsidRPr="00874D62" w:rsidRDefault="005A5B8D">
      <w:pPr>
        <w:spacing w:line="360" w:lineRule="auto"/>
        <w:ind w:firstLine="708"/>
        <w:rPr>
          <w:ins w:id="4559" w:author="Ярмола Юрій Юрійович" w:date="2025-05-26T23:28:00Z"/>
          <w:lang w:val="uk-UA"/>
          <w:rPrChange w:id="4560" w:author="Ярмола Юрій Юрійович" w:date="2025-05-30T01:12:00Z">
            <w:rPr>
              <w:ins w:id="4561" w:author="Ярмола Юрій Юрійович" w:date="2025-05-26T23:28:00Z"/>
              <w:lang w:val="uk-UA"/>
            </w:rPr>
          </w:rPrChange>
        </w:rPr>
      </w:pPr>
      <w:ins w:id="4562" w:author="Ярмола Юрій Юрійович" w:date="2025-05-26T23:28:00Z">
        <w:r w:rsidRPr="00874D62">
          <w:rPr>
            <w:lang w:val="uk-UA"/>
            <w:rPrChange w:id="4563" w:author="Ярмола Юрій Юрійович" w:date="2025-05-30T01:12:00Z">
              <w:rPr>
                <w:lang w:val="uk-UA"/>
              </w:rPr>
            </w:rPrChange>
          </w:rPr>
          <w:t>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ins>
    </w:p>
    <w:p w14:paraId="7E1F2008" w14:textId="77777777" w:rsidR="005A5B8D" w:rsidRPr="00874D62" w:rsidRDefault="005A5B8D">
      <w:pPr>
        <w:spacing w:line="360" w:lineRule="auto"/>
        <w:rPr>
          <w:ins w:id="4564" w:author="Ярмола Юрій Юрійович" w:date="2025-05-26T23:28:00Z"/>
          <w:lang w:val="uk-UA"/>
          <w:rPrChange w:id="4565" w:author="Ярмола Юрій Юрійович" w:date="2025-05-30T01:12:00Z">
            <w:rPr>
              <w:ins w:id="4566" w:author="Ярмола Юрій Юрійович" w:date="2025-05-26T23:28:00Z"/>
              <w:lang w:val="uk-UA"/>
            </w:rPr>
          </w:rPrChange>
        </w:rPr>
      </w:pPr>
    </w:p>
    <w:p w14:paraId="7C679691" w14:textId="07BA3FC3" w:rsidR="005A5B8D" w:rsidRPr="00874D62" w:rsidRDefault="0059637C" w:rsidP="0059637C">
      <w:pPr>
        <w:pStyle w:val="Heading3"/>
        <w:rPr>
          <w:ins w:id="4567" w:author="Ярмола Юрій Юрійович" w:date="2025-05-26T23:28:00Z"/>
          <w:lang w:val="uk-UA"/>
          <w:rPrChange w:id="4568" w:author="Ярмола Юрій Юрійович" w:date="2025-05-30T01:12:00Z">
            <w:rPr>
              <w:ins w:id="4569" w:author="Ярмола Юрій Юрійович" w:date="2025-05-26T23:28:00Z"/>
              <w:lang w:val="uk-UA"/>
            </w:rPr>
          </w:rPrChange>
        </w:rPr>
        <w:pPrChange w:id="4570" w:author="Ярмола Юрій Юрійович" w:date="2025-05-30T00:36:00Z">
          <w:pPr>
            <w:spacing w:line="360" w:lineRule="auto"/>
          </w:pPr>
        </w:pPrChange>
      </w:pPr>
      <w:bookmarkStart w:id="4571" w:name="_Toc199460138"/>
      <w:ins w:id="4572" w:author="Ярмола Юрій Юрійович" w:date="2025-05-30T00:36:00Z">
        <w:r w:rsidRPr="00874D62">
          <w:rPr>
            <w:lang w:val="uk-UA"/>
            <w:rPrChange w:id="4573" w:author="Ярмола Юрій Юрійович" w:date="2025-05-30T01:12:00Z">
              <w:rPr>
                <w:b/>
                <w:lang w:val="uk-UA"/>
              </w:rPr>
            </w:rPrChange>
          </w:rPr>
          <w:lastRenderedPageBreak/>
          <w:t xml:space="preserve">3.4.1 </w:t>
        </w:r>
      </w:ins>
      <w:ins w:id="4574" w:author="Ярмола Юрій Юрійович" w:date="2025-05-26T23:28:00Z">
        <w:r w:rsidR="005A5B8D" w:rsidRPr="00874D62">
          <w:rPr>
            <w:lang w:val="uk-UA"/>
            <w:rPrChange w:id="4575" w:author="Ярмола Юрій Юрійович" w:date="2025-05-30T01:12:00Z">
              <w:rPr>
                <w:b/>
                <w:bCs/>
                <w:lang w:val="uk-UA"/>
              </w:rPr>
            </w:rPrChange>
          </w:rPr>
          <w:t>Модульне тестування</w:t>
        </w:r>
        <w:bookmarkEnd w:id="4571"/>
      </w:ins>
    </w:p>
    <w:p w14:paraId="2D083F06" w14:textId="77777777" w:rsidR="005A5B8D" w:rsidRPr="00874D62" w:rsidRDefault="005A5B8D">
      <w:pPr>
        <w:spacing w:line="360" w:lineRule="auto"/>
        <w:ind w:firstLine="708"/>
        <w:rPr>
          <w:ins w:id="4576" w:author="Ярмола Юрій Юрійович" w:date="2025-05-26T23:28:00Z"/>
          <w:lang w:val="uk-UA"/>
          <w:rPrChange w:id="4577" w:author="Ярмола Юрій Юрійович" w:date="2025-05-30T01:12:00Z">
            <w:rPr>
              <w:ins w:id="4578" w:author="Ярмола Юрій Юрійович" w:date="2025-05-26T23:28:00Z"/>
              <w:lang w:val="uk-UA"/>
            </w:rPr>
          </w:rPrChange>
        </w:rPr>
      </w:pPr>
      <w:ins w:id="4579" w:author="Ярмола Юрій Юрійович" w:date="2025-05-26T23:28:00Z">
        <w:r w:rsidRPr="00874D62">
          <w:rPr>
            <w:lang w:val="uk-UA"/>
            <w:rPrChange w:id="4580" w:author="Ярмола Юрій Юрійович" w:date="2025-05-30T01:12:00Z">
              <w:rPr>
                <w:lang w:val="uk-UA"/>
              </w:rPr>
            </w:rPrChange>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ins>
    </w:p>
    <w:p w14:paraId="306696E2" w14:textId="77777777" w:rsidR="005A5B8D" w:rsidRPr="00874D62" w:rsidRDefault="005A5B8D">
      <w:pPr>
        <w:spacing w:line="360" w:lineRule="auto"/>
        <w:ind w:firstLine="360"/>
        <w:rPr>
          <w:ins w:id="4581" w:author="Ярмола Юрій Юрійович" w:date="2025-05-26T23:28:00Z"/>
          <w:lang w:val="uk-UA"/>
          <w:rPrChange w:id="4582" w:author="Ярмола Юрій Юрійович" w:date="2025-05-30T01:12:00Z">
            <w:rPr>
              <w:ins w:id="4583" w:author="Ярмола Юрій Юрійович" w:date="2025-05-26T23:28:00Z"/>
              <w:lang w:val="uk-UA"/>
            </w:rPr>
          </w:rPrChange>
        </w:rPr>
      </w:pPr>
      <w:ins w:id="4584" w:author="Ярмола Юрій Юрійович" w:date="2025-05-26T23:28:00Z">
        <w:r w:rsidRPr="00874D62">
          <w:rPr>
            <w:lang w:val="uk-UA"/>
            <w:rPrChange w:id="4585" w:author="Ярмола Юрій Юрійович" w:date="2025-05-30T01:12:00Z">
              <w:rPr>
                <w:lang w:val="uk-UA"/>
              </w:rPr>
            </w:rPrChange>
          </w:rPr>
          <w:t>У даному проекті програмне забезпечення складається з трьох основних модулів, кожен з яких відповідає за конкретну функціональність:</w:t>
        </w:r>
      </w:ins>
    </w:p>
    <w:p w14:paraId="6AB71D70" w14:textId="3140407F" w:rsidR="005A5B8D" w:rsidRPr="00874D62" w:rsidRDefault="005A5B8D">
      <w:pPr>
        <w:numPr>
          <w:ilvl w:val="0"/>
          <w:numId w:val="45"/>
        </w:numPr>
        <w:spacing w:line="360" w:lineRule="auto"/>
        <w:rPr>
          <w:ins w:id="4586" w:author="Ярмола Юрій Юрійович" w:date="2025-05-26T23:28:00Z"/>
          <w:lang w:val="uk-UA"/>
          <w:rPrChange w:id="4587" w:author="Ярмола Юрій Юрійович" w:date="2025-05-30T01:12:00Z">
            <w:rPr>
              <w:ins w:id="4588" w:author="Ярмола Юрій Юрійович" w:date="2025-05-26T23:28:00Z"/>
              <w:lang w:val="uk-UA"/>
            </w:rPr>
          </w:rPrChange>
        </w:rPr>
      </w:pPr>
      <w:ins w:id="4589" w:author="Ярмола Юрій Юрійович" w:date="2025-05-26T23:28:00Z">
        <w:r w:rsidRPr="00874D62">
          <w:rPr>
            <w:lang w:val="uk-UA"/>
            <w:rPrChange w:id="4590" w:author="Ярмола Юрій Юрійович" w:date="2025-05-30T01:12:00Z">
              <w:rPr>
                <w:lang w:val="uk-UA"/>
              </w:rPr>
            </w:rPrChange>
          </w:rPr>
          <w:t xml:space="preserve">Модуль </w:t>
        </w:r>
      </w:ins>
      <w:ins w:id="4591" w:author="Ярмола Юрій Юрійович" w:date="2025-05-29T23:54:00Z">
        <w:r w:rsidR="00016B27" w:rsidRPr="00874D62">
          <w:rPr>
            <w:lang w:val="uk-UA"/>
            <w:rPrChange w:id="4592" w:author="Ярмола Юрій Юрійович" w:date="2025-05-30T01:12:00Z">
              <w:rPr>
                <w:lang w:val="uk-UA"/>
              </w:rPr>
            </w:rPrChange>
          </w:rPr>
          <w:t xml:space="preserve">генерації </w:t>
        </w:r>
        <w:proofErr w:type="spellStart"/>
        <w:r w:rsidR="00016B27" w:rsidRPr="00874D62">
          <w:rPr>
            <w:lang w:val="uk-UA"/>
            <w:rPrChange w:id="4593" w:author="Ярмола Юрій Юрійович" w:date="2025-05-30T01:12:00Z">
              <w:rPr>
                <w:lang w:val="uk-UA"/>
              </w:rPr>
            </w:rPrChange>
          </w:rPr>
          <w:t>датасету</w:t>
        </w:r>
      </w:ins>
      <w:proofErr w:type="spellEnd"/>
      <w:ins w:id="4594" w:author="Ярмола Юрій Юрійович" w:date="2025-05-26T23:28:00Z">
        <w:r w:rsidRPr="00874D62">
          <w:rPr>
            <w:lang w:val="uk-UA"/>
            <w:rPrChange w:id="4595" w:author="Ярмола Юрій Юрійович" w:date="2025-05-30T01:12:00Z">
              <w:rPr>
                <w:lang w:val="uk-UA"/>
              </w:rPr>
            </w:rPrChange>
          </w:rPr>
          <w:tab/>
        </w:r>
        <w:r w:rsidRPr="00874D62">
          <w:rPr>
            <w:lang w:val="uk-UA"/>
            <w:rPrChange w:id="4596" w:author="Ярмола Юрій Юрійович" w:date="2025-05-30T01:12:00Z">
              <w:rPr>
                <w:lang w:val="uk-UA"/>
              </w:rPr>
            </w:rPrChange>
          </w:rPr>
          <w:br/>
          <w:t xml:space="preserve">Цей модуль відповідає за прийом, обробку та </w:t>
        </w:r>
        <w:proofErr w:type="spellStart"/>
        <w:r w:rsidRPr="00874D62">
          <w:rPr>
            <w:lang w:val="uk-UA"/>
            <w:rPrChange w:id="4597" w:author="Ярмола Юрій Юрійович" w:date="2025-05-30T01:12:00Z">
              <w:rPr>
                <w:lang w:val="uk-UA"/>
              </w:rPr>
            </w:rPrChange>
          </w:rPr>
          <w:t>аугментацію</w:t>
        </w:r>
        <w:proofErr w:type="spellEnd"/>
        <w:r w:rsidRPr="00874D62">
          <w:rPr>
            <w:lang w:val="uk-UA"/>
            <w:rPrChange w:id="4598" w:author="Ярмола Юрій Юрійович" w:date="2025-05-30T01:12:00Z">
              <w:rPr>
                <w:lang w:val="uk-UA"/>
              </w:rPr>
            </w:rPrChange>
          </w:rPr>
          <w:t xml:space="preserve">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Change w:id="4599" w:author="Ярмола Юрій Юрійович" w:date="2025-05-30T01:12:00Z">
              <w:rPr>
                <w:lang w:val="uk-UA"/>
              </w:rPr>
            </w:rPrChange>
          </w:rPr>
          <w:br/>
          <w:t xml:space="preserve">Для цього модуля створені тести, які перевіряють функціональність основних компонентів, таких як функція </w:t>
        </w:r>
        <w:proofErr w:type="spellStart"/>
        <w:r w:rsidRPr="00874D62">
          <w:rPr>
            <w:lang w:val="uk-UA"/>
            <w:rPrChange w:id="4600" w:author="Ярмола Юрій Юрійович" w:date="2025-05-30T01:12:00Z">
              <w:rPr>
                <w:lang w:val="uk-UA"/>
              </w:rPr>
            </w:rPrChange>
          </w:rPr>
          <w:t>apply_augmentations</w:t>
        </w:r>
        <w:proofErr w:type="spellEnd"/>
        <w:r w:rsidRPr="00874D62">
          <w:rPr>
            <w:lang w:val="uk-UA"/>
            <w:rPrChange w:id="4601" w:author="Ярмола Юрій Юрійович" w:date="2025-05-30T01:12:00Z">
              <w:rPr>
                <w:lang w:val="uk-UA"/>
              </w:rPr>
            </w:rPrChange>
          </w:rPr>
          <w:t xml:space="preserve"> для застосування трансформацій до зображень та функція </w:t>
        </w:r>
        <w:proofErr w:type="spellStart"/>
        <w:r w:rsidRPr="00874D62">
          <w:rPr>
            <w:lang w:val="uk-UA"/>
            <w:rPrChange w:id="4602" w:author="Ярмола Юрій Юрійович" w:date="2025-05-30T01:12:00Z">
              <w:rPr>
                <w:lang w:val="uk-UA"/>
              </w:rPr>
            </w:rPrChange>
          </w:rPr>
          <w:t>save_augmented_images</w:t>
        </w:r>
        <w:proofErr w:type="spellEnd"/>
        <w:r w:rsidRPr="00874D62">
          <w:rPr>
            <w:lang w:val="uk-UA"/>
            <w:rPrChange w:id="4603" w:author="Ярмола Юрій Юрійович" w:date="2025-05-30T01:12:00Z">
              <w:rPr>
                <w:lang w:val="uk-UA"/>
              </w:rPr>
            </w:rPrChange>
          </w:rPr>
          <w:t xml:space="preserve"> для збереження результатів. Зокрема, перевіряється коректність розмірів зображень, правильність генерації анотацій та реакція системи на крайні значення налаштувань.</w:t>
        </w:r>
      </w:ins>
    </w:p>
    <w:p w14:paraId="0DF13A84" w14:textId="780B89DC" w:rsidR="005A5B8D" w:rsidRPr="00874D62" w:rsidRDefault="005A5B8D">
      <w:pPr>
        <w:numPr>
          <w:ilvl w:val="0"/>
          <w:numId w:val="45"/>
        </w:numPr>
        <w:spacing w:line="360" w:lineRule="auto"/>
        <w:rPr>
          <w:ins w:id="4604" w:author="Ярмола Юрій Юрійович" w:date="2025-05-26T23:28:00Z"/>
          <w:lang w:val="uk-UA"/>
          <w:rPrChange w:id="4605" w:author="Ярмола Юрій Юрійович" w:date="2025-05-30T01:12:00Z">
            <w:rPr>
              <w:ins w:id="4606" w:author="Ярмола Юрій Юрійович" w:date="2025-05-26T23:28:00Z"/>
              <w:lang w:val="uk-UA"/>
            </w:rPr>
          </w:rPrChange>
        </w:rPr>
      </w:pPr>
      <w:ins w:id="4607" w:author="Ярмола Юрій Юрійович" w:date="2025-05-26T23:28:00Z">
        <w:r w:rsidRPr="00874D62">
          <w:rPr>
            <w:lang w:val="uk-UA"/>
            <w:rPrChange w:id="4608" w:author="Ярмола Юрій Юрійович" w:date="2025-05-30T01:12:00Z">
              <w:rPr>
                <w:lang w:val="uk-UA"/>
              </w:rPr>
            </w:rPrChange>
          </w:rPr>
          <w:t>Модуль класифікації об’єктів</w:t>
        </w:r>
        <w:r w:rsidRPr="00874D62">
          <w:rPr>
            <w:lang w:val="uk-UA"/>
            <w:rPrChange w:id="4609" w:author="Ярмола Юрій Юрійович" w:date="2025-05-30T01:12:00Z">
              <w:rPr>
                <w:lang w:val="uk-UA"/>
              </w:rPr>
            </w:rPrChange>
          </w:rPr>
          <w:tab/>
        </w:r>
        <w:r w:rsidRPr="00874D62">
          <w:rPr>
            <w:lang w:val="uk-UA"/>
            <w:rPrChange w:id="4610" w:author="Ярмола Юрій Юрійович" w:date="2025-05-30T01:12:00Z">
              <w:rPr>
                <w:lang w:val="uk-UA"/>
              </w:rPr>
            </w:rPrChange>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Change w:id="4611" w:author="Ярмола Юрій Юрійович" w:date="2025-05-30T01:12:00Z">
              <w:rPr>
                <w:lang w:val="uk-UA"/>
              </w:rPr>
            </w:rPrChange>
          </w:rPr>
          <w:tab/>
        </w:r>
        <w:r w:rsidRPr="00874D62">
          <w:rPr>
            <w:lang w:val="uk-UA"/>
            <w:rPrChange w:id="4612" w:author="Ярмола Юрій Юрійович" w:date="2025-05-30T01:12:00Z">
              <w:rPr>
                <w:lang w:val="uk-UA"/>
              </w:rPr>
            </w:rPrChange>
          </w:rPr>
          <w:br/>
          <w:t xml:space="preserve">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w:t>
        </w:r>
        <w:r w:rsidRPr="00874D62">
          <w:rPr>
            <w:lang w:val="uk-UA"/>
            <w:rPrChange w:id="4613" w:author="Ярмола Юрій Юрійович" w:date="2025-05-30T01:12:00Z">
              <w:rPr>
                <w:lang w:val="uk-UA"/>
              </w:rPr>
            </w:rPrChange>
          </w:rPr>
          <w:lastRenderedPageBreak/>
          <w:t>зображень. Додатково тестується функціональність обчислення точності класифікації для окремих папок з даними.</w:t>
        </w:r>
      </w:ins>
    </w:p>
    <w:p w14:paraId="7A5E91D9" w14:textId="47C89D64" w:rsidR="005A5B8D" w:rsidRPr="00874D62" w:rsidRDefault="005A5B8D">
      <w:pPr>
        <w:numPr>
          <w:ilvl w:val="0"/>
          <w:numId w:val="45"/>
        </w:numPr>
        <w:spacing w:line="360" w:lineRule="auto"/>
        <w:rPr>
          <w:ins w:id="4614" w:author="Ярмола Юрій Юрійович" w:date="2025-05-26T23:28:00Z"/>
          <w:lang w:val="uk-UA"/>
          <w:rPrChange w:id="4615" w:author="Ярмола Юрій Юрійович" w:date="2025-05-30T01:12:00Z">
            <w:rPr>
              <w:ins w:id="4616" w:author="Ярмола Юрій Юрійович" w:date="2025-05-26T23:28:00Z"/>
              <w:lang w:val="uk-UA"/>
            </w:rPr>
          </w:rPrChange>
        </w:rPr>
      </w:pPr>
      <w:ins w:id="4617" w:author="Ярмола Юрій Юрійович" w:date="2025-05-26T23:28:00Z">
        <w:r w:rsidRPr="00874D62">
          <w:rPr>
            <w:lang w:val="uk-UA"/>
            <w:rPrChange w:id="4618" w:author="Ярмола Юрій Юрійович" w:date="2025-05-30T01:12:00Z">
              <w:rPr>
                <w:lang w:val="uk-UA"/>
              </w:rPr>
            </w:rPrChange>
          </w:rPr>
          <w:t xml:space="preserve">Модуль тренування нейронної мережі </w:t>
        </w:r>
        <w:r w:rsidRPr="00874D62">
          <w:rPr>
            <w:lang w:val="uk-UA"/>
            <w:rPrChange w:id="4619" w:author="Ярмола Юрій Юрійович" w:date="2025-05-30T01:12:00Z">
              <w:rPr>
                <w:lang w:val="uk-UA"/>
              </w:rPr>
            </w:rPrChange>
          </w:rPr>
          <w:tab/>
        </w:r>
        <w:r w:rsidRPr="00874D62">
          <w:rPr>
            <w:lang w:val="uk-UA"/>
            <w:rPrChange w:id="4620" w:author="Ярмола Юрій Юрійович" w:date="2025-05-30T01:12:00Z">
              <w:rPr>
                <w:lang w:val="uk-UA"/>
              </w:rPr>
            </w:rPrChange>
          </w:rPr>
          <w:br/>
          <w:t xml:space="preserve">Цей модуль забезпечує процес навчання та </w:t>
        </w:r>
        <w:proofErr w:type="spellStart"/>
        <w:r w:rsidRPr="00874D62">
          <w:rPr>
            <w:lang w:val="uk-UA"/>
            <w:rPrChange w:id="4621" w:author="Ярмола Юрій Юрійович" w:date="2025-05-30T01:12:00Z">
              <w:rPr>
                <w:lang w:val="uk-UA"/>
              </w:rPr>
            </w:rPrChange>
          </w:rPr>
          <w:t>валідації</w:t>
        </w:r>
        <w:proofErr w:type="spellEnd"/>
        <w:r w:rsidRPr="00874D62">
          <w:rPr>
            <w:lang w:val="uk-UA"/>
            <w:rPrChange w:id="4622" w:author="Ярмола Юрій Юрійович" w:date="2025-05-30T01:12:00Z">
              <w:rPr>
                <w:lang w:val="uk-UA"/>
              </w:rPr>
            </w:rPrChange>
          </w:rPr>
          <w:t xml:space="preserve">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Change w:id="4623" w:author="Ярмола Юрій Юрійович" w:date="2025-05-30T01:12:00Z">
              <w:rPr>
                <w:lang w:val="uk-UA"/>
              </w:rPr>
            </w:rPrChange>
          </w:rPr>
          <w:br/>
          <w:t xml:space="preserve">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w:t>
        </w:r>
        <w:proofErr w:type="spellStart"/>
        <w:r w:rsidRPr="00874D62">
          <w:rPr>
            <w:lang w:val="uk-UA"/>
            <w:rPrChange w:id="4624" w:author="Ярмола Юрій Юрійович" w:date="2025-05-30T01:12:00Z">
              <w:rPr>
                <w:lang w:val="uk-UA"/>
              </w:rPr>
            </w:rPrChange>
          </w:rPr>
          <w:t>валідаційний</w:t>
        </w:r>
        <w:proofErr w:type="spellEnd"/>
        <w:r w:rsidRPr="00874D62">
          <w:rPr>
            <w:lang w:val="uk-UA"/>
            <w:rPrChange w:id="4625" w:author="Ярмола Юрій Юрійович" w:date="2025-05-30T01:12:00Z">
              <w:rPr>
                <w:lang w:val="uk-UA"/>
              </w:rPr>
            </w:rPrChange>
          </w:rPr>
          <w:t xml:space="preserve"> набори, правильність роботи алгоритмів оптимізації та функцій втрат. Крім того, тестується здатність модулю </w:t>
        </w:r>
        <w:proofErr w:type="spellStart"/>
        <w:r w:rsidRPr="00874D62">
          <w:rPr>
            <w:lang w:val="uk-UA"/>
            <w:rPrChange w:id="4626" w:author="Ярмола Юрій Юрійович" w:date="2025-05-30T01:12:00Z">
              <w:rPr>
                <w:lang w:val="uk-UA"/>
              </w:rPr>
            </w:rPrChange>
          </w:rPr>
          <w:t>коректно</w:t>
        </w:r>
        <w:proofErr w:type="spellEnd"/>
        <w:r w:rsidRPr="00874D62">
          <w:rPr>
            <w:lang w:val="uk-UA"/>
            <w:rPrChange w:id="4627" w:author="Ярмола Юрій Юрійович" w:date="2025-05-30T01:12:00Z">
              <w:rPr>
                <w:lang w:val="uk-UA"/>
              </w:rPr>
            </w:rPrChange>
          </w:rPr>
          <w:t xml:space="preserve"> працювати з порожніми наборами даних або аномальними значеннями.</w:t>
        </w:r>
      </w:ins>
    </w:p>
    <w:p w14:paraId="190E1F01" w14:textId="77777777" w:rsidR="005A5B8D" w:rsidRPr="00874D62" w:rsidRDefault="005A5B8D">
      <w:pPr>
        <w:spacing w:line="360" w:lineRule="auto"/>
        <w:rPr>
          <w:ins w:id="4628" w:author="Ярмола Юрій Юрійович" w:date="2025-05-26T23:28:00Z"/>
          <w:lang w:val="uk-UA"/>
          <w:rPrChange w:id="4629" w:author="Ярмола Юрій Юрійович" w:date="2025-05-30T01:12:00Z">
            <w:rPr>
              <w:ins w:id="4630" w:author="Ярмола Юрій Юрійович" w:date="2025-05-26T23:28:00Z"/>
              <w:lang w:val="uk-UA"/>
            </w:rPr>
          </w:rPrChange>
        </w:rPr>
      </w:pPr>
    </w:p>
    <w:p w14:paraId="4DC835DD" w14:textId="77777777" w:rsidR="005A5B8D" w:rsidRPr="00874D62" w:rsidRDefault="005A5B8D">
      <w:pPr>
        <w:spacing w:line="360" w:lineRule="auto"/>
        <w:ind w:firstLine="360"/>
        <w:rPr>
          <w:ins w:id="4631" w:author="Ярмола Юрій Юрійович" w:date="2025-05-26T23:28:00Z"/>
          <w:lang w:val="uk-UA"/>
          <w:rPrChange w:id="4632" w:author="Ярмола Юрій Юрійович" w:date="2025-05-30T01:12:00Z">
            <w:rPr>
              <w:ins w:id="4633" w:author="Ярмола Юрій Юрійович" w:date="2025-05-26T23:28:00Z"/>
              <w:lang w:val="uk-UA"/>
            </w:rPr>
          </w:rPrChange>
        </w:rPr>
      </w:pPr>
      <w:ins w:id="4634" w:author="Ярмола Юрій Юрійович" w:date="2025-05-26T23:28:00Z">
        <w:r w:rsidRPr="00874D62">
          <w:rPr>
            <w:lang w:val="uk-UA"/>
            <w:rPrChange w:id="4635" w:author="Ярмола Юрій Юрійович" w:date="2025-05-30T01:12:00Z">
              <w:rPr>
                <w:lang w:val="uk-UA"/>
              </w:rPr>
            </w:rPrChange>
          </w:rPr>
          <w:t xml:space="preserve">Усі тести реалізовані із застосуванням бібліотеки </w:t>
        </w:r>
        <w:proofErr w:type="spellStart"/>
        <w:r w:rsidRPr="00874D62">
          <w:rPr>
            <w:lang w:val="uk-UA"/>
            <w:rPrChange w:id="4636" w:author="Ярмола Юрій Юрійович" w:date="2025-05-30T01:12:00Z">
              <w:rPr>
                <w:lang w:val="uk-UA"/>
              </w:rPr>
            </w:rPrChange>
          </w:rPr>
          <w:t>unittest</w:t>
        </w:r>
        <w:proofErr w:type="spellEnd"/>
        <w:r w:rsidRPr="00874D62">
          <w:rPr>
            <w:lang w:val="uk-UA"/>
            <w:rPrChange w:id="4637" w:author="Ярмола Юрій Юрійович" w:date="2025-05-30T01:12:00Z">
              <w:rPr>
                <w:lang w:val="uk-UA"/>
              </w:rPr>
            </w:rPrChange>
          </w:rPr>
          <w:t xml:space="preserve"> та принципів модульності. Крім того, для забезпечення ізоляції тестів та уникнення залежності від зовнішнього середовища застосовано техніки </w:t>
        </w:r>
        <w:proofErr w:type="spellStart"/>
        <w:r w:rsidRPr="00874D62">
          <w:rPr>
            <w:lang w:val="uk-UA"/>
            <w:rPrChange w:id="4638" w:author="Ярмола Юрій Юрійович" w:date="2025-05-30T01:12:00Z">
              <w:rPr>
                <w:lang w:val="uk-UA"/>
              </w:rPr>
            </w:rPrChange>
          </w:rPr>
          <w:t>мокування</w:t>
        </w:r>
        <w:proofErr w:type="spellEnd"/>
        <w:r w:rsidRPr="00874D62">
          <w:rPr>
            <w:lang w:val="uk-UA"/>
            <w:rPrChange w:id="4639" w:author="Ярмола Юрій Юрійович" w:date="2025-05-30T01:12:00Z">
              <w:rPr>
                <w:lang w:val="uk-UA"/>
              </w:rPr>
            </w:rPrChange>
          </w:rPr>
          <w:t>, що дозволяють імітувати поведінку об'єктів та функцій.</w:t>
        </w:r>
      </w:ins>
    </w:p>
    <w:p w14:paraId="14C74A96" w14:textId="77777777" w:rsidR="005A5B8D" w:rsidRPr="00874D62" w:rsidRDefault="005A5B8D">
      <w:pPr>
        <w:spacing w:line="360" w:lineRule="auto"/>
        <w:ind w:firstLine="360"/>
        <w:rPr>
          <w:ins w:id="4640" w:author="Ярмола Юрій Юрійович" w:date="2025-05-26T23:28:00Z"/>
          <w:lang w:val="uk-UA"/>
          <w:rPrChange w:id="4641" w:author="Ярмола Юрій Юрійович" w:date="2025-05-30T01:12:00Z">
            <w:rPr>
              <w:ins w:id="4642" w:author="Ярмола Юрій Юрійович" w:date="2025-05-26T23:28:00Z"/>
              <w:lang w:val="uk-UA"/>
            </w:rPr>
          </w:rPrChange>
        </w:rPr>
      </w:pPr>
      <w:ins w:id="4643" w:author="Ярмола Юрій Юрійович" w:date="2025-05-26T23:28:00Z">
        <w:r w:rsidRPr="00874D62">
          <w:rPr>
            <w:lang w:val="uk-UA"/>
            <w:rPrChange w:id="4644" w:author="Ярмола Юрій Юрійович" w:date="2025-05-30T01:12:00Z">
              <w:rPr>
                <w:lang w:val="uk-UA"/>
              </w:rPr>
            </w:rPrChange>
          </w:rPr>
          <w:t xml:space="preserve">Для забезпечення якісного тестування програмного забезпечення було використано інструмент </w:t>
        </w:r>
        <w:proofErr w:type="spellStart"/>
        <w:r w:rsidRPr="00874D62">
          <w:rPr>
            <w:lang w:val="uk-UA"/>
            <w:rPrChange w:id="4645" w:author="Ярмола Юрій Юрійович" w:date="2025-05-30T01:12:00Z">
              <w:rPr>
                <w:lang w:val="uk-UA"/>
              </w:rPr>
            </w:rPrChange>
          </w:rPr>
          <w:t>Coverage</w:t>
        </w:r>
        <w:proofErr w:type="spellEnd"/>
        <w:r w:rsidRPr="00874D62">
          <w:rPr>
            <w:lang w:val="uk-UA"/>
            <w:rPrChange w:id="4646" w:author="Ярмола Юрій Юрійович" w:date="2025-05-30T01:12:00Z">
              <w:rPr>
                <w:lang w:val="uk-UA"/>
              </w:rPr>
            </w:rPrChange>
          </w:rPr>
          <w:t>,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w:t>
        </w:r>
        <w:proofErr w:type="spellStart"/>
        <w:r w:rsidRPr="00874D62">
          <w:rPr>
            <w:lang w:val="uk-UA"/>
            <w:rPrChange w:id="4647" w:author="Ярмола Юрій Юрійович" w:date="2025-05-30T01:12:00Z">
              <w:rPr>
                <w:lang w:val="uk-UA"/>
              </w:rPr>
            </w:rPrChange>
          </w:rPr>
          <w:t>branches-covered</w:t>
        </w:r>
        <w:proofErr w:type="spellEnd"/>
        <w:r w:rsidRPr="00874D62">
          <w:rPr>
            <w:lang w:val="uk-UA"/>
            <w:rPrChange w:id="4648" w:author="Ярмола Юрій Юрійович" w:date="2025-05-30T01:12:00Z">
              <w:rPr>
                <w:lang w:val="uk-UA"/>
              </w:rPr>
            </w:rPrChange>
          </w:rPr>
          <w:t>= 0), що свідчить про можливість подальшої оптимізації тестування.</w:t>
        </w:r>
      </w:ins>
    </w:p>
    <w:p w14:paraId="3C85142A" w14:textId="77777777" w:rsidR="005A5B8D" w:rsidRPr="00874D62" w:rsidRDefault="005A5B8D">
      <w:pPr>
        <w:spacing w:line="360" w:lineRule="auto"/>
        <w:ind w:firstLine="360"/>
        <w:rPr>
          <w:ins w:id="4649" w:author="Ярмола Юрій Юрійович" w:date="2025-05-26T23:28:00Z"/>
          <w:lang w:val="uk-UA"/>
          <w:rPrChange w:id="4650" w:author="Ярмола Юрій Юрійович" w:date="2025-05-30T01:12:00Z">
            <w:rPr>
              <w:ins w:id="4651" w:author="Ярмола Юрій Юрійович" w:date="2025-05-26T23:28:00Z"/>
              <w:lang w:val="uk-UA"/>
            </w:rPr>
          </w:rPrChange>
        </w:rPr>
      </w:pPr>
      <w:ins w:id="4652" w:author="Ярмола Юрій Юрійович" w:date="2025-05-26T23:28:00Z">
        <w:r w:rsidRPr="00874D62">
          <w:rPr>
            <w:lang w:val="uk-UA"/>
            <w:rPrChange w:id="4653" w:author="Ярмола Юрій Юрійович" w:date="2025-05-30T01:12:00Z">
              <w:rPr>
                <w:lang w:val="uk-UA"/>
              </w:rPr>
            </w:rPrChange>
          </w:rPr>
          <w:t xml:space="preserve">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w:t>
        </w:r>
        <w:r w:rsidRPr="00874D62">
          <w:rPr>
            <w:lang w:val="uk-UA"/>
            <w:rPrChange w:id="4654" w:author="Ярмола Юрій Юрійович" w:date="2025-05-30T01:12:00Z">
              <w:rPr>
                <w:lang w:val="uk-UA"/>
              </w:rPr>
            </w:rPrChange>
          </w:rPr>
          <w:lastRenderedPageBreak/>
          <w:t xml:space="preserve">потенційних недоліків планується додати тести для складних сценаріїв і розгалужень. Таким чином, інструмент </w:t>
        </w:r>
        <w:proofErr w:type="spellStart"/>
        <w:r w:rsidRPr="00874D62">
          <w:rPr>
            <w:lang w:val="uk-UA"/>
            <w:rPrChange w:id="4655" w:author="Ярмола Юрій Юрійович" w:date="2025-05-30T01:12:00Z">
              <w:rPr>
                <w:lang w:val="uk-UA"/>
              </w:rPr>
            </w:rPrChange>
          </w:rPr>
          <w:t>Coverage</w:t>
        </w:r>
        <w:proofErr w:type="spellEnd"/>
        <w:r w:rsidRPr="00874D62">
          <w:rPr>
            <w:lang w:val="uk-UA"/>
            <w:rPrChange w:id="4656" w:author="Ярмола Юрій Юрійович" w:date="2025-05-30T01:12:00Z">
              <w:rPr>
                <w:lang w:val="uk-UA"/>
              </w:rPr>
            </w:rPrChange>
          </w:rPr>
          <w:t xml:space="preserve"> виступає важливим компонентом процесу забезпечення якості розробки програмного забезпечення.</w:t>
        </w:r>
      </w:ins>
    </w:p>
    <w:p w14:paraId="58636786" w14:textId="77777777" w:rsidR="005A5B8D" w:rsidRPr="00874D62" w:rsidRDefault="005A5B8D">
      <w:pPr>
        <w:spacing w:line="360" w:lineRule="auto"/>
        <w:rPr>
          <w:ins w:id="4657" w:author="Ярмола Юрій Юрійович" w:date="2025-05-26T23:28:00Z"/>
          <w:lang w:val="uk-UA"/>
          <w:rPrChange w:id="4658" w:author="Ярмола Юрій Юрійович" w:date="2025-05-30T01:12:00Z">
            <w:rPr>
              <w:ins w:id="4659" w:author="Ярмола Юрій Юрійович" w:date="2025-05-26T23:28:00Z"/>
              <w:lang w:val="uk-UA"/>
            </w:rPr>
          </w:rPrChange>
        </w:rPr>
      </w:pPr>
    </w:p>
    <w:p w14:paraId="78875877" w14:textId="487BDD14" w:rsidR="005A5B8D" w:rsidRPr="00874D62" w:rsidRDefault="0059637C" w:rsidP="0059637C">
      <w:pPr>
        <w:pStyle w:val="Heading3"/>
        <w:rPr>
          <w:ins w:id="4660" w:author="Ярмола Юрій Юрійович" w:date="2025-05-30T00:02:00Z"/>
          <w:lang w:val="uk-UA"/>
          <w:rPrChange w:id="4661" w:author="Ярмола Юрій Юрійович" w:date="2025-05-30T01:12:00Z">
            <w:rPr>
              <w:ins w:id="4662" w:author="Ярмола Юрій Юрійович" w:date="2025-05-30T00:02:00Z"/>
              <w:b/>
              <w:bCs/>
              <w:lang w:val="uk-UA"/>
            </w:rPr>
          </w:rPrChange>
        </w:rPr>
        <w:pPrChange w:id="4663" w:author="Ярмола Юрій Юрійович" w:date="2025-05-30T00:36:00Z">
          <w:pPr>
            <w:spacing w:line="360" w:lineRule="auto"/>
          </w:pPr>
        </w:pPrChange>
      </w:pPr>
      <w:bookmarkStart w:id="4664" w:name="_Toc199460139"/>
      <w:ins w:id="4665" w:author="Ярмола Юрій Юрійович" w:date="2025-05-30T00:36:00Z">
        <w:r w:rsidRPr="00874D62">
          <w:rPr>
            <w:lang w:val="uk-UA"/>
            <w:rPrChange w:id="4666" w:author="Ярмола Юрій Юрійович" w:date="2025-05-30T01:12:00Z">
              <w:rPr>
                <w:lang w:val="uk-UA"/>
              </w:rPr>
            </w:rPrChange>
          </w:rPr>
          <w:t xml:space="preserve">3.4.2 </w:t>
        </w:r>
      </w:ins>
      <w:ins w:id="4667" w:author="Ярмола Юрій Юрійович" w:date="2025-05-26T23:34:00Z">
        <w:r w:rsidR="005A5B8D" w:rsidRPr="00874D62">
          <w:rPr>
            <w:lang w:val="uk-UA"/>
            <w:rPrChange w:id="4668" w:author="Ярмола Юрій Юрійович" w:date="2025-05-30T01:12:00Z">
              <w:rPr>
                <w:b/>
                <w:bCs/>
                <w:lang w:val="uk-UA"/>
              </w:rPr>
            </w:rPrChange>
          </w:rPr>
          <w:t>Тестування</w:t>
        </w:r>
      </w:ins>
      <w:ins w:id="4669" w:author="Ярмола Юрій Юрійович" w:date="2025-05-26T23:28:00Z">
        <w:r w:rsidR="005A5B8D" w:rsidRPr="00874D62">
          <w:rPr>
            <w:lang w:val="uk-UA"/>
            <w:rPrChange w:id="4670" w:author="Ярмола Юрій Юрійович" w:date="2025-05-30T01:12:00Z">
              <w:rPr>
                <w:b/>
                <w:bCs/>
                <w:lang w:val="uk-UA"/>
              </w:rPr>
            </w:rPrChange>
          </w:rPr>
          <w:t xml:space="preserve"> </w:t>
        </w:r>
      </w:ins>
      <w:ins w:id="4671" w:author="Ярмола Юрій Юрійович" w:date="2025-05-30T00:31:00Z">
        <w:r w:rsidRPr="00874D62">
          <w:rPr>
            <w:lang w:val="uk-UA"/>
            <w:rPrChange w:id="4672" w:author="Ярмола Юрій Юрійович" w:date="2025-05-30T01:12:00Z">
              <w:rPr>
                <w:b/>
                <w:bCs/>
                <w:lang w:val="uk-UA"/>
              </w:rPr>
            </w:rPrChange>
          </w:rPr>
          <w:t>ефективності</w:t>
        </w:r>
      </w:ins>
      <w:ins w:id="4673" w:author="Ярмола Юрій Юрійович" w:date="2025-05-30T00:36:00Z">
        <w:r w:rsidRPr="00874D62">
          <w:rPr>
            <w:lang w:val="uk-UA"/>
            <w:rPrChange w:id="4674" w:author="Ярмола Юрій Юрійович" w:date="2025-05-30T01:12:00Z">
              <w:rPr>
                <w:b/>
                <w:lang w:val="uk-UA"/>
              </w:rPr>
            </w:rPrChange>
          </w:rPr>
          <w:t xml:space="preserve"> системи</w:t>
        </w:r>
      </w:ins>
      <w:bookmarkEnd w:id="4664"/>
    </w:p>
    <w:p w14:paraId="268EF2B1" w14:textId="785D8016" w:rsidR="00016B27" w:rsidRPr="00874D62" w:rsidRDefault="00016B27" w:rsidP="00016B27">
      <w:pPr>
        <w:spacing w:line="360" w:lineRule="auto"/>
        <w:ind w:firstLine="630"/>
        <w:rPr>
          <w:ins w:id="4675" w:author="Ярмола Юрій Юрійович" w:date="2025-05-30T00:02:00Z"/>
          <w:lang w:val="uk-UA"/>
          <w:rPrChange w:id="4676" w:author="Ярмола Юрій Юрійович" w:date="2025-05-30T01:12:00Z">
            <w:rPr>
              <w:ins w:id="4677" w:author="Ярмола Юрій Юрійович" w:date="2025-05-30T00:02:00Z"/>
              <w:lang w:val="uk-UA"/>
            </w:rPr>
          </w:rPrChange>
        </w:rPr>
        <w:pPrChange w:id="4678" w:author="Ярмола Юрій Юрійович" w:date="2025-05-30T00:02:00Z">
          <w:pPr>
            <w:spacing w:line="360" w:lineRule="auto"/>
            <w:ind w:left="360"/>
          </w:pPr>
        </w:pPrChange>
      </w:pPr>
      <w:ins w:id="4679" w:author="Ярмола Юрій Юрійович" w:date="2025-05-30T00:02:00Z">
        <w:r w:rsidRPr="00874D62">
          <w:rPr>
            <w:lang w:val="uk-UA"/>
            <w:rPrChange w:id="4680" w:author="Ярмола Юрій Юрійович" w:date="2025-05-30T01:12:00Z">
              <w:rPr>
                <w:lang w:val="uk-UA"/>
              </w:rPr>
            </w:rPrChange>
          </w:rPr>
          <w:t xml:space="preserve">Для тестування </w:t>
        </w:r>
      </w:ins>
      <w:ins w:id="4681" w:author="Ярмола Юрій Юрійович" w:date="2025-05-30T00:31:00Z">
        <w:r w:rsidR="0059637C" w:rsidRPr="00874D62">
          <w:rPr>
            <w:lang w:val="uk-UA"/>
            <w:rPrChange w:id="4682" w:author="Ярмола Юрій Юрійович" w:date="2025-05-30T01:12:00Z">
              <w:rPr>
                <w:lang w:val="uk-UA"/>
              </w:rPr>
            </w:rPrChange>
          </w:rPr>
          <w:t>ефективності</w:t>
        </w:r>
      </w:ins>
      <w:ins w:id="4683" w:author="Ярмола Юрій Юрійович" w:date="2025-05-30T00:02:00Z">
        <w:r w:rsidRPr="00874D62">
          <w:rPr>
            <w:lang w:val="uk-UA"/>
            <w:rPrChange w:id="4684" w:author="Ярмола Юрій Юрійович" w:date="2025-05-30T01:12:00Z">
              <w:rPr>
                <w:lang w:val="uk-UA"/>
              </w:rPr>
            </w:rPrChange>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ins>
    </w:p>
    <w:p w14:paraId="55013861" w14:textId="77777777" w:rsidR="00016B27" w:rsidRPr="00874D62" w:rsidRDefault="00016B27" w:rsidP="00016B27">
      <w:pPr>
        <w:numPr>
          <w:ilvl w:val="0"/>
          <w:numId w:val="66"/>
        </w:numPr>
        <w:tabs>
          <w:tab w:val="num" w:pos="720"/>
        </w:tabs>
        <w:spacing w:line="360" w:lineRule="auto"/>
        <w:rPr>
          <w:ins w:id="4685" w:author="Ярмола Юрій Юрійович" w:date="2025-05-30T00:02:00Z"/>
          <w:lang w:val="uk-UA"/>
          <w:rPrChange w:id="4686" w:author="Ярмола Юрій Юрійович" w:date="2025-05-30T01:12:00Z">
            <w:rPr>
              <w:ins w:id="4687" w:author="Ярмола Юрій Юрійович" w:date="2025-05-30T00:02:00Z"/>
              <w:lang w:val="uk-UA"/>
            </w:rPr>
          </w:rPrChange>
        </w:rPr>
      </w:pPr>
      <w:ins w:id="4688" w:author="Ярмола Юрій Юрійович" w:date="2025-05-30T00:02:00Z">
        <w:r w:rsidRPr="00874D62">
          <w:rPr>
            <w:lang w:val="uk-UA"/>
            <w:rPrChange w:id="4689" w:author="Ярмола Юрій Юрійович" w:date="2025-05-30T01:12:00Z">
              <w:rPr>
                <w:b/>
                <w:bCs/>
                <w:lang w:val="uk-UA"/>
              </w:rPr>
            </w:rPrChange>
          </w:rPr>
          <w:t>Процесор</w:t>
        </w:r>
        <w:r w:rsidRPr="00874D62">
          <w:rPr>
            <w:lang w:val="uk-UA"/>
            <w:rPrChange w:id="4690" w:author="Ярмола Юрій Юрійович" w:date="2025-05-30T01:12:00Z">
              <w:rPr>
                <w:lang w:val="uk-UA"/>
              </w:rPr>
            </w:rPrChange>
          </w:rPr>
          <w:t xml:space="preserve">: </w:t>
        </w:r>
        <w:proofErr w:type="spellStart"/>
        <w:r w:rsidRPr="00874D62">
          <w:rPr>
            <w:lang w:val="uk-UA"/>
            <w:rPrChange w:id="4691" w:author="Ярмола Юрій Юрійович" w:date="2025-05-30T01:12:00Z">
              <w:rPr>
                <w:lang w:val="uk-UA"/>
              </w:rPr>
            </w:rPrChange>
          </w:rPr>
          <w:t>Intel</w:t>
        </w:r>
        <w:proofErr w:type="spellEnd"/>
        <w:r w:rsidRPr="00874D62">
          <w:rPr>
            <w:lang w:val="uk-UA"/>
            <w:rPrChange w:id="4692" w:author="Ярмола Юрій Юрійович" w:date="2025-05-30T01:12:00Z">
              <w:rPr>
                <w:lang w:val="uk-UA"/>
              </w:rPr>
            </w:rPrChange>
          </w:rPr>
          <w:t xml:space="preserve"> </w:t>
        </w:r>
        <w:proofErr w:type="spellStart"/>
        <w:r w:rsidRPr="00874D62">
          <w:rPr>
            <w:lang w:val="uk-UA"/>
            <w:rPrChange w:id="4693" w:author="Ярмола Юрій Юрійович" w:date="2025-05-30T01:12:00Z">
              <w:rPr>
                <w:lang w:val="uk-UA"/>
              </w:rPr>
            </w:rPrChange>
          </w:rPr>
          <w:t>Core</w:t>
        </w:r>
        <w:proofErr w:type="spellEnd"/>
        <w:r w:rsidRPr="00874D62">
          <w:rPr>
            <w:lang w:val="uk-UA"/>
            <w:rPrChange w:id="4694" w:author="Ярмола Юрій Юрійович" w:date="2025-05-30T01:12:00Z">
              <w:rPr>
                <w:lang w:val="uk-UA"/>
              </w:rPr>
            </w:rPrChange>
          </w:rPr>
          <w:t xml:space="preserve"> i5-12500H із шістьма продуктивними ядрами (P-</w:t>
        </w:r>
        <w:proofErr w:type="spellStart"/>
        <w:r w:rsidRPr="00874D62">
          <w:rPr>
            <w:lang w:val="uk-UA"/>
            <w:rPrChange w:id="4695" w:author="Ярмола Юрій Юрійович" w:date="2025-05-30T01:12:00Z">
              <w:rPr>
                <w:lang w:val="uk-UA"/>
              </w:rPr>
            </w:rPrChange>
          </w:rPr>
          <w:t>cores</w:t>
        </w:r>
        <w:proofErr w:type="spellEnd"/>
        <w:r w:rsidRPr="00874D62">
          <w:rPr>
            <w:lang w:val="uk-UA"/>
            <w:rPrChange w:id="4696" w:author="Ярмола Юрій Юрійович" w:date="2025-05-30T01:12:00Z">
              <w:rPr>
                <w:lang w:val="uk-UA"/>
              </w:rPr>
            </w:rPrChange>
          </w:rPr>
          <w:t>) та чотирма енергоефективними ядрами (E-</w:t>
        </w:r>
        <w:proofErr w:type="spellStart"/>
        <w:r w:rsidRPr="00874D62">
          <w:rPr>
            <w:lang w:val="uk-UA"/>
            <w:rPrChange w:id="4697" w:author="Ярмола Юрій Юрійович" w:date="2025-05-30T01:12:00Z">
              <w:rPr>
                <w:lang w:val="uk-UA"/>
              </w:rPr>
            </w:rPrChange>
          </w:rPr>
          <w:t>cores</w:t>
        </w:r>
        <w:proofErr w:type="spellEnd"/>
        <w:r w:rsidRPr="00874D62">
          <w:rPr>
            <w:lang w:val="uk-UA"/>
            <w:rPrChange w:id="4698" w:author="Ярмола Юрій Юрійович" w:date="2025-05-30T01:12:00Z">
              <w:rPr>
                <w:lang w:val="uk-UA"/>
              </w:rPr>
            </w:rPrChange>
          </w:rPr>
          <w:t xml:space="preserve">). Цей гібридний дизайн дозволяє обробляти багато потоків одночасно, що є критично важливим для задач обробки відео та </w:t>
        </w:r>
        <w:proofErr w:type="spellStart"/>
        <w:r w:rsidRPr="00874D62">
          <w:rPr>
            <w:lang w:val="uk-UA"/>
            <w:rPrChange w:id="4699" w:author="Ярмола Юрій Юрійович" w:date="2025-05-30T01:12:00Z">
              <w:rPr>
                <w:lang w:val="uk-UA"/>
              </w:rPr>
            </w:rPrChange>
          </w:rPr>
          <w:t>трекінгу</w:t>
        </w:r>
        <w:proofErr w:type="spellEnd"/>
        <w:r w:rsidRPr="00874D62">
          <w:rPr>
            <w:lang w:val="uk-UA"/>
            <w:rPrChange w:id="4700" w:author="Ярмола Юрій Юрійович" w:date="2025-05-30T01:12:00Z">
              <w:rPr>
                <w:lang w:val="uk-UA"/>
              </w:rPr>
            </w:rPrChange>
          </w:rPr>
          <w:t xml:space="preserve"> об’єктів.</w:t>
        </w:r>
      </w:ins>
    </w:p>
    <w:p w14:paraId="2ADCD767" w14:textId="77777777" w:rsidR="00016B27" w:rsidRPr="00874D62" w:rsidRDefault="00016B27" w:rsidP="00016B27">
      <w:pPr>
        <w:numPr>
          <w:ilvl w:val="0"/>
          <w:numId w:val="66"/>
        </w:numPr>
        <w:tabs>
          <w:tab w:val="num" w:pos="720"/>
        </w:tabs>
        <w:spacing w:line="360" w:lineRule="auto"/>
        <w:rPr>
          <w:ins w:id="4701" w:author="Ярмола Юрій Юрійович" w:date="2025-05-30T00:02:00Z"/>
          <w:lang w:val="uk-UA"/>
          <w:rPrChange w:id="4702" w:author="Ярмола Юрій Юрійович" w:date="2025-05-30T01:12:00Z">
            <w:rPr>
              <w:ins w:id="4703" w:author="Ярмола Юрій Юрійович" w:date="2025-05-30T00:02:00Z"/>
              <w:lang w:val="uk-UA"/>
            </w:rPr>
          </w:rPrChange>
        </w:rPr>
      </w:pPr>
      <w:ins w:id="4704" w:author="Ярмола Юрій Юрійович" w:date="2025-05-30T00:02:00Z">
        <w:r w:rsidRPr="00874D62">
          <w:rPr>
            <w:lang w:val="uk-UA"/>
            <w:rPrChange w:id="4705" w:author="Ярмола Юрій Юрійович" w:date="2025-05-30T01:12:00Z">
              <w:rPr>
                <w:b/>
                <w:bCs/>
                <w:lang w:val="uk-UA"/>
              </w:rPr>
            </w:rPrChange>
          </w:rPr>
          <w:t>Оперативна пам’ять</w:t>
        </w:r>
        <w:r w:rsidRPr="00874D62">
          <w:rPr>
            <w:lang w:val="uk-UA"/>
            <w:rPrChange w:id="4706" w:author="Ярмола Юрій Юрійович" w:date="2025-05-30T01:12:00Z">
              <w:rPr>
                <w:lang w:val="uk-UA"/>
              </w:rPr>
            </w:rPrChange>
          </w:rPr>
          <w:t>: 32 ГБ DDR4, що забезпечує достатній обсяг для багатозадачності та роботи з великими наборами даних, без ризику перевантаження.</w:t>
        </w:r>
      </w:ins>
    </w:p>
    <w:p w14:paraId="75404F0D" w14:textId="77777777" w:rsidR="00016B27" w:rsidRPr="00874D62" w:rsidRDefault="00016B27" w:rsidP="00016B27">
      <w:pPr>
        <w:numPr>
          <w:ilvl w:val="0"/>
          <w:numId w:val="66"/>
        </w:numPr>
        <w:tabs>
          <w:tab w:val="num" w:pos="720"/>
        </w:tabs>
        <w:spacing w:line="360" w:lineRule="auto"/>
        <w:rPr>
          <w:ins w:id="4707" w:author="Ярмола Юрій Юрійович" w:date="2025-05-30T00:02:00Z"/>
          <w:lang w:val="uk-UA"/>
          <w:rPrChange w:id="4708" w:author="Ярмола Юрій Юрійович" w:date="2025-05-30T01:12:00Z">
            <w:rPr>
              <w:ins w:id="4709" w:author="Ярмола Юрій Юрійович" w:date="2025-05-30T00:02:00Z"/>
              <w:lang w:val="uk-UA"/>
            </w:rPr>
          </w:rPrChange>
        </w:rPr>
      </w:pPr>
      <w:ins w:id="4710" w:author="Ярмола Юрій Юрійович" w:date="2025-05-30T00:02:00Z">
        <w:r w:rsidRPr="00874D62">
          <w:rPr>
            <w:lang w:val="uk-UA"/>
            <w:rPrChange w:id="4711" w:author="Ярмола Юрій Юрійович" w:date="2025-05-30T01:12:00Z">
              <w:rPr>
                <w:b/>
                <w:bCs/>
                <w:lang w:val="uk-UA"/>
              </w:rPr>
            </w:rPrChange>
          </w:rPr>
          <w:t>Відеокарта</w:t>
        </w:r>
        <w:r w:rsidRPr="00874D62">
          <w:rPr>
            <w:lang w:val="uk-UA"/>
            <w:rPrChange w:id="4712" w:author="Ярмола Юрій Юрійович" w:date="2025-05-30T01:12:00Z">
              <w:rPr>
                <w:lang w:val="uk-UA"/>
              </w:rPr>
            </w:rPrChange>
          </w:rPr>
          <w:t xml:space="preserve">: NVIDIA RTX 4060, оснащена сучасними тензорними ядрами та архітектурою </w:t>
        </w:r>
        <w:proofErr w:type="spellStart"/>
        <w:r w:rsidRPr="00874D62">
          <w:rPr>
            <w:lang w:val="uk-UA"/>
            <w:rPrChange w:id="4713" w:author="Ярмола Юрій Юрійович" w:date="2025-05-30T01:12:00Z">
              <w:rPr>
                <w:lang w:val="uk-UA"/>
              </w:rPr>
            </w:rPrChange>
          </w:rPr>
          <w:t>Ada</w:t>
        </w:r>
        <w:proofErr w:type="spellEnd"/>
        <w:r w:rsidRPr="00874D62">
          <w:rPr>
            <w:lang w:val="uk-UA"/>
            <w:rPrChange w:id="4714" w:author="Ярмола Юрій Юрійович" w:date="2025-05-30T01:12:00Z">
              <w:rPr>
                <w:lang w:val="uk-UA"/>
              </w:rPr>
            </w:rPrChange>
          </w:rPr>
          <w:t xml:space="preserve"> </w:t>
        </w:r>
        <w:proofErr w:type="spellStart"/>
        <w:r w:rsidRPr="00874D62">
          <w:rPr>
            <w:lang w:val="uk-UA"/>
            <w:rPrChange w:id="4715" w:author="Ярмола Юрій Юрійович" w:date="2025-05-30T01:12:00Z">
              <w:rPr>
                <w:lang w:val="uk-UA"/>
              </w:rPr>
            </w:rPrChange>
          </w:rPr>
          <w:t>Lovelace</w:t>
        </w:r>
        <w:proofErr w:type="spellEnd"/>
        <w:r w:rsidRPr="00874D62">
          <w:rPr>
            <w:lang w:val="uk-UA"/>
            <w:rPrChange w:id="4716" w:author="Ярмола Юрій Юрійович" w:date="2025-05-30T01:12:00Z">
              <w:rPr>
                <w:lang w:val="uk-UA"/>
              </w:rPr>
            </w:rPrChange>
          </w:rPr>
          <w:t xml:space="preserve">. Ця відеокарта підтримує апаратне прискорення роботи з нейронними мережами, що може бути використано для оптимізації процесу </w:t>
        </w:r>
        <w:proofErr w:type="spellStart"/>
        <w:r w:rsidRPr="00874D62">
          <w:rPr>
            <w:lang w:val="uk-UA"/>
            <w:rPrChange w:id="4717" w:author="Ярмола Юрій Юрійович" w:date="2025-05-30T01:12:00Z">
              <w:rPr>
                <w:lang w:val="uk-UA"/>
              </w:rPr>
            </w:rPrChange>
          </w:rPr>
          <w:t>трекінгу</w:t>
        </w:r>
        <w:proofErr w:type="spellEnd"/>
        <w:r w:rsidRPr="00874D62">
          <w:rPr>
            <w:lang w:val="uk-UA"/>
            <w:rPrChange w:id="4718" w:author="Ярмола Юрій Юрійович" w:date="2025-05-30T01:12:00Z">
              <w:rPr>
                <w:lang w:val="uk-UA"/>
              </w:rPr>
            </w:rPrChange>
          </w:rPr>
          <w:t xml:space="preserve"> об’єктів.</w:t>
        </w:r>
      </w:ins>
    </w:p>
    <w:p w14:paraId="3F258E3F" w14:textId="77777777" w:rsidR="00016B27" w:rsidRPr="00874D62" w:rsidRDefault="00016B27" w:rsidP="00016B27">
      <w:pPr>
        <w:numPr>
          <w:ilvl w:val="0"/>
          <w:numId w:val="66"/>
        </w:numPr>
        <w:tabs>
          <w:tab w:val="num" w:pos="720"/>
        </w:tabs>
        <w:spacing w:line="360" w:lineRule="auto"/>
        <w:rPr>
          <w:ins w:id="4719" w:author="Ярмола Юрій Юрійович" w:date="2025-05-30T00:02:00Z"/>
          <w:lang w:val="uk-UA"/>
          <w:rPrChange w:id="4720" w:author="Ярмола Юрій Юрійович" w:date="2025-05-30T01:12:00Z">
            <w:rPr>
              <w:ins w:id="4721" w:author="Ярмола Юрій Юрійович" w:date="2025-05-30T00:02:00Z"/>
              <w:lang w:val="uk-UA"/>
            </w:rPr>
          </w:rPrChange>
        </w:rPr>
      </w:pPr>
      <w:ins w:id="4722" w:author="Ярмола Юрій Юрійович" w:date="2025-05-30T00:02:00Z">
        <w:r w:rsidRPr="00874D62">
          <w:rPr>
            <w:lang w:val="uk-UA"/>
            <w:rPrChange w:id="4723" w:author="Ярмола Юрій Юрійович" w:date="2025-05-30T01:12:00Z">
              <w:rPr>
                <w:b/>
                <w:bCs/>
                <w:lang w:val="uk-UA"/>
              </w:rPr>
            </w:rPrChange>
          </w:rPr>
          <w:t>Накопичувач</w:t>
        </w:r>
        <w:r w:rsidRPr="00874D62">
          <w:rPr>
            <w:lang w:val="uk-UA"/>
            <w:rPrChange w:id="4724" w:author="Ярмола Юрій Юрійович" w:date="2025-05-30T01:12:00Z">
              <w:rPr>
                <w:lang w:val="uk-UA"/>
              </w:rPr>
            </w:rPrChange>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ins>
    </w:p>
    <w:p w14:paraId="43978325" w14:textId="77777777" w:rsidR="00016B27" w:rsidRPr="00874D62" w:rsidRDefault="00016B27">
      <w:pPr>
        <w:spacing w:line="360" w:lineRule="auto"/>
        <w:rPr>
          <w:ins w:id="4725" w:author="Ярмола Юрій Юрійович" w:date="2025-05-26T23:28:00Z"/>
          <w:b/>
          <w:bCs/>
          <w:lang w:val="uk-UA"/>
          <w:rPrChange w:id="4726" w:author="Ярмола Юрій Юрійович" w:date="2025-05-30T01:12:00Z">
            <w:rPr>
              <w:ins w:id="4727" w:author="Ярмола Юрій Юрійович" w:date="2025-05-26T23:28:00Z"/>
              <w:b/>
              <w:bCs/>
              <w:lang w:val="uk-UA"/>
            </w:rPr>
          </w:rPrChange>
        </w:rPr>
      </w:pPr>
    </w:p>
    <w:p w14:paraId="21224F5D" w14:textId="50EBFDB3" w:rsidR="005A5B8D" w:rsidRPr="00874D62" w:rsidRDefault="00016B27" w:rsidP="0059637C">
      <w:pPr>
        <w:spacing w:line="360" w:lineRule="auto"/>
        <w:rPr>
          <w:ins w:id="4728" w:author="Ярмола Юрій Юрійович" w:date="2025-05-29T23:55:00Z"/>
          <w:b/>
          <w:bCs/>
          <w:lang w:val="uk-UA"/>
          <w:rPrChange w:id="4729" w:author="Ярмола Юрій Юрійович" w:date="2025-05-30T01:12:00Z">
            <w:rPr>
              <w:ins w:id="4730" w:author="Ярмола Юрій Юрійович" w:date="2025-05-29T23:55:00Z"/>
              <w:lang w:val="uk-UA"/>
            </w:rPr>
          </w:rPrChange>
        </w:rPr>
        <w:pPrChange w:id="4731" w:author="Ярмола Юрій Юрійович" w:date="2025-05-30T00:38:00Z">
          <w:pPr>
            <w:spacing w:line="360" w:lineRule="auto"/>
          </w:pPr>
        </w:pPrChange>
      </w:pPr>
      <w:ins w:id="4732" w:author="Ярмола Юрій Юрійович" w:date="2025-05-29T23:55:00Z">
        <w:r w:rsidRPr="00874D62">
          <w:rPr>
            <w:b/>
            <w:bCs/>
            <w:lang w:val="uk-UA"/>
            <w:rPrChange w:id="4733" w:author="Ярмола Юрій Юрійович" w:date="2025-05-30T01:12:00Z">
              <w:rPr>
                <w:lang w:val="uk-UA"/>
              </w:rPr>
            </w:rPrChange>
          </w:rPr>
          <w:t xml:space="preserve">1. Модуль генерації </w:t>
        </w:r>
        <w:proofErr w:type="spellStart"/>
        <w:r w:rsidRPr="00874D62">
          <w:rPr>
            <w:b/>
            <w:bCs/>
            <w:lang w:val="uk-UA"/>
            <w:rPrChange w:id="4734" w:author="Ярмола Юрій Юрійович" w:date="2025-05-30T01:12:00Z">
              <w:rPr>
                <w:lang w:val="uk-UA"/>
              </w:rPr>
            </w:rPrChange>
          </w:rPr>
          <w:t>датасету</w:t>
        </w:r>
        <w:proofErr w:type="spellEnd"/>
      </w:ins>
    </w:p>
    <w:p w14:paraId="4C553548" w14:textId="4497C5BC" w:rsidR="00016B27" w:rsidRPr="00874D62" w:rsidRDefault="00016B27" w:rsidP="00016B27">
      <w:pPr>
        <w:spacing w:line="360" w:lineRule="auto"/>
        <w:ind w:firstLine="360"/>
        <w:rPr>
          <w:ins w:id="4735" w:author="Ярмола Юрій Юрійович" w:date="2025-05-29T23:55:00Z"/>
          <w:lang w:val="uk-UA"/>
          <w:rPrChange w:id="4736" w:author="Ярмола Юрій Юрійович" w:date="2025-05-30T01:12:00Z">
            <w:rPr>
              <w:ins w:id="4737" w:author="Ярмола Юрій Юрійович" w:date="2025-05-29T23:55:00Z"/>
              <w:lang w:val="uk-UA"/>
            </w:rPr>
          </w:rPrChange>
        </w:rPr>
        <w:pPrChange w:id="4738" w:author="Ярмола Юрій Юрійович" w:date="2025-05-30T00:01:00Z">
          <w:pPr>
            <w:spacing w:line="360" w:lineRule="auto"/>
          </w:pPr>
        </w:pPrChange>
      </w:pPr>
      <w:ins w:id="4739" w:author="Ярмола Юрій Юрійович" w:date="2025-05-29T23:55:00Z">
        <w:r w:rsidRPr="00874D62">
          <w:rPr>
            <w:lang w:val="uk-UA"/>
            <w:rPrChange w:id="4740" w:author="Ярмола Юрій Юрійович" w:date="2025-05-30T01:12:00Z">
              <w:rPr>
                <w:lang w:val="uk-UA"/>
              </w:rPr>
            </w:rPrChange>
          </w:rPr>
          <w:t xml:space="preserve">Для оцінки продуктивності було розроблено програму, яка виконує </w:t>
        </w:r>
        <w:proofErr w:type="spellStart"/>
        <w:r w:rsidRPr="00874D62">
          <w:rPr>
            <w:lang w:val="uk-UA"/>
            <w:rPrChange w:id="4741" w:author="Ярмола Юрій Юрійович" w:date="2025-05-30T01:12:00Z">
              <w:rPr>
                <w:lang w:val="uk-UA"/>
              </w:rPr>
            </w:rPrChange>
          </w:rPr>
          <w:t>трекінг</w:t>
        </w:r>
        <w:proofErr w:type="spellEnd"/>
        <w:r w:rsidRPr="00874D62">
          <w:rPr>
            <w:lang w:val="uk-UA"/>
            <w:rPrChange w:id="4742" w:author="Ярмола Юрій Юрійович" w:date="2025-05-30T01:12:00Z">
              <w:rPr>
                <w:lang w:val="uk-UA"/>
              </w:rPr>
            </w:rPrChange>
          </w:rPr>
          <w:t xml:space="preserve"> об’єктів у </w:t>
        </w:r>
        <w:proofErr w:type="spellStart"/>
        <w:r w:rsidRPr="00874D62">
          <w:rPr>
            <w:lang w:val="uk-UA"/>
            <w:rPrChange w:id="4743" w:author="Ярмола Юрій Юрійович" w:date="2025-05-30T01:12:00Z">
              <w:rPr>
                <w:lang w:val="uk-UA"/>
              </w:rPr>
            </w:rPrChange>
          </w:rPr>
          <w:t>відеопотоці</w:t>
        </w:r>
        <w:proofErr w:type="spellEnd"/>
        <w:r w:rsidRPr="00874D62">
          <w:rPr>
            <w:lang w:val="uk-UA"/>
            <w:rPrChange w:id="4744" w:author="Ярмола Юрій Юрійович" w:date="2025-05-30T01:12:00Z">
              <w:rPr>
                <w:lang w:val="uk-UA"/>
              </w:rPr>
            </w:rPrChange>
          </w:rPr>
          <w:t xml:space="preserve">, автоматично генерує вибірку зображень та застосовує </w:t>
        </w:r>
        <w:r w:rsidRPr="00874D62">
          <w:rPr>
            <w:lang w:val="uk-UA"/>
            <w:rPrChange w:id="4745" w:author="Ярмола Юрій Юрійович" w:date="2025-05-30T01:12:00Z">
              <w:rPr>
                <w:lang w:val="uk-UA"/>
              </w:rPr>
            </w:rPrChange>
          </w:rPr>
          <w:lastRenderedPageBreak/>
          <w:t xml:space="preserve">різноманітні фільтри й </w:t>
        </w:r>
        <w:proofErr w:type="spellStart"/>
        <w:r w:rsidRPr="00874D62">
          <w:rPr>
            <w:lang w:val="uk-UA"/>
            <w:rPrChange w:id="4746" w:author="Ярмола Юрій Юрійович" w:date="2025-05-30T01:12:00Z">
              <w:rPr>
                <w:lang w:val="uk-UA"/>
              </w:rPr>
            </w:rPrChange>
          </w:rPr>
          <w:t>аугментації</w:t>
        </w:r>
        <w:proofErr w:type="spellEnd"/>
        <w:r w:rsidRPr="00874D62">
          <w:rPr>
            <w:lang w:val="uk-UA"/>
            <w:rPrChange w:id="4747" w:author="Ярмола Юрій Юрійович" w:date="2025-05-30T01:12:00Z">
              <w:rPr>
                <w:lang w:val="uk-UA"/>
              </w:rPr>
            </w:rPrChange>
          </w:rPr>
          <w:t xml:space="preserve"> до кадрів. Процес тестування включав наступні етапи:</w:t>
        </w:r>
      </w:ins>
    </w:p>
    <w:p w14:paraId="7BE9FB65" w14:textId="77777777" w:rsidR="00016B27" w:rsidRPr="00874D62" w:rsidRDefault="00016B27" w:rsidP="00016B27">
      <w:pPr>
        <w:numPr>
          <w:ilvl w:val="0"/>
          <w:numId w:val="67"/>
        </w:numPr>
        <w:spacing w:line="360" w:lineRule="auto"/>
        <w:rPr>
          <w:ins w:id="4748" w:author="Ярмола Юрій Юрійович" w:date="2025-05-29T23:55:00Z"/>
          <w:lang w:val="uk-UA"/>
          <w:rPrChange w:id="4749" w:author="Ярмола Юрій Юрійович" w:date="2025-05-30T01:12:00Z">
            <w:rPr>
              <w:ins w:id="4750" w:author="Ярмола Юрій Юрійович" w:date="2025-05-29T23:55:00Z"/>
              <w:lang w:val="uk-UA"/>
            </w:rPr>
          </w:rPrChange>
        </w:rPr>
      </w:pPr>
      <w:ins w:id="4751" w:author="Ярмола Юрій Юрійович" w:date="2025-05-29T23:55:00Z">
        <w:r w:rsidRPr="00874D62">
          <w:rPr>
            <w:lang w:val="uk-UA"/>
            <w:rPrChange w:id="4752" w:author="Ярмола Юрій Юрійович" w:date="2025-05-30T01:12:00Z">
              <w:rPr>
                <w:b/>
                <w:bCs/>
                <w:lang w:val="uk-UA"/>
              </w:rPr>
            </w:rPrChange>
          </w:rPr>
          <w:t>Завантаження відео</w:t>
        </w:r>
        <w:r w:rsidRPr="00874D62">
          <w:rPr>
            <w:lang w:val="uk-UA"/>
            <w:rPrChange w:id="4753" w:author="Ярмола Юрій Юрійович" w:date="2025-05-30T01:12:00Z">
              <w:rPr>
                <w:lang w:val="uk-UA"/>
              </w:rPr>
            </w:rPrChange>
          </w:rPr>
          <w:t>: Було використано відеофайл у форматі .mp4, який відповідає типовим умовам використання програми.</w:t>
        </w:r>
      </w:ins>
    </w:p>
    <w:p w14:paraId="5A5E55A4" w14:textId="77777777" w:rsidR="00016B27" w:rsidRPr="00874D62" w:rsidRDefault="00016B27" w:rsidP="00016B27">
      <w:pPr>
        <w:numPr>
          <w:ilvl w:val="0"/>
          <w:numId w:val="67"/>
        </w:numPr>
        <w:spacing w:line="360" w:lineRule="auto"/>
        <w:rPr>
          <w:ins w:id="4754" w:author="Ярмола Юрій Юрійович" w:date="2025-05-29T23:55:00Z"/>
          <w:lang w:val="uk-UA"/>
          <w:rPrChange w:id="4755" w:author="Ярмола Юрій Юрійович" w:date="2025-05-30T01:12:00Z">
            <w:rPr>
              <w:ins w:id="4756" w:author="Ярмола Юрій Юрійович" w:date="2025-05-29T23:55:00Z"/>
              <w:lang w:val="uk-UA"/>
            </w:rPr>
          </w:rPrChange>
        </w:rPr>
      </w:pPr>
      <w:ins w:id="4757" w:author="Ярмола Юрій Юрійович" w:date="2025-05-29T23:55:00Z">
        <w:r w:rsidRPr="00874D62">
          <w:rPr>
            <w:lang w:val="uk-UA"/>
            <w:rPrChange w:id="4758" w:author="Ярмола Юрій Юрійович" w:date="2025-05-30T01:12:00Z">
              <w:rPr>
                <w:b/>
                <w:bCs/>
                <w:lang w:val="uk-UA"/>
              </w:rPr>
            </w:rPrChange>
          </w:rPr>
          <w:t>Ручний вибір ROI</w:t>
        </w:r>
        <w:r w:rsidRPr="00874D62">
          <w:rPr>
            <w:lang w:val="uk-UA"/>
            <w:rPrChange w:id="4759" w:author="Ярмола Юрій Юрійович" w:date="2025-05-30T01:12:00Z">
              <w:rPr>
                <w:lang w:val="uk-UA"/>
              </w:rPr>
            </w:rPrChange>
          </w:rPr>
          <w:t xml:space="preserve">: Користувач визначав область інтересу (ROI), що є ключовим для </w:t>
        </w:r>
        <w:proofErr w:type="spellStart"/>
        <w:r w:rsidRPr="00874D62">
          <w:rPr>
            <w:lang w:val="uk-UA"/>
            <w:rPrChange w:id="4760" w:author="Ярмола Юрій Юрійович" w:date="2025-05-30T01:12:00Z">
              <w:rPr>
                <w:lang w:val="uk-UA"/>
              </w:rPr>
            </w:rPrChange>
          </w:rPr>
          <w:t>трекінгу</w:t>
        </w:r>
        <w:proofErr w:type="spellEnd"/>
        <w:r w:rsidRPr="00874D62">
          <w:rPr>
            <w:lang w:val="uk-UA"/>
            <w:rPrChange w:id="4761" w:author="Ярмола Юрій Юрійович" w:date="2025-05-30T01:12:00Z">
              <w:rPr>
                <w:lang w:val="uk-UA"/>
              </w:rPr>
            </w:rPrChange>
          </w:rPr>
          <w:t xml:space="preserve"> об’єкта.</w:t>
        </w:r>
      </w:ins>
    </w:p>
    <w:p w14:paraId="70084978" w14:textId="77777777" w:rsidR="00016B27" w:rsidRPr="00874D62" w:rsidRDefault="00016B27" w:rsidP="00016B27">
      <w:pPr>
        <w:numPr>
          <w:ilvl w:val="0"/>
          <w:numId w:val="67"/>
        </w:numPr>
        <w:spacing w:line="360" w:lineRule="auto"/>
        <w:rPr>
          <w:ins w:id="4762" w:author="Ярмола Юрій Юрійович" w:date="2025-05-29T23:55:00Z"/>
          <w:lang w:val="uk-UA"/>
          <w:rPrChange w:id="4763" w:author="Ярмола Юрій Юрійович" w:date="2025-05-30T01:12:00Z">
            <w:rPr>
              <w:ins w:id="4764" w:author="Ярмола Юрій Юрійович" w:date="2025-05-29T23:55:00Z"/>
              <w:lang w:val="uk-UA"/>
            </w:rPr>
          </w:rPrChange>
        </w:rPr>
      </w:pPr>
      <w:ins w:id="4765" w:author="Ярмола Юрій Юрійович" w:date="2025-05-29T23:55:00Z">
        <w:r w:rsidRPr="00874D62">
          <w:rPr>
            <w:lang w:val="uk-UA"/>
            <w:rPrChange w:id="4766" w:author="Ярмола Юрій Юрійович" w:date="2025-05-30T01:12:00Z">
              <w:rPr>
                <w:b/>
                <w:bCs/>
                <w:lang w:val="uk-UA"/>
              </w:rPr>
            </w:rPrChange>
          </w:rPr>
          <w:t>Обробка кадрів</w:t>
        </w:r>
        <w:r w:rsidRPr="00874D62">
          <w:rPr>
            <w:lang w:val="uk-UA"/>
            <w:rPrChange w:id="4767" w:author="Ярмола Юрій Юрійович" w:date="2025-05-30T01:12:00Z">
              <w:rPr>
                <w:lang w:val="uk-UA"/>
              </w:rPr>
            </w:rPrChange>
          </w:rPr>
          <w:t>: На кожному кадрі застосовувалися фільтри, такі як поворот, розмиття, зміна яскравості, контрасту та додавання шуму.</w:t>
        </w:r>
      </w:ins>
    </w:p>
    <w:p w14:paraId="08F77915" w14:textId="77777777" w:rsidR="00016B27" w:rsidRPr="00874D62" w:rsidRDefault="00016B27" w:rsidP="00016B27">
      <w:pPr>
        <w:numPr>
          <w:ilvl w:val="0"/>
          <w:numId w:val="67"/>
        </w:numPr>
        <w:spacing w:line="360" w:lineRule="auto"/>
        <w:rPr>
          <w:ins w:id="4768" w:author="Ярмола Юрій Юрійович" w:date="2025-05-29T23:55:00Z"/>
          <w:lang w:val="uk-UA"/>
          <w:rPrChange w:id="4769" w:author="Ярмола Юрій Юрійович" w:date="2025-05-30T01:12:00Z">
            <w:rPr>
              <w:ins w:id="4770" w:author="Ярмола Юрій Юрійович" w:date="2025-05-29T23:55:00Z"/>
              <w:lang w:val="uk-UA"/>
            </w:rPr>
          </w:rPrChange>
        </w:rPr>
      </w:pPr>
      <w:ins w:id="4771" w:author="Ярмола Юрій Юрійович" w:date="2025-05-29T23:55:00Z">
        <w:r w:rsidRPr="00874D62">
          <w:rPr>
            <w:lang w:val="uk-UA"/>
            <w:rPrChange w:id="4772" w:author="Ярмола Юрій Юрійович" w:date="2025-05-30T01:12:00Z">
              <w:rPr>
                <w:b/>
                <w:bCs/>
                <w:lang w:val="uk-UA"/>
              </w:rPr>
            </w:rPrChange>
          </w:rPr>
          <w:t>Збереження результатів</w:t>
        </w:r>
        <w:r w:rsidRPr="00874D62">
          <w:rPr>
            <w:lang w:val="uk-UA"/>
            <w:rPrChange w:id="4773" w:author="Ярмола Юрій Юрійович" w:date="2025-05-30T01:12:00Z">
              <w:rPr>
                <w:lang w:val="uk-UA"/>
              </w:rPr>
            </w:rPrChange>
          </w:rPr>
          <w:t>: Кожен оброблений кадр зберігався у форматі .</w:t>
        </w:r>
        <w:proofErr w:type="spellStart"/>
        <w:r w:rsidRPr="00874D62">
          <w:rPr>
            <w:lang w:val="uk-UA"/>
            <w:rPrChange w:id="4774" w:author="Ярмола Юрій Юрійович" w:date="2025-05-30T01:12:00Z">
              <w:rPr>
                <w:lang w:val="uk-UA"/>
              </w:rPr>
            </w:rPrChange>
          </w:rPr>
          <w:t>jpg</w:t>
        </w:r>
        <w:proofErr w:type="spellEnd"/>
        <w:r w:rsidRPr="00874D62">
          <w:rPr>
            <w:lang w:val="uk-UA"/>
            <w:rPrChange w:id="4775" w:author="Ярмола Юрій Юрійович" w:date="2025-05-30T01:12:00Z">
              <w:rPr>
                <w:lang w:val="uk-UA"/>
              </w:rPr>
            </w:rPrChange>
          </w:rPr>
          <w:t xml:space="preserve"> з відповідними анотаціями у форматі JSON.</w:t>
        </w:r>
      </w:ins>
    </w:p>
    <w:p w14:paraId="18ECD11B" w14:textId="704D2458" w:rsidR="00016B27" w:rsidRPr="00874D62" w:rsidRDefault="00016B27" w:rsidP="00016B27">
      <w:pPr>
        <w:spacing w:line="360" w:lineRule="auto"/>
        <w:rPr>
          <w:ins w:id="4776" w:author="Ярмола Юрій Юрійович" w:date="2025-05-29T23:55:00Z"/>
          <w:lang w:val="uk-UA"/>
          <w:rPrChange w:id="4777" w:author="Ярмола Юрій Юрійович" w:date="2025-05-30T01:12:00Z">
            <w:rPr>
              <w:ins w:id="4778" w:author="Ярмола Юрій Юрійович" w:date="2025-05-29T23:55:00Z"/>
              <w:b/>
              <w:bCs/>
              <w:lang w:val="uk-UA"/>
            </w:rPr>
          </w:rPrChange>
        </w:rPr>
      </w:pPr>
    </w:p>
    <w:p w14:paraId="501EAE4F" w14:textId="67665B60" w:rsidR="00016B27" w:rsidRPr="00874D62" w:rsidRDefault="00016B27" w:rsidP="00016B27">
      <w:pPr>
        <w:spacing w:line="360" w:lineRule="auto"/>
        <w:rPr>
          <w:ins w:id="4779" w:author="Ярмола Юрій Юрійович" w:date="2025-05-29T23:55:00Z"/>
          <w:lang w:val="uk-UA"/>
          <w:rPrChange w:id="4780" w:author="Ярмола Юрій Юрійович" w:date="2025-05-30T01:12:00Z">
            <w:rPr>
              <w:ins w:id="4781" w:author="Ярмола Юрій Юрійович" w:date="2025-05-29T23:55:00Z"/>
              <w:lang w:val="uk-UA"/>
            </w:rPr>
          </w:rPrChange>
        </w:rPr>
      </w:pPr>
      <w:ins w:id="4782" w:author="Ярмола Юрій Юрійович" w:date="2025-05-29T23:55:00Z">
        <w:r w:rsidRPr="00874D62">
          <w:rPr>
            <w:lang w:val="uk-UA"/>
            <w:rPrChange w:id="4783" w:author="Ярмола Юрій Юрійович" w:date="2025-05-30T01:12:00Z">
              <w:rPr>
                <w:lang w:val="uk-UA"/>
              </w:rPr>
            </w:rPrChange>
          </w:rPr>
          <w:t xml:space="preserve">У процесі обробки було проаналізовано </w:t>
        </w:r>
        <w:r w:rsidRPr="00874D62">
          <w:rPr>
            <w:lang w:val="uk-UA"/>
            <w:rPrChange w:id="4784" w:author="Ярмола Юрій Юрійович" w:date="2025-05-30T01:12:00Z">
              <w:rPr>
                <w:b/>
                <w:bCs/>
                <w:lang w:val="uk-UA"/>
              </w:rPr>
            </w:rPrChange>
          </w:rPr>
          <w:t>4368 кадрів</w:t>
        </w:r>
        <w:r w:rsidRPr="00874D62">
          <w:rPr>
            <w:lang w:val="uk-UA"/>
            <w:rPrChange w:id="4785" w:author="Ярмола Юрій Юрійович" w:date="2025-05-30T01:12:00Z">
              <w:rPr>
                <w:lang w:val="uk-UA"/>
              </w:rPr>
            </w:rPrChange>
          </w:rPr>
          <w:t xml:space="preserve"> за загальний час </w:t>
        </w:r>
        <w:r w:rsidRPr="00874D62">
          <w:rPr>
            <w:lang w:val="uk-UA"/>
            <w:rPrChange w:id="4786" w:author="Ярмола Юрій Юрійович" w:date="2025-05-30T01:12:00Z">
              <w:rPr>
                <w:b/>
                <w:bCs/>
                <w:lang w:val="uk-UA"/>
              </w:rPr>
            </w:rPrChange>
          </w:rPr>
          <w:t>82.91 секунди</w:t>
        </w:r>
        <w:r w:rsidRPr="00874D62">
          <w:rPr>
            <w:lang w:val="uk-UA"/>
            <w:rPrChange w:id="4787" w:author="Ярмола Юрій Юрійович" w:date="2025-05-30T01:12:00Z">
              <w:rPr>
                <w:lang w:val="uk-UA"/>
              </w:rPr>
            </w:rPrChange>
          </w:rPr>
          <w:t xml:space="preserve">, що дало середню швидкість обробки </w:t>
        </w:r>
        <w:r w:rsidRPr="00874D62">
          <w:rPr>
            <w:lang w:val="uk-UA"/>
            <w:rPrChange w:id="4788" w:author="Ярмола Юрій Юрійович" w:date="2025-05-30T01:12:00Z">
              <w:rPr>
                <w:b/>
                <w:bCs/>
                <w:lang w:val="uk-UA"/>
              </w:rPr>
            </w:rPrChange>
          </w:rPr>
          <w:t>0.019 секунди на кадр</w:t>
        </w:r>
        <w:r w:rsidRPr="00874D62">
          <w:rPr>
            <w:lang w:val="uk-UA"/>
            <w:rPrChange w:id="4789" w:author="Ярмола Юрій Юрійович" w:date="2025-05-30T01:12:00Z">
              <w:rPr>
                <w:lang w:val="uk-UA"/>
              </w:rPr>
            </w:rPrChange>
          </w:rPr>
          <w:t>. Цей результат вказує на високу ефективність програми</w:t>
        </w:r>
      </w:ins>
      <w:ins w:id="4790" w:author="Ярмола Юрій Юрійович" w:date="2025-05-30T00:03:00Z">
        <w:r w:rsidRPr="00874D62">
          <w:rPr>
            <w:lang w:val="uk-UA"/>
            <w:rPrChange w:id="4791" w:author="Ярмола Юрій Юрійович" w:date="2025-05-30T01:12:00Z">
              <w:rPr>
                <w:lang w:val="uk-UA"/>
              </w:rPr>
            </w:rPrChange>
          </w:rPr>
          <w:t xml:space="preserve"> та відповідність вимогам,</w:t>
        </w:r>
      </w:ins>
      <w:ins w:id="4792" w:author="Ярмола Юрій Юрійович" w:date="2025-05-29T23:55:00Z">
        <w:r w:rsidRPr="00874D62">
          <w:rPr>
            <w:lang w:val="uk-UA"/>
            <w:rPrChange w:id="4793" w:author="Ярмола Юрій Юрійович" w:date="2025-05-30T01:12:00Z">
              <w:rPr>
                <w:lang w:val="uk-UA"/>
              </w:rPr>
            </w:rPrChange>
          </w:rPr>
          <w:t xml:space="preserve"> за умови використання сучасної апаратної платформи.</w:t>
        </w:r>
      </w:ins>
    </w:p>
    <w:p w14:paraId="4815690E" w14:textId="77777777" w:rsidR="00016B27" w:rsidRPr="00874D62" w:rsidRDefault="00016B27" w:rsidP="00016B27">
      <w:pPr>
        <w:spacing w:line="360" w:lineRule="auto"/>
        <w:rPr>
          <w:ins w:id="4794" w:author="Ярмола Юрій Юрійович" w:date="2025-05-29T23:56:00Z"/>
          <w:b/>
          <w:bCs/>
          <w:lang w:val="uk-UA"/>
          <w:rPrChange w:id="4795" w:author="Ярмола Юрій Юрійович" w:date="2025-05-30T01:12:00Z">
            <w:rPr>
              <w:ins w:id="4796" w:author="Ярмола Юрій Юрійович" w:date="2025-05-29T23:56:00Z"/>
              <w:b/>
              <w:bCs/>
              <w:lang w:val="uk-UA"/>
            </w:rPr>
          </w:rPrChange>
        </w:rPr>
      </w:pPr>
    </w:p>
    <w:p w14:paraId="7BFFE23C" w14:textId="51411026" w:rsidR="00016B27" w:rsidRPr="00874D62" w:rsidRDefault="00016B27" w:rsidP="00016B27">
      <w:pPr>
        <w:spacing w:line="360" w:lineRule="auto"/>
        <w:rPr>
          <w:ins w:id="4797" w:author="Ярмола Юрій Юрійович" w:date="2025-05-29T23:55:00Z"/>
          <w:lang w:val="uk-UA"/>
          <w:rPrChange w:id="4798" w:author="Ярмола Юрій Юрійович" w:date="2025-05-30T01:12:00Z">
            <w:rPr>
              <w:ins w:id="4799" w:author="Ярмола Юрій Юрійович" w:date="2025-05-29T23:55:00Z"/>
              <w:lang w:val="uk-UA"/>
            </w:rPr>
          </w:rPrChange>
        </w:rPr>
      </w:pPr>
      <w:ins w:id="4800" w:author="Ярмола Юрій Юрійович" w:date="2025-05-29T23:55:00Z">
        <w:r w:rsidRPr="00874D62">
          <w:rPr>
            <w:lang w:val="uk-UA"/>
            <w:rPrChange w:id="4801" w:author="Ярмола Юрій Юрійович" w:date="2025-05-30T01:12:00Z">
              <w:rPr>
                <w:lang w:val="uk-UA"/>
              </w:rPr>
            </w:rPrChange>
          </w:rPr>
          <w:t>Висока швидкість обробки зумовлена кількома факторами:</w:t>
        </w:r>
      </w:ins>
    </w:p>
    <w:p w14:paraId="22971681" w14:textId="77777777" w:rsidR="00016B27" w:rsidRPr="00874D62" w:rsidRDefault="00016B27" w:rsidP="00016B27">
      <w:pPr>
        <w:numPr>
          <w:ilvl w:val="0"/>
          <w:numId w:val="68"/>
        </w:numPr>
        <w:spacing w:line="360" w:lineRule="auto"/>
        <w:rPr>
          <w:ins w:id="4802" w:author="Ярмола Юрій Юрійович" w:date="2025-05-29T23:55:00Z"/>
          <w:lang w:val="uk-UA"/>
          <w:rPrChange w:id="4803" w:author="Ярмола Юрій Юрійович" w:date="2025-05-30T01:12:00Z">
            <w:rPr>
              <w:ins w:id="4804" w:author="Ярмола Юрій Юрійович" w:date="2025-05-29T23:55:00Z"/>
              <w:lang w:val="uk-UA"/>
            </w:rPr>
          </w:rPrChange>
        </w:rPr>
      </w:pPr>
      <w:ins w:id="4805" w:author="Ярмола Юрій Юрійович" w:date="2025-05-29T23:55:00Z">
        <w:r w:rsidRPr="00874D62">
          <w:rPr>
            <w:lang w:val="uk-UA"/>
            <w:rPrChange w:id="4806" w:author="Ярмола Юрій Юрійович" w:date="2025-05-30T01:12:00Z">
              <w:rPr>
                <w:lang w:val="uk-UA"/>
              </w:rPr>
            </w:rPrChange>
          </w:rPr>
          <w:t xml:space="preserve">Використання апаратного прискорення через оптимізовану бібліотеку </w:t>
        </w:r>
        <w:proofErr w:type="spellStart"/>
        <w:r w:rsidRPr="00874D62">
          <w:rPr>
            <w:lang w:val="uk-UA"/>
            <w:rPrChange w:id="4807" w:author="Ярмола Юрій Юрійович" w:date="2025-05-30T01:12:00Z">
              <w:rPr>
                <w:lang w:val="uk-UA"/>
              </w:rPr>
            </w:rPrChange>
          </w:rPr>
          <w:t>OpenCV</w:t>
        </w:r>
        <w:proofErr w:type="spellEnd"/>
        <w:r w:rsidRPr="00874D62">
          <w:rPr>
            <w:lang w:val="uk-UA"/>
            <w:rPrChange w:id="4808" w:author="Ярмола Юрій Юрійович" w:date="2025-05-30T01:12:00Z">
              <w:rPr>
                <w:lang w:val="uk-UA"/>
              </w:rPr>
            </w:rPrChange>
          </w:rPr>
          <w:t xml:space="preserve"> та підтримку CUDA.</w:t>
        </w:r>
      </w:ins>
    </w:p>
    <w:p w14:paraId="19470C56" w14:textId="77777777" w:rsidR="00016B27" w:rsidRPr="00874D62" w:rsidRDefault="00016B27" w:rsidP="00016B27">
      <w:pPr>
        <w:numPr>
          <w:ilvl w:val="0"/>
          <w:numId w:val="68"/>
        </w:numPr>
        <w:spacing w:line="360" w:lineRule="auto"/>
        <w:rPr>
          <w:ins w:id="4809" w:author="Ярмола Юрій Юрійович" w:date="2025-05-29T23:55:00Z"/>
          <w:lang w:val="uk-UA"/>
          <w:rPrChange w:id="4810" w:author="Ярмола Юрій Юрійович" w:date="2025-05-30T01:12:00Z">
            <w:rPr>
              <w:ins w:id="4811" w:author="Ярмола Юрій Юрійович" w:date="2025-05-29T23:55:00Z"/>
              <w:lang w:val="uk-UA"/>
            </w:rPr>
          </w:rPrChange>
        </w:rPr>
      </w:pPr>
      <w:ins w:id="4812" w:author="Ярмола Юрій Юрійович" w:date="2025-05-29T23:55:00Z">
        <w:r w:rsidRPr="00874D62">
          <w:rPr>
            <w:lang w:val="uk-UA"/>
            <w:rPrChange w:id="4813" w:author="Ярмола Юрій Юрійович" w:date="2025-05-30T01:12:00Z">
              <w:rPr>
                <w:lang w:val="uk-UA"/>
              </w:rPr>
            </w:rPrChange>
          </w:rPr>
          <w:t>Висока пропускна здатність SSD-накопичувача, яка забезпечила мінімальні затримки при читанні та записі даних.</w:t>
        </w:r>
      </w:ins>
    </w:p>
    <w:p w14:paraId="55B0FEEE" w14:textId="77777777" w:rsidR="00016B27" w:rsidRPr="00874D62" w:rsidRDefault="00016B27" w:rsidP="00016B27">
      <w:pPr>
        <w:numPr>
          <w:ilvl w:val="0"/>
          <w:numId w:val="68"/>
        </w:numPr>
        <w:spacing w:line="360" w:lineRule="auto"/>
        <w:rPr>
          <w:ins w:id="4814" w:author="Ярмола Юрій Юрійович" w:date="2025-05-29T23:55:00Z"/>
          <w:lang w:val="uk-UA"/>
          <w:rPrChange w:id="4815" w:author="Ярмола Юрій Юрійович" w:date="2025-05-30T01:12:00Z">
            <w:rPr>
              <w:ins w:id="4816" w:author="Ярмола Юрій Юрійович" w:date="2025-05-29T23:55:00Z"/>
              <w:lang w:val="uk-UA"/>
            </w:rPr>
          </w:rPrChange>
        </w:rPr>
      </w:pPr>
      <w:ins w:id="4817" w:author="Ярмола Юрій Юрійович" w:date="2025-05-29T23:55:00Z">
        <w:r w:rsidRPr="00874D62">
          <w:rPr>
            <w:lang w:val="uk-UA"/>
            <w:rPrChange w:id="4818" w:author="Ярмола Юрій Юрійович" w:date="2025-05-30T01:12:00Z">
              <w:rPr>
                <w:lang w:val="uk-UA"/>
              </w:rPr>
            </w:rPrChange>
          </w:rPr>
          <w:t>Значний обсяг оперативної пам’яті дозволив зберігати проміжні результати без потреби у постійному зверненні до диску.</w:t>
        </w:r>
      </w:ins>
    </w:p>
    <w:p w14:paraId="0230D971" w14:textId="77777777" w:rsidR="00016B27" w:rsidRPr="00874D62" w:rsidRDefault="00016B27" w:rsidP="00016B27">
      <w:pPr>
        <w:spacing w:line="360" w:lineRule="auto"/>
        <w:rPr>
          <w:ins w:id="4819" w:author="Ярмола Юрій Юрійович" w:date="2025-05-29T23:55:00Z"/>
          <w:lang w:val="uk-UA"/>
          <w:rPrChange w:id="4820" w:author="Ярмола Юрій Юрійович" w:date="2025-05-30T01:12:00Z">
            <w:rPr>
              <w:ins w:id="4821" w:author="Ярмола Юрій Юрійович" w:date="2025-05-29T23:55:00Z"/>
              <w:lang w:val="uk-UA"/>
            </w:rPr>
          </w:rPrChange>
        </w:rPr>
      </w:pPr>
      <w:ins w:id="4822" w:author="Ярмола Юрій Юрійович" w:date="2025-05-29T23:55:00Z">
        <w:r w:rsidRPr="00874D62">
          <w:rPr>
            <w:lang w:val="uk-UA"/>
            <w:rPrChange w:id="4823" w:author="Ярмола Юрій Юрійович" w:date="2025-05-30T01:12:00Z">
              <w:rPr>
                <w:lang w:val="uk-UA"/>
              </w:rPr>
            </w:rPrChange>
          </w:rPr>
          <w:t xml:space="preserve">Попри позитивні результати, слід зазначити, що продуктивність може змінюватися залежно від складності відео (розмір кадру, кількість об’єктів для </w:t>
        </w:r>
        <w:proofErr w:type="spellStart"/>
        <w:r w:rsidRPr="00874D62">
          <w:rPr>
            <w:lang w:val="uk-UA"/>
            <w:rPrChange w:id="4824" w:author="Ярмола Юрій Юрійович" w:date="2025-05-30T01:12:00Z">
              <w:rPr>
                <w:lang w:val="uk-UA"/>
              </w:rPr>
            </w:rPrChange>
          </w:rPr>
          <w:t>трекінгу</w:t>
        </w:r>
        <w:proofErr w:type="spellEnd"/>
        <w:r w:rsidRPr="00874D62">
          <w:rPr>
            <w:lang w:val="uk-UA"/>
            <w:rPrChange w:id="4825" w:author="Ярмола Юрій Юрійович" w:date="2025-05-30T01:12:00Z">
              <w:rPr>
                <w:lang w:val="uk-UA"/>
              </w:rPr>
            </w:rPrChange>
          </w:rPr>
          <w:t>) та обраних налаштувань (наприклад, рівень шуму або ступінь яскравості).</w:t>
        </w:r>
      </w:ins>
    </w:p>
    <w:p w14:paraId="27126386" w14:textId="70402C1F" w:rsidR="00016B27" w:rsidRPr="00874D62" w:rsidRDefault="00016B27" w:rsidP="00016B27">
      <w:pPr>
        <w:spacing w:line="360" w:lineRule="auto"/>
        <w:rPr>
          <w:ins w:id="4826" w:author="Ярмола Юрій Юрійович" w:date="2025-05-30T00:37:00Z"/>
          <w:lang w:val="uk-UA"/>
          <w:rPrChange w:id="4827" w:author="Ярмола Юрій Юрійович" w:date="2025-05-30T01:12:00Z">
            <w:rPr>
              <w:ins w:id="4828" w:author="Ярмола Юрій Юрійович" w:date="2025-05-30T00:37:00Z"/>
              <w:lang w:val="uk-UA"/>
            </w:rPr>
          </w:rPrChange>
        </w:rPr>
      </w:pPr>
      <w:ins w:id="4829" w:author="Ярмола Юрій Юрійович" w:date="2025-05-29T23:55:00Z">
        <w:r w:rsidRPr="00874D62">
          <w:rPr>
            <w:lang w:val="uk-UA"/>
            <w:rPrChange w:id="4830" w:author="Ярмола Юрій Юрійович" w:date="2025-05-30T01:12:00Z">
              <w:rPr>
                <w:lang w:val="uk-UA"/>
              </w:rPr>
            </w:rPrChange>
          </w:rPr>
          <w:lastRenderedPageBreak/>
          <w:t>Тестування на менш потужних пристроях може виявити вузькі місця у продуктивності програми, що є перспективним напрямом для подальших досліджень.</w:t>
        </w:r>
      </w:ins>
    </w:p>
    <w:p w14:paraId="68E9A1FD" w14:textId="77777777" w:rsidR="0059637C" w:rsidRPr="00874D62" w:rsidRDefault="0059637C" w:rsidP="00016B27">
      <w:pPr>
        <w:spacing w:line="360" w:lineRule="auto"/>
        <w:rPr>
          <w:ins w:id="4831" w:author="Ярмола Юрій Юрійович" w:date="2025-05-29T23:55:00Z"/>
          <w:lang w:val="uk-UA"/>
          <w:rPrChange w:id="4832" w:author="Ярмола Юрій Юрійович" w:date="2025-05-30T01:12:00Z">
            <w:rPr>
              <w:ins w:id="4833" w:author="Ярмола Юрій Юрійович" w:date="2025-05-29T23:55:00Z"/>
              <w:lang w:val="uk-UA"/>
            </w:rPr>
          </w:rPrChange>
        </w:rPr>
      </w:pPr>
    </w:p>
    <w:p w14:paraId="08709D5D" w14:textId="4450F127" w:rsidR="00016B27" w:rsidRPr="00874D62" w:rsidRDefault="0059637C" w:rsidP="0059637C">
      <w:pPr>
        <w:spacing w:line="360" w:lineRule="auto"/>
        <w:rPr>
          <w:ins w:id="4834" w:author="Ярмола Юрій Юрійович" w:date="2025-05-29T23:44:00Z"/>
          <w:b/>
          <w:bCs/>
          <w:lang w:val="uk-UA"/>
          <w:rPrChange w:id="4835" w:author="Ярмола Юрій Юрійович" w:date="2025-05-30T01:12:00Z">
            <w:rPr>
              <w:ins w:id="4836" w:author="Ярмола Юрій Юрійович" w:date="2025-05-29T23:44:00Z"/>
              <w:lang w:val="uk-UA"/>
            </w:rPr>
          </w:rPrChange>
        </w:rPr>
        <w:pPrChange w:id="4837" w:author="Ярмола Юрій Юрійович" w:date="2025-05-30T00:37:00Z">
          <w:pPr>
            <w:spacing w:line="360" w:lineRule="auto"/>
          </w:pPr>
        </w:pPrChange>
      </w:pPr>
      <w:ins w:id="4838" w:author="Ярмола Юрій Юрійович" w:date="2025-05-30T00:37:00Z">
        <w:r w:rsidRPr="00874D62">
          <w:rPr>
            <w:b/>
            <w:bCs/>
            <w:lang w:val="uk-UA"/>
            <w:rPrChange w:id="4839" w:author="Ярмола Юрій Юрійович" w:date="2025-05-30T01:12:00Z">
              <w:rPr>
                <w:b/>
                <w:bCs/>
                <w:lang w:val="uk-UA"/>
              </w:rPr>
            </w:rPrChange>
          </w:rPr>
          <w:t>2</w:t>
        </w:r>
      </w:ins>
      <w:ins w:id="4840" w:author="Ярмола Юрій Юрійович" w:date="2025-05-30T00:27:00Z">
        <w:r w:rsidR="00D32298" w:rsidRPr="00874D62">
          <w:rPr>
            <w:b/>
            <w:bCs/>
            <w:lang w:val="uk-UA"/>
            <w:rPrChange w:id="4841" w:author="Ярмола Юрій Юрійович" w:date="2025-05-30T01:12:00Z">
              <w:rPr>
                <w:lang w:val="uk-UA"/>
              </w:rPr>
            </w:rPrChange>
          </w:rPr>
          <w:t xml:space="preserve">. Модуль </w:t>
        </w:r>
        <w:r w:rsidRPr="00874D62">
          <w:rPr>
            <w:b/>
            <w:bCs/>
            <w:lang w:val="uk-UA"/>
            <w:rPrChange w:id="4842" w:author="Ярмола Юрій Юрійович" w:date="2025-05-30T01:12:00Z">
              <w:rPr>
                <w:lang w:val="uk-UA"/>
              </w:rPr>
            </w:rPrChange>
          </w:rPr>
          <w:t xml:space="preserve">навчання </w:t>
        </w:r>
      </w:ins>
      <w:ins w:id="4843" w:author="Ярмола Юрій Юрійович" w:date="2025-05-30T00:28:00Z">
        <w:r w:rsidRPr="00874D62">
          <w:rPr>
            <w:b/>
            <w:bCs/>
            <w:lang w:val="uk-UA"/>
            <w:rPrChange w:id="4844" w:author="Ярмола Юрій Юрійович" w:date="2025-05-30T01:12:00Z">
              <w:rPr>
                <w:lang w:val="uk-UA"/>
              </w:rPr>
            </w:rPrChange>
          </w:rPr>
          <w:t>ШНМ</w:t>
        </w:r>
      </w:ins>
    </w:p>
    <w:p w14:paraId="7CC76152" w14:textId="77777777" w:rsidR="0059637C" w:rsidRPr="00874D62" w:rsidRDefault="0059637C" w:rsidP="0059637C">
      <w:pPr>
        <w:spacing w:line="360" w:lineRule="auto"/>
        <w:ind w:firstLine="708"/>
        <w:rPr>
          <w:ins w:id="4845" w:author="Ярмола Юрій Юрійович" w:date="2025-05-30T00:31:00Z"/>
          <w:lang w:val="uk-UA"/>
          <w:rPrChange w:id="4846" w:author="Ярмола Юрій Юрійович" w:date="2025-05-30T01:12:00Z">
            <w:rPr>
              <w:ins w:id="4847" w:author="Ярмола Юрій Юрійович" w:date="2025-05-30T00:31:00Z"/>
              <w:lang w:val="uk-UA"/>
            </w:rPr>
          </w:rPrChange>
        </w:rPr>
        <w:pPrChange w:id="4848" w:author="Ярмола Юрій Юрійович" w:date="2025-05-30T00:37:00Z">
          <w:pPr>
            <w:spacing w:line="360" w:lineRule="auto"/>
          </w:pPr>
        </w:pPrChange>
      </w:pPr>
      <w:ins w:id="4849" w:author="Ярмола Юрій Юрійович" w:date="2025-05-30T00:31:00Z">
        <w:r w:rsidRPr="00874D62">
          <w:rPr>
            <w:lang w:val="uk-UA"/>
            <w:rPrChange w:id="4850" w:author="Ярмола Юрій Юрійович" w:date="2025-05-30T01:12:00Z">
              <w:rPr>
                <w:lang w:val="uk-UA"/>
              </w:rPr>
            </w:rPrChange>
          </w:rPr>
          <w:t xml:space="preserve">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w:t>
        </w:r>
        <w:proofErr w:type="spellStart"/>
        <w:r w:rsidRPr="00874D62">
          <w:rPr>
            <w:lang w:val="uk-UA"/>
            <w:rPrChange w:id="4851" w:author="Ярмола Юрій Юрійович" w:date="2025-05-30T01:12:00Z">
              <w:rPr>
                <w:lang w:val="uk-UA"/>
              </w:rPr>
            </w:rPrChange>
          </w:rPr>
          <w:t>валідація</w:t>
        </w:r>
        <w:proofErr w:type="spellEnd"/>
        <w:r w:rsidRPr="00874D62">
          <w:rPr>
            <w:lang w:val="uk-UA"/>
            <w:rPrChange w:id="4852" w:author="Ярмола Юрій Юрійович" w:date="2025-05-30T01:12:00Z">
              <w:rPr>
                <w:lang w:val="uk-UA"/>
              </w:rPr>
            </w:rPrChange>
          </w:rPr>
          <w:t xml:space="preserve"> моделі. Код реалізований з використанням бібліотеки </w:t>
        </w:r>
        <w:proofErr w:type="spellStart"/>
        <w:r w:rsidRPr="00874D62">
          <w:rPr>
            <w:lang w:val="uk-UA"/>
            <w:rPrChange w:id="4853" w:author="Ярмола Юрій Юрійович" w:date="2025-05-30T01:12:00Z">
              <w:rPr>
                <w:lang w:val="uk-UA"/>
              </w:rPr>
            </w:rPrChange>
          </w:rPr>
          <w:t>PyTorch</w:t>
        </w:r>
        <w:proofErr w:type="spellEnd"/>
        <w:r w:rsidRPr="00874D62">
          <w:rPr>
            <w:lang w:val="uk-UA"/>
            <w:rPrChange w:id="4854" w:author="Ярмола Юрій Юрійович" w:date="2025-05-30T01:12:00Z">
              <w:rPr>
                <w:lang w:val="uk-UA"/>
              </w:rPr>
            </w:rPrChange>
          </w:rPr>
          <w:t>, яка забезпечує високий рівень гнучкості та продуктивності.</w:t>
        </w:r>
      </w:ins>
    </w:p>
    <w:p w14:paraId="07ED7BC2" w14:textId="77777777" w:rsidR="0059637C" w:rsidRPr="00874D62" w:rsidRDefault="0059637C" w:rsidP="0059637C">
      <w:pPr>
        <w:spacing w:line="360" w:lineRule="auto"/>
        <w:rPr>
          <w:ins w:id="4855" w:author="Ярмола Юрій Юрійович" w:date="2025-05-30T00:31:00Z"/>
          <w:lang w:val="uk-UA"/>
          <w:rPrChange w:id="4856" w:author="Ярмола Юрій Юрійович" w:date="2025-05-30T01:12:00Z">
            <w:rPr>
              <w:ins w:id="4857" w:author="Ярмола Юрій Юрійович" w:date="2025-05-30T00:31:00Z"/>
              <w:b/>
              <w:bCs/>
              <w:lang w:val="uk-UA"/>
            </w:rPr>
          </w:rPrChange>
        </w:rPr>
      </w:pPr>
      <w:proofErr w:type="spellStart"/>
      <w:ins w:id="4858" w:author="Ярмола Юрій Юрійович" w:date="2025-05-30T00:31:00Z">
        <w:r w:rsidRPr="00874D62">
          <w:rPr>
            <w:lang w:val="uk-UA"/>
            <w:rPrChange w:id="4859" w:author="Ярмола Юрій Юрійович" w:date="2025-05-30T01:12:00Z">
              <w:rPr>
                <w:b/>
                <w:bCs/>
                <w:lang w:val="uk-UA"/>
              </w:rPr>
            </w:rPrChange>
          </w:rPr>
          <w:t>Гіперпараметри</w:t>
        </w:r>
        <w:proofErr w:type="spellEnd"/>
      </w:ins>
    </w:p>
    <w:p w14:paraId="3CB1636B" w14:textId="77777777" w:rsidR="0059637C" w:rsidRPr="00874D62" w:rsidRDefault="0059637C" w:rsidP="0059637C">
      <w:pPr>
        <w:spacing w:line="360" w:lineRule="auto"/>
        <w:rPr>
          <w:ins w:id="4860" w:author="Ярмола Юрій Юрійович" w:date="2025-05-30T00:31:00Z"/>
          <w:lang w:val="uk-UA"/>
          <w:rPrChange w:id="4861" w:author="Ярмола Юрій Юрійович" w:date="2025-05-30T01:12:00Z">
            <w:rPr>
              <w:ins w:id="4862" w:author="Ярмола Юрій Юрійович" w:date="2025-05-30T00:31:00Z"/>
              <w:lang w:val="uk-UA"/>
            </w:rPr>
          </w:rPrChange>
        </w:rPr>
      </w:pPr>
      <w:ins w:id="4863" w:author="Ярмола Юрій Юрійович" w:date="2025-05-30T00:31:00Z">
        <w:r w:rsidRPr="00874D62">
          <w:rPr>
            <w:lang w:val="uk-UA"/>
            <w:rPrChange w:id="4864" w:author="Ярмола Юрій Юрійович" w:date="2025-05-30T01:12:00Z">
              <w:rPr>
                <w:lang w:val="uk-UA"/>
              </w:rPr>
            </w:rPrChange>
          </w:rPr>
          <w:t>Для навчання було використано такі основні параметри:</w:t>
        </w:r>
      </w:ins>
    </w:p>
    <w:p w14:paraId="7C3FE492" w14:textId="77777777" w:rsidR="0059637C" w:rsidRPr="00874D62" w:rsidRDefault="0059637C" w:rsidP="0059637C">
      <w:pPr>
        <w:numPr>
          <w:ilvl w:val="0"/>
          <w:numId w:val="69"/>
        </w:numPr>
        <w:spacing w:line="360" w:lineRule="auto"/>
        <w:rPr>
          <w:ins w:id="4865" w:author="Ярмола Юрій Юрійович" w:date="2025-05-30T00:31:00Z"/>
          <w:lang w:val="uk-UA"/>
          <w:rPrChange w:id="4866" w:author="Ярмола Юрій Юрійович" w:date="2025-05-30T01:12:00Z">
            <w:rPr>
              <w:ins w:id="4867" w:author="Ярмола Юрій Юрійович" w:date="2025-05-30T00:31:00Z"/>
              <w:lang w:val="uk-UA"/>
            </w:rPr>
          </w:rPrChange>
        </w:rPr>
      </w:pPr>
      <w:ins w:id="4868" w:author="Ярмола Юрій Юрійович" w:date="2025-05-30T00:31:00Z">
        <w:r w:rsidRPr="00874D62">
          <w:rPr>
            <w:lang w:val="uk-UA"/>
            <w:rPrChange w:id="4869" w:author="Ярмола Юрій Юрійович" w:date="2025-05-30T01:12:00Z">
              <w:rPr>
                <w:b/>
                <w:bCs/>
                <w:lang w:val="uk-UA"/>
              </w:rPr>
            </w:rPrChange>
          </w:rPr>
          <w:t xml:space="preserve">Розмір </w:t>
        </w:r>
        <w:proofErr w:type="spellStart"/>
        <w:r w:rsidRPr="00874D62">
          <w:rPr>
            <w:lang w:val="uk-UA"/>
            <w:rPrChange w:id="4870" w:author="Ярмола Юрій Юрійович" w:date="2025-05-30T01:12:00Z">
              <w:rPr>
                <w:b/>
                <w:bCs/>
                <w:lang w:val="uk-UA"/>
              </w:rPr>
            </w:rPrChange>
          </w:rPr>
          <w:t>батчу</w:t>
        </w:r>
        <w:proofErr w:type="spellEnd"/>
        <w:r w:rsidRPr="00874D62">
          <w:rPr>
            <w:lang w:val="uk-UA"/>
            <w:rPrChange w:id="4871" w:author="Ярмола Юрій Юрійович" w:date="2025-05-30T01:12:00Z">
              <w:rPr>
                <w:lang w:val="uk-UA"/>
              </w:rPr>
            </w:rPrChange>
          </w:rPr>
          <w:t>: 32</w:t>
        </w:r>
      </w:ins>
    </w:p>
    <w:p w14:paraId="3A30BA0A" w14:textId="77777777" w:rsidR="0059637C" w:rsidRPr="00874D62" w:rsidRDefault="0059637C" w:rsidP="0059637C">
      <w:pPr>
        <w:numPr>
          <w:ilvl w:val="0"/>
          <w:numId w:val="69"/>
        </w:numPr>
        <w:spacing w:line="360" w:lineRule="auto"/>
        <w:rPr>
          <w:ins w:id="4872" w:author="Ярмола Юрій Юрійович" w:date="2025-05-30T00:31:00Z"/>
          <w:lang w:val="uk-UA"/>
          <w:rPrChange w:id="4873" w:author="Ярмола Юрій Юрійович" w:date="2025-05-30T01:12:00Z">
            <w:rPr>
              <w:ins w:id="4874" w:author="Ярмола Юрій Юрійович" w:date="2025-05-30T00:31:00Z"/>
              <w:lang w:val="uk-UA"/>
            </w:rPr>
          </w:rPrChange>
        </w:rPr>
      </w:pPr>
      <w:ins w:id="4875" w:author="Ярмола Юрій Юрійович" w:date="2025-05-30T00:31:00Z">
        <w:r w:rsidRPr="00874D62">
          <w:rPr>
            <w:lang w:val="uk-UA"/>
            <w:rPrChange w:id="4876" w:author="Ярмола Юрій Юрійович" w:date="2025-05-30T01:12:00Z">
              <w:rPr>
                <w:b/>
                <w:bCs/>
                <w:lang w:val="uk-UA"/>
              </w:rPr>
            </w:rPrChange>
          </w:rPr>
          <w:t>Кількість епох</w:t>
        </w:r>
        <w:r w:rsidRPr="00874D62">
          <w:rPr>
            <w:lang w:val="uk-UA"/>
            <w:rPrChange w:id="4877" w:author="Ярмола Юрій Юрійович" w:date="2025-05-30T01:12:00Z">
              <w:rPr>
                <w:lang w:val="uk-UA"/>
              </w:rPr>
            </w:rPrChange>
          </w:rPr>
          <w:t>: 20</w:t>
        </w:r>
      </w:ins>
    </w:p>
    <w:p w14:paraId="7A5DD4FD" w14:textId="77777777" w:rsidR="0059637C" w:rsidRPr="00874D62" w:rsidRDefault="0059637C" w:rsidP="0059637C">
      <w:pPr>
        <w:numPr>
          <w:ilvl w:val="0"/>
          <w:numId w:val="69"/>
        </w:numPr>
        <w:spacing w:line="360" w:lineRule="auto"/>
        <w:rPr>
          <w:ins w:id="4878" w:author="Ярмола Юрій Юрійович" w:date="2025-05-30T00:31:00Z"/>
          <w:lang w:val="uk-UA"/>
          <w:rPrChange w:id="4879" w:author="Ярмола Юрій Юрійович" w:date="2025-05-30T01:12:00Z">
            <w:rPr>
              <w:ins w:id="4880" w:author="Ярмола Юрій Юрійович" w:date="2025-05-30T00:31:00Z"/>
              <w:lang w:val="uk-UA"/>
            </w:rPr>
          </w:rPrChange>
        </w:rPr>
      </w:pPr>
      <w:ins w:id="4881" w:author="Ярмола Юрій Юрійович" w:date="2025-05-30T00:31:00Z">
        <w:r w:rsidRPr="00874D62">
          <w:rPr>
            <w:lang w:val="uk-UA"/>
            <w:rPrChange w:id="4882" w:author="Ярмола Юрій Юрійович" w:date="2025-05-30T01:12:00Z">
              <w:rPr>
                <w:b/>
                <w:bCs/>
                <w:lang w:val="uk-UA"/>
              </w:rPr>
            </w:rPrChange>
          </w:rPr>
          <w:t>Швидкість навчання</w:t>
        </w:r>
        <w:r w:rsidRPr="00874D62">
          <w:rPr>
            <w:lang w:val="uk-UA"/>
            <w:rPrChange w:id="4883" w:author="Ярмола Юрій Юрійович" w:date="2025-05-30T01:12:00Z">
              <w:rPr>
                <w:lang w:val="uk-UA"/>
              </w:rPr>
            </w:rPrChange>
          </w:rPr>
          <w:t>: 0.001</w:t>
        </w:r>
      </w:ins>
    </w:p>
    <w:p w14:paraId="7CC0F96C" w14:textId="77777777" w:rsidR="0059637C" w:rsidRPr="00874D62" w:rsidRDefault="0059637C" w:rsidP="0059637C">
      <w:pPr>
        <w:numPr>
          <w:ilvl w:val="0"/>
          <w:numId w:val="69"/>
        </w:numPr>
        <w:spacing w:line="360" w:lineRule="auto"/>
        <w:rPr>
          <w:ins w:id="4884" w:author="Ярмола Юрій Юрійович" w:date="2025-05-30T00:31:00Z"/>
          <w:lang w:val="uk-UA"/>
          <w:rPrChange w:id="4885" w:author="Ярмола Юрій Юрійович" w:date="2025-05-30T01:12:00Z">
            <w:rPr>
              <w:ins w:id="4886" w:author="Ярмола Юрій Юрійович" w:date="2025-05-30T00:31:00Z"/>
              <w:lang w:val="uk-UA"/>
            </w:rPr>
          </w:rPrChange>
        </w:rPr>
      </w:pPr>
      <w:ins w:id="4887" w:author="Ярмола Юрій Юрійович" w:date="2025-05-30T00:31:00Z">
        <w:r w:rsidRPr="00874D62">
          <w:rPr>
            <w:lang w:val="uk-UA"/>
            <w:rPrChange w:id="4888" w:author="Ярмола Юрій Юрійович" w:date="2025-05-30T01:12:00Z">
              <w:rPr>
                <w:b/>
                <w:bCs/>
                <w:lang w:val="uk-UA"/>
              </w:rPr>
            </w:rPrChange>
          </w:rPr>
          <w:t>Критерій зупинки навчання</w:t>
        </w:r>
        <w:r w:rsidRPr="00874D62">
          <w:rPr>
            <w:lang w:val="uk-UA"/>
            <w:rPrChange w:id="4889" w:author="Ярмола Юрій Юрійович" w:date="2025-05-30T01:12:00Z">
              <w:rPr>
                <w:lang w:val="uk-UA"/>
              </w:rPr>
            </w:rPrChange>
          </w:rPr>
          <w:t xml:space="preserve">: досягнення </w:t>
        </w:r>
        <w:proofErr w:type="spellStart"/>
        <w:r w:rsidRPr="00874D62">
          <w:rPr>
            <w:lang w:val="uk-UA"/>
            <w:rPrChange w:id="4890" w:author="Ярмола Юрій Юрійович" w:date="2025-05-30T01:12:00Z">
              <w:rPr>
                <w:lang w:val="uk-UA"/>
              </w:rPr>
            </w:rPrChange>
          </w:rPr>
          <w:t>валідаційної</w:t>
        </w:r>
        <w:proofErr w:type="spellEnd"/>
        <w:r w:rsidRPr="00874D62">
          <w:rPr>
            <w:lang w:val="uk-UA"/>
            <w:rPrChange w:id="4891" w:author="Ярмола Юрій Юрійович" w:date="2025-05-30T01:12:00Z">
              <w:rPr>
                <w:lang w:val="uk-UA"/>
              </w:rPr>
            </w:rPrChange>
          </w:rPr>
          <w:t xml:space="preserve"> точності 99%</w:t>
        </w:r>
      </w:ins>
    </w:p>
    <w:p w14:paraId="122DACD5" w14:textId="77777777" w:rsidR="0059637C" w:rsidRPr="00874D62" w:rsidRDefault="0059637C" w:rsidP="0059637C">
      <w:pPr>
        <w:numPr>
          <w:ilvl w:val="0"/>
          <w:numId w:val="69"/>
        </w:numPr>
        <w:spacing w:line="360" w:lineRule="auto"/>
        <w:rPr>
          <w:ins w:id="4892" w:author="Ярмола Юрій Юрійович" w:date="2025-05-30T00:31:00Z"/>
          <w:lang w:val="uk-UA"/>
          <w:rPrChange w:id="4893" w:author="Ярмола Юрій Юрійович" w:date="2025-05-30T01:12:00Z">
            <w:rPr>
              <w:ins w:id="4894" w:author="Ярмола Юрій Юрійович" w:date="2025-05-30T00:31:00Z"/>
              <w:lang w:val="uk-UA"/>
            </w:rPr>
          </w:rPrChange>
        </w:rPr>
      </w:pPr>
      <w:ins w:id="4895" w:author="Ярмола Юрій Юрійович" w:date="2025-05-30T00:31:00Z">
        <w:r w:rsidRPr="00874D62">
          <w:rPr>
            <w:lang w:val="uk-UA"/>
            <w:rPrChange w:id="4896" w:author="Ярмола Юрій Юрійович" w:date="2025-05-30T01:12:00Z">
              <w:rPr>
                <w:b/>
                <w:bCs/>
                <w:lang w:val="uk-UA"/>
              </w:rPr>
            </w:rPrChange>
          </w:rPr>
          <w:t>Розмір зображень</w:t>
        </w:r>
        <w:r w:rsidRPr="00874D62">
          <w:rPr>
            <w:lang w:val="uk-UA"/>
            <w:rPrChange w:id="4897" w:author="Ярмола Юрій Юрійович" w:date="2025-05-30T01:12:00Z">
              <w:rPr>
                <w:lang w:val="uk-UA"/>
              </w:rPr>
            </w:rPrChange>
          </w:rPr>
          <w:t>: 128x128 пікселів</w:t>
        </w:r>
      </w:ins>
    </w:p>
    <w:p w14:paraId="7D4C1FF2" w14:textId="77777777" w:rsidR="0059637C" w:rsidRPr="00874D62" w:rsidRDefault="0059637C" w:rsidP="0059637C">
      <w:pPr>
        <w:numPr>
          <w:ilvl w:val="0"/>
          <w:numId w:val="69"/>
        </w:numPr>
        <w:spacing w:line="360" w:lineRule="auto"/>
        <w:rPr>
          <w:ins w:id="4898" w:author="Ярмола Юрій Юрійович" w:date="2025-05-30T00:31:00Z"/>
          <w:lang w:val="uk-UA"/>
          <w:rPrChange w:id="4899" w:author="Ярмола Юрій Юрійович" w:date="2025-05-30T01:12:00Z">
            <w:rPr>
              <w:ins w:id="4900" w:author="Ярмола Юрій Юрійович" w:date="2025-05-30T00:31:00Z"/>
              <w:lang w:val="uk-UA"/>
            </w:rPr>
          </w:rPrChange>
        </w:rPr>
      </w:pPr>
      <w:ins w:id="4901" w:author="Ярмола Юрій Юрійович" w:date="2025-05-30T00:31:00Z">
        <w:r w:rsidRPr="00874D62">
          <w:rPr>
            <w:lang w:val="uk-UA"/>
            <w:rPrChange w:id="4902" w:author="Ярмола Юрій Юрійович" w:date="2025-05-30T01:12:00Z">
              <w:rPr>
                <w:b/>
                <w:bCs/>
                <w:lang w:val="uk-UA"/>
              </w:rPr>
            </w:rPrChange>
          </w:rPr>
          <w:t>Архітектура моделі</w:t>
        </w:r>
        <w:r w:rsidRPr="00874D62">
          <w:rPr>
            <w:lang w:val="uk-UA"/>
            <w:rPrChange w:id="4903" w:author="Ярмола Юрій Юрійович" w:date="2025-05-30T01:12:00Z">
              <w:rPr>
                <w:lang w:val="uk-UA"/>
              </w:rPr>
            </w:rPrChange>
          </w:rPr>
          <w:t>: ResNet50</w:t>
        </w:r>
      </w:ins>
    </w:p>
    <w:p w14:paraId="041787C8" w14:textId="77777777" w:rsidR="0059637C" w:rsidRPr="00874D62" w:rsidRDefault="0059637C" w:rsidP="0059637C">
      <w:pPr>
        <w:spacing w:line="360" w:lineRule="auto"/>
        <w:rPr>
          <w:ins w:id="4904" w:author="Ярмола Юрій Юрійович" w:date="2025-05-30T00:32:00Z"/>
          <w:lang w:val="uk-UA"/>
          <w:rPrChange w:id="4905" w:author="Ярмола Юрій Юрійович" w:date="2025-05-30T01:12:00Z">
            <w:rPr>
              <w:ins w:id="4906" w:author="Ярмола Юрій Юрійович" w:date="2025-05-30T00:32:00Z"/>
              <w:lang w:val="uk-UA"/>
            </w:rPr>
          </w:rPrChange>
        </w:rPr>
      </w:pPr>
    </w:p>
    <w:p w14:paraId="0182728B" w14:textId="65763D38" w:rsidR="0059637C" w:rsidRPr="00874D62" w:rsidRDefault="0059637C" w:rsidP="0059637C">
      <w:pPr>
        <w:spacing w:line="360" w:lineRule="auto"/>
        <w:rPr>
          <w:ins w:id="4907" w:author="Ярмола Юрій Юрійович" w:date="2025-05-30T00:31:00Z"/>
          <w:lang w:val="uk-UA"/>
          <w:rPrChange w:id="4908" w:author="Ярмола Юрій Юрійович" w:date="2025-05-30T01:12:00Z">
            <w:rPr>
              <w:ins w:id="4909" w:author="Ярмола Юрій Юрійович" w:date="2025-05-30T00:31:00Z"/>
              <w:lang w:val="uk-UA"/>
            </w:rPr>
          </w:rPrChange>
        </w:rPr>
      </w:pPr>
      <w:ins w:id="4910" w:author="Ярмола Юрій Юрійович" w:date="2025-05-30T00:31:00Z">
        <w:r w:rsidRPr="00874D62">
          <w:rPr>
            <w:lang w:val="uk-UA"/>
            <w:rPrChange w:id="4911" w:author="Ярмола Юрій Юрійович" w:date="2025-05-30T01:12:00Z">
              <w:rPr>
                <w:lang w:val="uk-UA"/>
              </w:rPr>
            </w:rPrChange>
          </w:rPr>
          <w:t xml:space="preserve">Під час навчання моделі було досягнуто високої точності як на тренувальній, так і на </w:t>
        </w:r>
        <w:proofErr w:type="spellStart"/>
        <w:r w:rsidRPr="00874D62">
          <w:rPr>
            <w:lang w:val="uk-UA"/>
            <w:rPrChange w:id="4912" w:author="Ярмола Юрій Юрійович" w:date="2025-05-30T01:12:00Z">
              <w:rPr>
                <w:lang w:val="uk-UA"/>
              </w:rPr>
            </w:rPrChange>
          </w:rPr>
          <w:t>валідаційній</w:t>
        </w:r>
        <w:proofErr w:type="spellEnd"/>
        <w:r w:rsidRPr="00874D62">
          <w:rPr>
            <w:lang w:val="uk-UA"/>
            <w:rPrChange w:id="4913" w:author="Ярмола Юрій Юрійович" w:date="2025-05-30T01:12:00Z">
              <w:rPr>
                <w:lang w:val="uk-UA"/>
              </w:rPr>
            </w:rPrChange>
          </w:rPr>
          <w:t xml:space="preserve"> вибірках. Нижче наведено основні результати:</w:t>
        </w:r>
      </w:ins>
    </w:p>
    <w:p w14:paraId="0470E77C" w14:textId="77777777" w:rsidR="0059637C" w:rsidRPr="00874D62" w:rsidRDefault="0059637C" w:rsidP="0059637C">
      <w:pPr>
        <w:numPr>
          <w:ilvl w:val="0"/>
          <w:numId w:val="70"/>
        </w:numPr>
        <w:spacing w:line="360" w:lineRule="auto"/>
        <w:rPr>
          <w:ins w:id="4914" w:author="Ярмола Юрій Юрійович" w:date="2025-05-30T00:31:00Z"/>
          <w:lang w:val="uk-UA"/>
          <w:rPrChange w:id="4915" w:author="Ярмола Юрій Юрійович" w:date="2025-05-30T01:12:00Z">
            <w:rPr>
              <w:ins w:id="4916" w:author="Ярмола Юрій Юрійович" w:date="2025-05-30T00:31:00Z"/>
              <w:lang w:val="uk-UA"/>
            </w:rPr>
          </w:rPrChange>
        </w:rPr>
      </w:pPr>
      <w:ins w:id="4917" w:author="Ярмола Юрій Юрійович" w:date="2025-05-30T00:31:00Z">
        <w:r w:rsidRPr="00874D62">
          <w:rPr>
            <w:lang w:val="uk-UA"/>
            <w:rPrChange w:id="4918" w:author="Ярмола Юрій Юрійович" w:date="2025-05-30T01:12:00Z">
              <w:rPr>
                <w:lang w:val="uk-UA"/>
              </w:rPr>
            </w:rPrChange>
          </w:rPr>
          <w:t xml:space="preserve">На першій епосі модель досягла точності на тренуванні 93.99% і на </w:t>
        </w:r>
        <w:proofErr w:type="spellStart"/>
        <w:r w:rsidRPr="00874D62">
          <w:rPr>
            <w:lang w:val="uk-UA"/>
            <w:rPrChange w:id="4919" w:author="Ярмола Юрій Юрійович" w:date="2025-05-30T01:12:00Z">
              <w:rPr>
                <w:lang w:val="uk-UA"/>
              </w:rPr>
            </w:rPrChange>
          </w:rPr>
          <w:t>валідації</w:t>
        </w:r>
        <w:proofErr w:type="spellEnd"/>
        <w:r w:rsidRPr="00874D62">
          <w:rPr>
            <w:lang w:val="uk-UA"/>
            <w:rPrChange w:id="4920" w:author="Ярмола Юрій Юрійович" w:date="2025-05-30T01:12:00Z">
              <w:rPr>
                <w:lang w:val="uk-UA"/>
              </w:rPr>
            </w:rPrChange>
          </w:rPr>
          <w:t xml:space="preserve"> 63.84%.</w:t>
        </w:r>
      </w:ins>
    </w:p>
    <w:p w14:paraId="7A6D413C" w14:textId="77777777" w:rsidR="0059637C" w:rsidRPr="00874D62" w:rsidRDefault="0059637C" w:rsidP="0059637C">
      <w:pPr>
        <w:numPr>
          <w:ilvl w:val="0"/>
          <w:numId w:val="70"/>
        </w:numPr>
        <w:spacing w:line="360" w:lineRule="auto"/>
        <w:rPr>
          <w:ins w:id="4921" w:author="Ярмола Юрій Юрійович" w:date="2025-05-30T00:31:00Z"/>
          <w:lang w:val="uk-UA"/>
          <w:rPrChange w:id="4922" w:author="Ярмола Юрій Юрійович" w:date="2025-05-30T01:12:00Z">
            <w:rPr>
              <w:ins w:id="4923" w:author="Ярмола Юрій Юрійович" w:date="2025-05-30T00:31:00Z"/>
              <w:lang w:val="uk-UA"/>
            </w:rPr>
          </w:rPrChange>
        </w:rPr>
      </w:pPr>
      <w:ins w:id="4924" w:author="Ярмола Юрій Юрійович" w:date="2025-05-30T00:31:00Z">
        <w:r w:rsidRPr="00874D62">
          <w:rPr>
            <w:lang w:val="uk-UA"/>
            <w:rPrChange w:id="4925" w:author="Ярмола Юрій Юрійович" w:date="2025-05-30T01:12:00Z">
              <w:rPr>
                <w:lang w:val="uk-UA"/>
              </w:rPr>
            </w:rPrChange>
          </w:rPr>
          <w:t xml:space="preserve">Вже на другій епосі </w:t>
        </w:r>
        <w:proofErr w:type="spellStart"/>
        <w:r w:rsidRPr="00874D62">
          <w:rPr>
            <w:lang w:val="uk-UA"/>
            <w:rPrChange w:id="4926" w:author="Ярмола Юрій Юрійович" w:date="2025-05-30T01:12:00Z">
              <w:rPr>
                <w:lang w:val="uk-UA"/>
              </w:rPr>
            </w:rPrChange>
          </w:rPr>
          <w:t>валідаційна</w:t>
        </w:r>
        <w:proofErr w:type="spellEnd"/>
        <w:r w:rsidRPr="00874D62">
          <w:rPr>
            <w:lang w:val="uk-UA"/>
            <w:rPrChange w:id="4927" w:author="Ярмола Юрій Юрійович" w:date="2025-05-30T01:12:00Z">
              <w:rPr>
                <w:lang w:val="uk-UA"/>
              </w:rPr>
            </w:rPrChange>
          </w:rPr>
          <w:t xml:space="preserve"> точність досягла 97.37%.</w:t>
        </w:r>
      </w:ins>
    </w:p>
    <w:p w14:paraId="4C6C812E" w14:textId="77777777" w:rsidR="0059637C" w:rsidRPr="00874D62" w:rsidRDefault="0059637C" w:rsidP="0059637C">
      <w:pPr>
        <w:numPr>
          <w:ilvl w:val="0"/>
          <w:numId w:val="70"/>
        </w:numPr>
        <w:spacing w:line="360" w:lineRule="auto"/>
        <w:rPr>
          <w:ins w:id="4928" w:author="Ярмола Юрій Юрійович" w:date="2025-05-30T00:31:00Z"/>
          <w:lang w:val="uk-UA"/>
          <w:rPrChange w:id="4929" w:author="Ярмола Юрій Юрійович" w:date="2025-05-30T01:12:00Z">
            <w:rPr>
              <w:ins w:id="4930" w:author="Ярмола Юрій Юрійович" w:date="2025-05-30T00:31:00Z"/>
              <w:lang w:val="uk-UA"/>
            </w:rPr>
          </w:rPrChange>
        </w:rPr>
      </w:pPr>
      <w:ins w:id="4931" w:author="Ярмола Юрій Юрійович" w:date="2025-05-30T00:31:00Z">
        <w:r w:rsidRPr="00874D62">
          <w:rPr>
            <w:lang w:val="uk-UA"/>
            <w:rPrChange w:id="4932" w:author="Ярмола Юрій Юрійович" w:date="2025-05-30T01:12:00Z">
              <w:rPr>
                <w:lang w:val="uk-UA"/>
              </w:rPr>
            </w:rPrChange>
          </w:rPr>
          <w:t xml:space="preserve">На третій епосі було досягнуто </w:t>
        </w:r>
        <w:proofErr w:type="spellStart"/>
        <w:r w:rsidRPr="00874D62">
          <w:rPr>
            <w:lang w:val="uk-UA"/>
            <w:rPrChange w:id="4933" w:author="Ярмола Юрій Юрійович" w:date="2025-05-30T01:12:00Z">
              <w:rPr>
                <w:lang w:val="uk-UA"/>
              </w:rPr>
            </w:rPrChange>
          </w:rPr>
          <w:t>валідаційної</w:t>
        </w:r>
        <w:proofErr w:type="spellEnd"/>
        <w:r w:rsidRPr="00874D62">
          <w:rPr>
            <w:lang w:val="uk-UA"/>
            <w:rPrChange w:id="4934" w:author="Ярмола Юрій Юрійович" w:date="2025-05-30T01:12:00Z">
              <w:rPr>
                <w:lang w:val="uk-UA"/>
              </w:rPr>
            </w:rPrChange>
          </w:rPr>
          <w:t xml:space="preserve"> точності 100%, що стало підставою для дострокової зупинки навчання, згідно з встановленим критерієм.</w:t>
        </w:r>
      </w:ins>
    </w:p>
    <w:p w14:paraId="79A4AF54" w14:textId="77777777" w:rsidR="0059637C" w:rsidRPr="00874D62" w:rsidRDefault="0059637C" w:rsidP="0059637C">
      <w:pPr>
        <w:spacing w:line="360" w:lineRule="auto"/>
        <w:rPr>
          <w:ins w:id="4935" w:author="Ярмола Юрій Юрійович" w:date="2025-05-30T00:31:00Z"/>
          <w:lang w:val="uk-UA"/>
          <w:rPrChange w:id="4936" w:author="Ярмола Юрій Юрійович" w:date="2025-05-30T01:12:00Z">
            <w:rPr>
              <w:ins w:id="4937" w:author="Ярмола Юрій Юрійович" w:date="2025-05-30T00:31:00Z"/>
              <w:lang w:val="uk-UA"/>
            </w:rPr>
          </w:rPrChange>
        </w:rPr>
      </w:pPr>
      <w:ins w:id="4938" w:author="Ярмола Юрій Юрійович" w:date="2025-05-30T00:31:00Z">
        <w:r w:rsidRPr="00874D62">
          <w:rPr>
            <w:lang w:val="uk-UA"/>
            <w:rPrChange w:id="4939" w:author="Ярмола Юрій Юрійович" w:date="2025-05-30T01:12:00Z">
              <w:rPr>
                <w:lang w:val="uk-UA"/>
              </w:rPr>
            </w:rPrChange>
          </w:rPr>
          <w:lastRenderedPageBreak/>
          <w:t xml:space="preserve">Модель показала високу продуктивність навіть на невеликій кількості епох, що свідчить про добре підготовлений </w:t>
        </w:r>
        <w:proofErr w:type="spellStart"/>
        <w:r w:rsidRPr="00874D62">
          <w:rPr>
            <w:lang w:val="uk-UA"/>
            <w:rPrChange w:id="4940" w:author="Ярмола Юрій Юрійович" w:date="2025-05-30T01:12:00Z">
              <w:rPr>
                <w:lang w:val="uk-UA"/>
              </w:rPr>
            </w:rPrChange>
          </w:rPr>
          <w:t>датасет</w:t>
        </w:r>
        <w:proofErr w:type="spellEnd"/>
        <w:r w:rsidRPr="00874D62">
          <w:rPr>
            <w:lang w:val="uk-UA"/>
            <w:rPrChange w:id="4941" w:author="Ярмола Юрій Юрійович" w:date="2025-05-30T01:12:00Z">
              <w:rPr>
                <w:lang w:val="uk-UA"/>
              </w:rPr>
            </w:rPrChange>
          </w:rPr>
          <w:t xml:space="preserve">, коректну архітектуру мережі та ефективний вибір </w:t>
        </w:r>
        <w:proofErr w:type="spellStart"/>
        <w:r w:rsidRPr="00874D62">
          <w:rPr>
            <w:lang w:val="uk-UA"/>
            <w:rPrChange w:id="4942" w:author="Ярмола Юрій Юрійович" w:date="2025-05-30T01:12:00Z">
              <w:rPr>
                <w:lang w:val="uk-UA"/>
              </w:rPr>
            </w:rPrChange>
          </w:rPr>
          <w:t>гіперпараметрів</w:t>
        </w:r>
        <w:proofErr w:type="spellEnd"/>
        <w:r w:rsidRPr="00874D62">
          <w:rPr>
            <w:lang w:val="uk-UA"/>
            <w:rPrChange w:id="4943" w:author="Ярмола Юрій Юрійович" w:date="2025-05-30T01:12:00Z">
              <w:rPr>
                <w:lang w:val="uk-UA"/>
              </w:rPr>
            </w:rPrChange>
          </w:rPr>
          <w:t>.</w:t>
        </w:r>
      </w:ins>
    </w:p>
    <w:p w14:paraId="0DA83FBA" w14:textId="77777777" w:rsidR="0059637C" w:rsidRPr="00874D62" w:rsidRDefault="0059637C" w:rsidP="0059637C">
      <w:pPr>
        <w:spacing w:line="360" w:lineRule="auto"/>
        <w:rPr>
          <w:ins w:id="4944" w:author="Ярмола Юрій Юрійович" w:date="2025-05-30T00:32:00Z"/>
          <w:b/>
          <w:bCs/>
          <w:lang w:val="uk-UA"/>
          <w:rPrChange w:id="4945" w:author="Ярмола Юрій Юрійович" w:date="2025-05-30T01:12:00Z">
            <w:rPr>
              <w:ins w:id="4946" w:author="Ярмола Юрій Юрійович" w:date="2025-05-30T00:32:00Z"/>
              <w:b/>
              <w:bCs/>
              <w:lang w:val="uk-UA"/>
            </w:rPr>
          </w:rPrChange>
        </w:rPr>
      </w:pPr>
    </w:p>
    <w:p w14:paraId="66B9FADD" w14:textId="1C193238" w:rsidR="0059637C" w:rsidRPr="00874D62" w:rsidRDefault="0059637C" w:rsidP="0059637C">
      <w:pPr>
        <w:spacing w:line="360" w:lineRule="auto"/>
        <w:rPr>
          <w:ins w:id="4947" w:author="Ярмола Юрій Юрійович" w:date="2025-05-30T00:31:00Z"/>
          <w:lang w:val="uk-UA"/>
          <w:rPrChange w:id="4948" w:author="Ярмола Юрій Юрійович" w:date="2025-05-30T01:12:00Z">
            <w:rPr>
              <w:ins w:id="4949" w:author="Ярмола Юрій Юрійович" w:date="2025-05-30T00:31:00Z"/>
              <w:lang w:val="uk-UA"/>
            </w:rPr>
          </w:rPrChange>
        </w:rPr>
      </w:pPr>
      <w:ins w:id="4950" w:author="Ярмола Юрій Юрійович" w:date="2025-05-30T00:31:00Z">
        <w:r w:rsidRPr="00874D62">
          <w:rPr>
            <w:lang w:val="uk-UA"/>
            <w:rPrChange w:id="4951" w:author="Ярмола Юрій Юрійович" w:date="2025-05-30T01:12:00Z">
              <w:rPr>
                <w:lang w:val="uk-UA"/>
              </w:rPr>
            </w:rPrChange>
          </w:rPr>
          <w:t xml:space="preserve">Після завершення навчання було проведено </w:t>
        </w:r>
        <w:proofErr w:type="spellStart"/>
        <w:r w:rsidRPr="00874D62">
          <w:rPr>
            <w:lang w:val="uk-UA"/>
            <w:rPrChange w:id="4952" w:author="Ярмола Юрій Юрійович" w:date="2025-05-30T01:12:00Z">
              <w:rPr>
                <w:lang w:val="uk-UA"/>
              </w:rPr>
            </w:rPrChange>
          </w:rPr>
          <w:t>валідацію</w:t>
        </w:r>
        <w:proofErr w:type="spellEnd"/>
        <w:r w:rsidRPr="00874D62">
          <w:rPr>
            <w:lang w:val="uk-UA"/>
            <w:rPrChange w:id="4953" w:author="Ярмола Юрій Юрійович" w:date="2025-05-30T01:12:00Z">
              <w:rPr>
                <w:lang w:val="uk-UA"/>
              </w:rPr>
            </w:rPrChange>
          </w:rPr>
          <w:t xml:space="preserve"> на всьому наборі даних, результати якої наведено нижче:</w:t>
        </w:r>
      </w:ins>
    </w:p>
    <w:p w14:paraId="07D9E2A1" w14:textId="77777777" w:rsidR="0059637C" w:rsidRPr="00874D62" w:rsidRDefault="0059637C" w:rsidP="0059637C">
      <w:pPr>
        <w:numPr>
          <w:ilvl w:val="0"/>
          <w:numId w:val="71"/>
        </w:numPr>
        <w:spacing w:line="360" w:lineRule="auto"/>
        <w:rPr>
          <w:ins w:id="4954" w:author="Ярмола Юрій Юрійович" w:date="2025-05-30T00:31:00Z"/>
          <w:lang w:val="uk-UA"/>
          <w:rPrChange w:id="4955" w:author="Ярмола Юрій Юрійович" w:date="2025-05-30T01:12:00Z">
            <w:rPr>
              <w:ins w:id="4956" w:author="Ярмола Юрій Юрійович" w:date="2025-05-30T00:31:00Z"/>
              <w:lang w:val="uk-UA"/>
            </w:rPr>
          </w:rPrChange>
        </w:rPr>
      </w:pPr>
      <w:ins w:id="4957" w:author="Ярмола Юрій Юрійович" w:date="2025-05-30T00:31:00Z">
        <w:r w:rsidRPr="00874D62">
          <w:rPr>
            <w:lang w:val="uk-UA"/>
            <w:rPrChange w:id="4958" w:author="Ярмола Юрій Юрійович" w:date="2025-05-30T01:12:00Z">
              <w:rPr>
                <w:b/>
                <w:bCs/>
                <w:lang w:val="uk-UA"/>
              </w:rPr>
            </w:rPrChange>
          </w:rPr>
          <w:t>Загальна точність</w:t>
        </w:r>
        <w:r w:rsidRPr="00874D62">
          <w:rPr>
            <w:lang w:val="uk-UA"/>
            <w:rPrChange w:id="4959" w:author="Ярмола Юрій Юрійович" w:date="2025-05-30T01:12:00Z">
              <w:rPr>
                <w:lang w:val="uk-UA"/>
              </w:rPr>
            </w:rPrChange>
          </w:rPr>
          <w:t>: 100.00%</w:t>
        </w:r>
      </w:ins>
    </w:p>
    <w:p w14:paraId="4CD7F502" w14:textId="77777777" w:rsidR="0059637C" w:rsidRPr="00874D62" w:rsidRDefault="0059637C" w:rsidP="0059637C">
      <w:pPr>
        <w:numPr>
          <w:ilvl w:val="0"/>
          <w:numId w:val="71"/>
        </w:numPr>
        <w:spacing w:line="360" w:lineRule="auto"/>
        <w:rPr>
          <w:ins w:id="4960" w:author="Ярмола Юрій Юрійович" w:date="2025-05-30T00:31:00Z"/>
          <w:lang w:val="uk-UA"/>
          <w:rPrChange w:id="4961" w:author="Ярмола Юрій Юрійович" w:date="2025-05-30T01:12:00Z">
            <w:rPr>
              <w:ins w:id="4962" w:author="Ярмола Юрій Юрійович" w:date="2025-05-30T00:31:00Z"/>
              <w:lang w:val="uk-UA"/>
            </w:rPr>
          </w:rPrChange>
        </w:rPr>
      </w:pPr>
      <w:ins w:id="4963" w:author="Ярмола Юрій Юрійович" w:date="2025-05-30T00:31:00Z">
        <w:r w:rsidRPr="00874D62">
          <w:rPr>
            <w:lang w:val="uk-UA"/>
            <w:rPrChange w:id="4964" w:author="Ярмола Юрій Юрійович" w:date="2025-05-30T01:12:00Z">
              <w:rPr>
                <w:b/>
                <w:bCs/>
                <w:lang w:val="uk-UA"/>
              </w:rPr>
            </w:rPrChange>
          </w:rPr>
          <w:t>Метрики точності по класах</w:t>
        </w:r>
        <w:r w:rsidRPr="00874D62">
          <w:rPr>
            <w:lang w:val="uk-UA"/>
            <w:rPrChange w:id="4965" w:author="Ярмола Юрій Юрійович" w:date="2025-05-30T01:12:00Z">
              <w:rPr>
                <w:lang w:val="uk-UA"/>
              </w:rPr>
            </w:rPrChange>
          </w:rPr>
          <w:t>:</w:t>
        </w:r>
      </w:ins>
    </w:p>
    <w:p w14:paraId="13DF2240" w14:textId="77777777" w:rsidR="0059637C" w:rsidRPr="00874D62" w:rsidRDefault="0059637C" w:rsidP="0059637C">
      <w:pPr>
        <w:numPr>
          <w:ilvl w:val="1"/>
          <w:numId w:val="71"/>
        </w:numPr>
        <w:spacing w:line="360" w:lineRule="auto"/>
        <w:rPr>
          <w:ins w:id="4966" w:author="Ярмола Юрій Юрійович" w:date="2025-05-30T00:31:00Z"/>
          <w:lang w:val="uk-UA"/>
          <w:rPrChange w:id="4967" w:author="Ярмола Юрій Юрійович" w:date="2025-05-30T01:12:00Z">
            <w:rPr>
              <w:ins w:id="4968" w:author="Ярмола Юрій Юрійович" w:date="2025-05-30T00:31:00Z"/>
              <w:lang w:val="uk-UA"/>
            </w:rPr>
          </w:rPrChange>
        </w:rPr>
      </w:pPr>
      <w:ins w:id="4969" w:author="Ярмола Юрій Юрійович" w:date="2025-05-30T00:31:00Z">
        <w:r w:rsidRPr="00874D62">
          <w:rPr>
            <w:lang w:val="uk-UA"/>
            <w:rPrChange w:id="4970" w:author="Ярмола Юрій Юрійович" w:date="2025-05-30T01:12:00Z">
              <w:rPr>
                <w:b/>
                <w:bCs/>
                <w:lang w:val="uk-UA"/>
              </w:rPr>
            </w:rPrChange>
          </w:rPr>
          <w:t>Клас "</w:t>
        </w:r>
        <w:proofErr w:type="spellStart"/>
        <w:r w:rsidRPr="00874D62">
          <w:rPr>
            <w:lang w:val="uk-UA"/>
            <w:rPrChange w:id="4971" w:author="Ярмола Юрій Юрійович" w:date="2025-05-30T01:12:00Z">
              <w:rPr>
                <w:b/>
                <w:bCs/>
                <w:lang w:val="uk-UA"/>
              </w:rPr>
            </w:rPrChange>
          </w:rPr>
          <w:t>car</w:t>
        </w:r>
        <w:proofErr w:type="spellEnd"/>
        <w:r w:rsidRPr="00874D62">
          <w:rPr>
            <w:lang w:val="uk-UA"/>
            <w:rPrChange w:id="4972" w:author="Ярмола Юрій Юрійович" w:date="2025-05-30T01:12:00Z">
              <w:rPr>
                <w:b/>
                <w:bCs/>
                <w:lang w:val="uk-UA"/>
              </w:rPr>
            </w:rPrChange>
          </w:rPr>
          <w:t>"</w:t>
        </w:r>
        <w:r w:rsidRPr="00874D62">
          <w:rPr>
            <w:lang w:val="uk-UA"/>
            <w:rPrChange w:id="4973" w:author="Ярмола Юрій Юрійович" w:date="2025-05-30T01:12:00Z">
              <w:rPr>
                <w:lang w:val="uk-UA"/>
              </w:rPr>
            </w:rPrChange>
          </w:rPr>
          <w:t>:</w:t>
        </w:r>
      </w:ins>
    </w:p>
    <w:p w14:paraId="7231A087" w14:textId="77777777" w:rsidR="0059637C" w:rsidRPr="00874D62" w:rsidRDefault="0059637C" w:rsidP="0059637C">
      <w:pPr>
        <w:numPr>
          <w:ilvl w:val="2"/>
          <w:numId w:val="71"/>
        </w:numPr>
        <w:spacing w:line="360" w:lineRule="auto"/>
        <w:rPr>
          <w:ins w:id="4974" w:author="Ярмола Юрій Юрійович" w:date="2025-05-30T00:31:00Z"/>
          <w:lang w:val="uk-UA"/>
          <w:rPrChange w:id="4975" w:author="Ярмола Юрій Юрійович" w:date="2025-05-30T01:12:00Z">
            <w:rPr>
              <w:ins w:id="4976" w:author="Ярмола Юрій Юрійович" w:date="2025-05-30T00:31:00Z"/>
              <w:lang w:val="uk-UA"/>
            </w:rPr>
          </w:rPrChange>
        </w:rPr>
      </w:pPr>
      <w:proofErr w:type="spellStart"/>
      <w:ins w:id="4977" w:author="Ярмола Юрій Юрійович" w:date="2025-05-30T00:31:00Z">
        <w:r w:rsidRPr="00874D62">
          <w:rPr>
            <w:lang w:val="uk-UA"/>
            <w:rPrChange w:id="4978" w:author="Ярмола Юрій Юрійович" w:date="2025-05-30T01:12:00Z">
              <w:rPr>
                <w:lang w:val="uk-UA"/>
              </w:rPr>
            </w:rPrChange>
          </w:rPr>
          <w:t>Precision</w:t>
        </w:r>
        <w:proofErr w:type="spellEnd"/>
        <w:r w:rsidRPr="00874D62">
          <w:rPr>
            <w:lang w:val="uk-UA"/>
            <w:rPrChange w:id="4979" w:author="Ярмола Юрій Юрійович" w:date="2025-05-30T01:12:00Z">
              <w:rPr>
                <w:lang w:val="uk-UA"/>
              </w:rPr>
            </w:rPrChange>
          </w:rPr>
          <w:t>: 1.00</w:t>
        </w:r>
      </w:ins>
    </w:p>
    <w:p w14:paraId="74E84C7B" w14:textId="77777777" w:rsidR="0059637C" w:rsidRPr="00874D62" w:rsidRDefault="0059637C" w:rsidP="0059637C">
      <w:pPr>
        <w:numPr>
          <w:ilvl w:val="2"/>
          <w:numId w:val="71"/>
        </w:numPr>
        <w:spacing w:line="360" w:lineRule="auto"/>
        <w:rPr>
          <w:ins w:id="4980" w:author="Ярмола Юрій Юрійович" w:date="2025-05-30T00:31:00Z"/>
          <w:lang w:val="uk-UA"/>
          <w:rPrChange w:id="4981" w:author="Ярмола Юрій Юрійович" w:date="2025-05-30T01:12:00Z">
            <w:rPr>
              <w:ins w:id="4982" w:author="Ярмола Юрій Юрійович" w:date="2025-05-30T00:31:00Z"/>
              <w:lang w:val="uk-UA"/>
            </w:rPr>
          </w:rPrChange>
        </w:rPr>
      </w:pPr>
      <w:proofErr w:type="spellStart"/>
      <w:ins w:id="4983" w:author="Ярмола Юрій Юрійович" w:date="2025-05-30T00:31:00Z">
        <w:r w:rsidRPr="00874D62">
          <w:rPr>
            <w:lang w:val="uk-UA"/>
            <w:rPrChange w:id="4984" w:author="Ярмола Юрій Юрійович" w:date="2025-05-30T01:12:00Z">
              <w:rPr>
                <w:lang w:val="uk-UA"/>
              </w:rPr>
            </w:rPrChange>
          </w:rPr>
          <w:t>Recall</w:t>
        </w:r>
        <w:proofErr w:type="spellEnd"/>
        <w:r w:rsidRPr="00874D62">
          <w:rPr>
            <w:lang w:val="uk-UA"/>
            <w:rPrChange w:id="4985" w:author="Ярмола Юрій Юрійович" w:date="2025-05-30T01:12:00Z">
              <w:rPr>
                <w:lang w:val="uk-UA"/>
              </w:rPr>
            </w:rPrChange>
          </w:rPr>
          <w:t>: 1.00</w:t>
        </w:r>
      </w:ins>
    </w:p>
    <w:p w14:paraId="0ECB0B30" w14:textId="77777777" w:rsidR="0059637C" w:rsidRPr="00874D62" w:rsidRDefault="0059637C" w:rsidP="0059637C">
      <w:pPr>
        <w:numPr>
          <w:ilvl w:val="2"/>
          <w:numId w:val="71"/>
        </w:numPr>
        <w:spacing w:line="360" w:lineRule="auto"/>
        <w:rPr>
          <w:ins w:id="4986" w:author="Ярмола Юрій Юрійович" w:date="2025-05-30T00:31:00Z"/>
          <w:lang w:val="uk-UA"/>
          <w:rPrChange w:id="4987" w:author="Ярмола Юрій Юрійович" w:date="2025-05-30T01:12:00Z">
            <w:rPr>
              <w:ins w:id="4988" w:author="Ярмола Юрій Юрійович" w:date="2025-05-30T00:31:00Z"/>
              <w:lang w:val="uk-UA"/>
            </w:rPr>
          </w:rPrChange>
        </w:rPr>
      </w:pPr>
      <w:ins w:id="4989" w:author="Ярмола Юрій Юрійович" w:date="2025-05-30T00:31:00Z">
        <w:r w:rsidRPr="00874D62">
          <w:rPr>
            <w:lang w:val="uk-UA"/>
            <w:rPrChange w:id="4990" w:author="Ярмола Юрій Юрійович" w:date="2025-05-30T01:12:00Z">
              <w:rPr>
                <w:lang w:val="uk-UA"/>
              </w:rPr>
            </w:rPrChange>
          </w:rPr>
          <w:t>F1-score: 1.00</w:t>
        </w:r>
      </w:ins>
    </w:p>
    <w:p w14:paraId="1E78F7B2" w14:textId="77777777" w:rsidR="0059637C" w:rsidRPr="00874D62" w:rsidRDefault="0059637C" w:rsidP="0059637C">
      <w:pPr>
        <w:numPr>
          <w:ilvl w:val="2"/>
          <w:numId w:val="71"/>
        </w:numPr>
        <w:spacing w:line="360" w:lineRule="auto"/>
        <w:rPr>
          <w:ins w:id="4991" w:author="Ярмола Юрій Юрійович" w:date="2025-05-30T00:31:00Z"/>
          <w:lang w:val="uk-UA"/>
          <w:rPrChange w:id="4992" w:author="Ярмола Юрій Юрійович" w:date="2025-05-30T01:12:00Z">
            <w:rPr>
              <w:ins w:id="4993" w:author="Ярмола Юрій Юрійович" w:date="2025-05-30T00:31:00Z"/>
              <w:lang w:val="uk-UA"/>
            </w:rPr>
          </w:rPrChange>
        </w:rPr>
      </w:pPr>
      <w:proofErr w:type="spellStart"/>
      <w:ins w:id="4994" w:author="Ярмола Юрій Юрійович" w:date="2025-05-30T00:31:00Z">
        <w:r w:rsidRPr="00874D62">
          <w:rPr>
            <w:lang w:val="uk-UA"/>
            <w:rPrChange w:id="4995" w:author="Ярмола Юрій Юрійович" w:date="2025-05-30T01:12:00Z">
              <w:rPr>
                <w:lang w:val="uk-UA"/>
              </w:rPr>
            </w:rPrChange>
          </w:rPr>
          <w:t>Support</w:t>
        </w:r>
        <w:proofErr w:type="spellEnd"/>
        <w:r w:rsidRPr="00874D62">
          <w:rPr>
            <w:lang w:val="uk-UA"/>
            <w:rPrChange w:id="4996" w:author="Ярмола Юрій Юрійович" w:date="2025-05-30T01:12:00Z">
              <w:rPr>
                <w:lang w:val="uk-UA"/>
              </w:rPr>
            </w:rPrChange>
          </w:rPr>
          <w:t>: 1599 зображень</w:t>
        </w:r>
      </w:ins>
    </w:p>
    <w:p w14:paraId="21C3378A" w14:textId="77777777" w:rsidR="0059637C" w:rsidRPr="00874D62" w:rsidRDefault="0059637C" w:rsidP="0059637C">
      <w:pPr>
        <w:numPr>
          <w:ilvl w:val="1"/>
          <w:numId w:val="71"/>
        </w:numPr>
        <w:spacing w:line="360" w:lineRule="auto"/>
        <w:rPr>
          <w:ins w:id="4997" w:author="Ярмола Юрій Юрійович" w:date="2025-05-30T00:31:00Z"/>
          <w:lang w:val="uk-UA"/>
          <w:rPrChange w:id="4998" w:author="Ярмола Юрій Юрійович" w:date="2025-05-30T01:12:00Z">
            <w:rPr>
              <w:ins w:id="4999" w:author="Ярмола Юрій Юрійович" w:date="2025-05-30T00:31:00Z"/>
              <w:lang w:val="uk-UA"/>
            </w:rPr>
          </w:rPrChange>
        </w:rPr>
      </w:pPr>
      <w:ins w:id="5000" w:author="Ярмола Юрій Юрійович" w:date="2025-05-30T00:31:00Z">
        <w:r w:rsidRPr="00874D62">
          <w:rPr>
            <w:lang w:val="uk-UA"/>
            <w:rPrChange w:id="5001" w:author="Ярмола Юрій Юрійович" w:date="2025-05-30T01:12:00Z">
              <w:rPr>
                <w:b/>
                <w:bCs/>
                <w:lang w:val="uk-UA"/>
              </w:rPr>
            </w:rPrChange>
          </w:rPr>
          <w:t>Клас "</w:t>
        </w:r>
        <w:proofErr w:type="spellStart"/>
        <w:r w:rsidRPr="00874D62">
          <w:rPr>
            <w:lang w:val="uk-UA"/>
            <w:rPrChange w:id="5002" w:author="Ярмола Юрій Юрійович" w:date="2025-05-30T01:12:00Z">
              <w:rPr>
                <w:b/>
                <w:bCs/>
                <w:lang w:val="uk-UA"/>
              </w:rPr>
            </w:rPrChange>
          </w:rPr>
          <w:t>cat</w:t>
        </w:r>
        <w:proofErr w:type="spellEnd"/>
        <w:r w:rsidRPr="00874D62">
          <w:rPr>
            <w:lang w:val="uk-UA"/>
            <w:rPrChange w:id="5003" w:author="Ярмола Юрій Юрійович" w:date="2025-05-30T01:12:00Z">
              <w:rPr>
                <w:b/>
                <w:bCs/>
                <w:lang w:val="uk-UA"/>
              </w:rPr>
            </w:rPrChange>
          </w:rPr>
          <w:t>"</w:t>
        </w:r>
        <w:r w:rsidRPr="00874D62">
          <w:rPr>
            <w:lang w:val="uk-UA"/>
            <w:rPrChange w:id="5004" w:author="Ярмола Юрій Юрійович" w:date="2025-05-30T01:12:00Z">
              <w:rPr>
                <w:lang w:val="uk-UA"/>
              </w:rPr>
            </w:rPrChange>
          </w:rPr>
          <w:t>:</w:t>
        </w:r>
      </w:ins>
    </w:p>
    <w:p w14:paraId="593674BC" w14:textId="77777777" w:rsidR="0059637C" w:rsidRPr="00874D62" w:rsidRDefault="0059637C" w:rsidP="0059637C">
      <w:pPr>
        <w:numPr>
          <w:ilvl w:val="2"/>
          <w:numId w:val="71"/>
        </w:numPr>
        <w:spacing w:line="360" w:lineRule="auto"/>
        <w:rPr>
          <w:ins w:id="5005" w:author="Ярмола Юрій Юрійович" w:date="2025-05-30T00:31:00Z"/>
          <w:lang w:val="uk-UA"/>
          <w:rPrChange w:id="5006" w:author="Ярмола Юрій Юрійович" w:date="2025-05-30T01:12:00Z">
            <w:rPr>
              <w:ins w:id="5007" w:author="Ярмола Юрій Юрійович" w:date="2025-05-30T00:31:00Z"/>
              <w:lang w:val="uk-UA"/>
            </w:rPr>
          </w:rPrChange>
        </w:rPr>
      </w:pPr>
      <w:proofErr w:type="spellStart"/>
      <w:ins w:id="5008" w:author="Ярмола Юрій Юрійович" w:date="2025-05-30T00:31:00Z">
        <w:r w:rsidRPr="00874D62">
          <w:rPr>
            <w:lang w:val="uk-UA"/>
            <w:rPrChange w:id="5009" w:author="Ярмола Юрій Юрійович" w:date="2025-05-30T01:12:00Z">
              <w:rPr>
                <w:lang w:val="uk-UA"/>
              </w:rPr>
            </w:rPrChange>
          </w:rPr>
          <w:t>Precision</w:t>
        </w:r>
        <w:proofErr w:type="spellEnd"/>
        <w:r w:rsidRPr="00874D62">
          <w:rPr>
            <w:lang w:val="uk-UA"/>
            <w:rPrChange w:id="5010" w:author="Ярмола Юрій Юрійович" w:date="2025-05-30T01:12:00Z">
              <w:rPr>
                <w:lang w:val="uk-UA"/>
              </w:rPr>
            </w:rPrChange>
          </w:rPr>
          <w:t>: 1.00</w:t>
        </w:r>
      </w:ins>
    </w:p>
    <w:p w14:paraId="192934B4" w14:textId="77777777" w:rsidR="0059637C" w:rsidRPr="00874D62" w:rsidRDefault="0059637C" w:rsidP="0059637C">
      <w:pPr>
        <w:numPr>
          <w:ilvl w:val="2"/>
          <w:numId w:val="71"/>
        </w:numPr>
        <w:spacing w:line="360" w:lineRule="auto"/>
        <w:rPr>
          <w:ins w:id="5011" w:author="Ярмола Юрій Юрійович" w:date="2025-05-30T00:31:00Z"/>
          <w:lang w:val="uk-UA"/>
          <w:rPrChange w:id="5012" w:author="Ярмола Юрій Юрійович" w:date="2025-05-30T01:12:00Z">
            <w:rPr>
              <w:ins w:id="5013" w:author="Ярмола Юрій Юрійович" w:date="2025-05-30T00:31:00Z"/>
              <w:lang w:val="uk-UA"/>
            </w:rPr>
          </w:rPrChange>
        </w:rPr>
      </w:pPr>
      <w:proofErr w:type="spellStart"/>
      <w:ins w:id="5014" w:author="Ярмола Юрій Юрійович" w:date="2025-05-30T00:31:00Z">
        <w:r w:rsidRPr="00874D62">
          <w:rPr>
            <w:lang w:val="uk-UA"/>
            <w:rPrChange w:id="5015" w:author="Ярмола Юрій Юрійович" w:date="2025-05-30T01:12:00Z">
              <w:rPr>
                <w:lang w:val="uk-UA"/>
              </w:rPr>
            </w:rPrChange>
          </w:rPr>
          <w:t>Recall</w:t>
        </w:r>
        <w:proofErr w:type="spellEnd"/>
        <w:r w:rsidRPr="00874D62">
          <w:rPr>
            <w:lang w:val="uk-UA"/>
            <w:rPrChange w:id="5016" w:author="Ярмола Юрій Юрійович" w:date="2025-05-30T01:12:00Z">
              <w:rPr>
                <w:lang w:val="uk-UA"/>
              </w:rPr>
            </w:rPrChange>
          </w:rPr>
          <w:t>: 1.00</w:t>
        </w:r>
      </w:ins>
    </w:p>
    <w:p w14:paraId="5CD7A026" w14:textId="77777777" w:rsidR="0059637C" w:rsidRPr="00874D62" w:rsidRDefault="0059637C" w:rsidP="0059637C">
      <w:pPr>
        <w:numPr>
          <w:ilvl w:val="2"/>
          <w:numId w:val="71"/>
        </w:numPr>
        <w:spacing w:line="360" w:lineRule="auto"/>
        <w:rPr>
          <w:ins w:id="5017" w:author="Ярмола Юрій Юрійович" w:date="2025-05-30T00:31:00Z"/>
          <w:lang w:val="uk-UA"/>
          <w:rPrChange w:id="5018" w:author="Ярмола Юрій Юрійович" w:date="2025-05-30T01:12:00Z">
            <w:rPr>
              <w:ins w:id="5019" w:author="Ярмола Юрій Юрійович" w:date="2025-05-30T00:31:00Z"/>
              <w:lang w:val="uk-UA"/>
            </w:rPr>
          </w:rPrChange>
        </w:rPr>
      </w:pPr>
      <w:ins w:id="5020" w:author="Ярмола Юрій Юрійович" w:date="2025-05-30T00:31:00Z">
        <w:r w:rsidRPr="00874D62">
          <w:rPr>
            <w:lang w:val="uk-UA"/>
            <w:rPrChange w:id="5021" w:author="Ярмола Юрій Юрійович" w:date="2025-05-30T01:12:00Z">
              <w:rPr>
                <w:lang w:val="uk-UA"/>
              </w:rPr>
            </w:rPrChange>
          </w:rPr>
          <w:t>F1-score: 1.00</w:t>
        </w:r>
      </w:ins>
    </w:p>
    <w:p w14:paraId="5727CBF0" w14:textId="77777777" w:rsidR="0059637C" w:rsidRPr="00874D62" w:rsidRDefault="0059637C" w:rsidP="0059637C">
      <w:pPr>
        <w:numPr>
          <w:ilvl w:val="2"/>
          <w:numId w:val="71"/>
        </w:numPr>
        <w:spacing w:line="360" w:lineRule="auto"/>
        <w:rPr>
          <w:ins w:id="5022" w:author="Ярмола Юрій Юрійович" w:date="2025-05-30T00:31:00Z"/>
          <w:lang w:val="uk-UA"/>
          <w:rPrChange w:id="5023" w:author="Ярмола Юрій Юрійович" w:date="2025-05-30T01:12:00Z">
            <w:rPr>
              <w:ins w:id="5024" w:author="Ярмола Юрій Юрійович" w:date="2025-05-30T00:31:00Z"/>
              <w:lang w:val="uk-UA"/>
            </w:rPr>
          </w:rPrChange>
        </w:rPr>
      </w:pPr>
      <w:proofErr w:type="spellStart"/>
      <w:ins w:id="5025" w:author="Ярмола Юрій Юрійович" w:date="2025-05-30T00:31:00Z">
        <w:r w:rsidRPr="00874D62">
          <w:rPr>
            <w:lang w:val="uk-UA"/>
            <w:rPrChange w:id="5026" w:author="Ярмола Юрій Юрійович" w:date="2025-05-30T01:12:00Z">
              <w:rPr>
                <w:lang w:val="uk-UA"/>
              </w:rPr>
            </w:rPrChange>
          </w:rPr>
          <w:t>Support</w:t>
        </w:r>
        <w:proofErr w:type="spellEnd"/>
        <w:r w:rsidRPr="00874D62">
          <w:rPr>
            <w:lang w:val="uk-UA"/>
            <w:rPrChange w:id="5027" w:author="Ярмола Юрій Юрійович" w:date="2025-05-30T01:12:00Z">
              <w:rPr>
                <w:lang w:val="uk-UA"/>
              </w:rPr>
            </w:rPrChange>
          </w:rPr>
          <w:t>: 1256 зображень</w:t>
        </w:r>
      </w:ins>
    </w:p>
    <w:p w14:paraId="2CC792E0" w14:textId="77777777" w:rsidR="0059637C" w:rsidRPr="00874D62" w:rsidRDefault="0059637C" w:rsidP="0059637C">
      <w:pPr>
        <w:numPr>
          <w:ilvl w:val="1"/>
          <w:numId w:val="71"/>
        </w:numPr>
        <w:spacing w:line="360" w:lineRule="auto"/>
        <w:rPr>
          <w:ins w:id="5028" w:author="Ярмола Юрій Юрійович" w:date="2025-05-30T00:31:00Z"/>
          <w:lang w:val="uk-UA"/>
          <w:rPrChange w:id="5029" w:author="Ярмола Юрій Юрійович" w:date="2025-05-30T01:12:00Z">
            <w:rPr>
              <w:ins w:id="5030" w:author="Ярмола Юрій Юрійович" w:date="2025-05-30T00:31:00Z"/>
              <w:lang w:val="uk-UA"/>
            </w:rPr>
          </w:rPrChange>
        </w:rPr>
      </w:pPr>
      <w:ins w:id="5031" w:author="Ярмола Юрій Юрійович" w:date="2025-05-30T00:31:00Z">
        <w:r w:rsidRPr="00874D62">
          <w:rPr>
            <w:lang w:val="uk-UA"/>
            <w:rPrChange w:id="5032" w:author="Ярмола Юрій Юрійович" w:date="2025-05-30T01:12:00Z">
              <w:rPr>
                <w:b/>
                <w:bCs/>
                <w:lang w:val="uk-UA"/>
              </w:rPr>
            </w:rPrChange>
          </w:rPr>
          <w:t>Клас "</w:t>
        </w:r>
        <w:proofErr w:type="spellStart"/>
        <w:r w:rsidRPr="00874D62">
          <w:rPr>
            <w:lang w:val="uk-UA"/>
            <w:rPrChange w:id="5033" w:author="Ярмола Юрій Юрійович" w:date="2025-05-30T01:12:00Z">
              <w:rPr>
                <w:b/>
                <w:bCs/>
                <w:lang w:val="uk-UA"/>
              </w:rPr>
            </w:rPrChange>
          </w:rPr>
          <w:t>dog</w:t>
        </w:r>
        <w:proofErr w:type="spellEnd"/>
        <w:r w:rsidRPr="00874D62">
          <w:rPr>
            <w:lang w:val="uk-UA"/>
            <w:rPrChange w:id="5034" w:author="Ярмола Юрій Юрійович" w:date="2025-05-30T01:12:00Z">
              <w:rPr>
                <w:b/>
                <w:bCs/>
                <w:lang w:val="uk-UA"/>
              </w:rPr>
            </w:rPrChange>
          </w:rPr>
          <w:t>"</w:t>
        </w:r>
        <w:r w:rsidRPr="00874D62">
          <w:rPr>
            <w:lang w:val="uk-UA"/>
            <w:rPrChange w:id="5035" w:author="Ярмола Юрій Юрійович" w:date="2025-05-30T01:12:00Z">
              <w:rPr>
                <w:lang w:val="uk-UA"/>
              </w:rPr>
            </w:rPrChange>
          </w:rPr>
          <w:t>:</w:t>
        </w:r>
      </w:ins>
    </w:p>
    <w:p w14:paraId="7F5A694C" w14:textId="77777777" w:rsidR="0059637C" w:rsidRPr="00874D62" w:rsidRDefault="0059637C" w:rsidP="0059637C">
      <w:pPr>
        <w:numPr>
          <w:ilvl w:val="2"/>
          <w:numId w:val="71"/>
        </w:numPr>
        <w:spacing w:line="360" w:lineRule="auto"/>
        <w:rPr>
          <w:ins w:id="5036" w:author="Ярмола Юрій Юрійович" w:date="2025-05-30T00:31:00Z"/>
          <w:lang w:val="uk-UA"/>
          <w:rPrChange w:id="5037" w:author="Ярмола Юрій Юрійович" w:date="2025-05-30T01:12:00Z">
            <w:rPr>
              <w:ins w:id="5038" w:author="Ярмола Юрій Юрійович" w:date="2025-05-30T00:31:00Z"/>
              <w:lang w:val="uk-UA"/>
            </w:rPr>
          </w:rPrChange>
        </w:rPr>
      </w:pPr>
      <w:proofErr w:type="spellStart"/>
      <w:ins w:id="5039" w:author="Ярмола Юрій Юрійович" w:date="2025-05-30T00:31:00Z">
        <w:r w:rsidRPr="00874D62">
          <w:rPr>
            <w:lang w:val="uk-UA"/>
            <w:rPrChange w:id="5040" w:author="Ярмола Юрій Юрійович" w:date="2025-05-30T01:12:00Z">
              <w:rPr>
                <w:lang w:val="uk-UA"/>
              </w:rPr>
            </w:rPrChange>
          </w:rPr>
          <w:t>Precision</w:t>
        </w:r>
        <w:proofErr w:type="spellEnd"/>
        <w:r w:rsidRPr="00874D62">
          <w:rPr>
            <w:lang w:val="uk-UA"/>
            <w:rPrChange w:id="5041" w:author="Ярмола Юрій Юрійович" w:date="2025-05-30T01:12:00Z">
              <w:rPr>
                <w:lang w:val="uk-UA"/>
              </w:rPr>
            </w:rPrChange>
          </w:rPr>
          <w:t>: 1.00</w:t>
        </w:r>
      </w:ins>
    </w:p>
    <w:p w14:paraId="4A868537" w14:textId="77777777" w:rsidR="0059637C" w:rsidRPr="00874D62" w:rsidRDefault="0059637C" w:rsidP="0059637C">
      <w:pPr>
        <w:numPr>
          <w:ilvl w:val="2"/>
          <w:numId w:val="71"/>
        </w:numPr>
        <w:spacing w:line="360" w:lineRule="auto"/>
        <w:rPr>
          <w:ins w:id="5042" w:author="Ярмола Юрій Юрійович" w:date="2025-05-30T00:31:00Z"/>
          <w:lang w:val="uk-UA"/>
          <w:rPrChange w:id="5043" w:author="Ярмола Юрій Юрійович" w:date="2025-05-30T01:12:00Z">
            <w:rPr>
              <w:ins w:id="5044" w:author="Ярмола Юрій Юрійович" w:date="2025-05-30T00:31:00Z"/>
              <w:lang w:val="uk-UA"/>
            </w:rPr>
          </w:rPrChange>
        </w:rPr>
      </w:pPr>
      <w:proofErr w:type="spellStart"/>
      <w:ins w:id="5045" w:author="Ярмола Юрій Юрійович" w:date="2025-05-30T00:31:00Z">
        <w:r w:rsidRPr="00874D62">
          <w:rPr>
            <w:lang w:val="uk-UA"/>
            <w:rPrChange w:id="5046" w:author="Ярмола Юрій Юрійович" w:date="2025-05-30T01:12:00Z">
              <w:rPr>
                <w:lang w:val="uk-UA"/>
              </w:rPr>
            </w:rPrChange>
          </w:rPr>
          <w:t>Recall</w:t>
        </w:r>
        <w:proofErr w:type="spellEnd"/>
        <w:r w:rsidRPr="00874D62">
          <w:rPr>
            <w:lang w:val="uk-UA"/>
            <w:rPrChange w:id="5047" w:author="Ярмола Юрій Юрійович" w:date="2025-05-30T01:12:00Z">
              <w:rPr>
                <w:lang w:val="uk-UA"/>
              </w:rPr>
            </w:rPrChange>
          </w:rPr>
          <w:t>: 1.00</w:t>
        </w:r>
      </w:ins>
    </w:p>
    <w:p w14:paraId="25B16B85" w14:textId="77777777" w:rsidR="0059637C" w:rsidRPr="00874D62" w:rsidRDefault="0059637C" w:rsidP="0059637C">
      <w:pPr>
        <w:numPr>
          <w:ilvl w:val="2"/>
          <w:numId w:val="71"/>
        </w:numPr>
        <w:spacing w:line="360" w:lineRule="auto"/>
        <w:rPr>
          <w:ins w:id="5048" w:author="Ярмола Юрій Юрійович" w:date="2025-05-30T00:31:00Z"/>
          <w:lang w:val="uk-UA"/>
          <w:rPrChange w:id="5049" w:author="Ярмола Юрій Юрійович" w:date="2025-05-30T01:12:00Z">
            <w:rPr>
              <w:ins w:id="5050" w:author="Ярмола Юрій Юрійович" w:date="2025-05-30T00:31:00Z"/>
              <w:lang w:val="uk-UA"/>
            </w:rPr>
          </w:rPrChange>
        </w:rPr>
      </w:pPr>
      <w:ins w:id="5051" w:author="Ярмола Юрій Юрійович" w:date="2025-05-30T00:31:00Z">
        <w:r w:rsidRPr="00874D62">
          <w:rPr>
            <w:lang w:val="uk-UA"/>
            <w:rPrChange w:id="5052" w:author="Ярмола Юрій Юрійович" w:date="2025-05-30T01:12:00Z">
              <w:rPr>
                <w:lang w:val="uk-UA"/>
              </w:rPr>
            </w:rPrChange>
          </w:rPr>
          <w:t>F1-score: 1.00</w:t>
        </w:r>
      </w:ins>
    </w:p>
    <w:p w14:paraId="22768D4F" w14:textId="77777777" w:rsidR="0059637C" w:rsidRPr="00874D62" w:rsidRDefault="0059637C" w:rsidP="0059637C">
      <w:pPr>
        <w:numPr>
          <w:ilvl w:val="2"/>
          <w:numId w:val="71"/>
        </w:numPr>
        <w:spacing w:line="360" w:lineRule="auto"/>
        <w:rPr>
          <w:ins w:id="5053" w:author="Ярмола Юрій Юрійович" w:date="2025-05-30T00:31:00Z"/>
          <w:lang w:val="uk-UA"/>
          <w:rPrChange w:id="5054" w:author="Ярмола Юрій Юрійович" w:date="2025-05-30T01:12:00Z">
            <w:rPr>
              <w:ins w:id="5055" w:author="Ярмола Юрій Юрійович" w:date="2025-05-30T00:31:00Z"/>
              <w:lang w:val="uk-UA"/>
            </w:rPr>
          </w:rPrChange>
        </w:rPr>
      </w:pPr>
      <w:proofErr w:type="spellStart"/>
      <w:ins w:id="5056" w:author="Ярмола Юрій Юрійович" w:date="2025-05-30T00:31:00Z">
        <w:r w:rsidRPr="00874D62">
          <w:rPr>
            <w:lang w:val="uk-UA"/>
            <w:rPrChange w:id="5057" w:author="Ярмола Юрій Юрійович" w:date="2025-05-30T01:12:00Z">
              <w:rPr>
                <w:lang w:val="uk-UA"/>
              </w:rPr>
            </w:rPrChange>
          </w:rPr>
          <w:t>Support</w:t>
        </w:r>
        <w:proofErr w:type="spellEnd"/>
        <w:r w:rsidRPr="00874D62">
          <w:rPr>
            <w:lang w:val="uk-UA"/>
            <w:rPrChange w:id="5058" w:author="Ярмола Юрій Юрійович" w:date="2025-05-30T01:12:00Z">
              <w:rPr>
                <w:lang w:val="uk-UA"/>
              </w:rPr>
            </w:rPrChange>
          </w:rPr>
          <w:t>: 1511 зображень</w:t>
        </w:r>
      </w:ins>
    </w:p>
    <w:p w14:paraId="3917C7D2" w14:textId="77777777" w:rsidR="0059637C" w:rsidRPr="00874D62" w:rsidRDefault="0059637C" w:rsidP="0059637C">
      <w:pPr>
        <w:spacing w:line="360" w:lineRule="auto"/>
        <w:rPr>
          <w:ins w:id="5059" w:author="Ярмола Юрій Юрійович" w:date="2025-05-30T00:31:00Z"/>
          <w:lang w:val="uk-UA"/>
          <w:rPrChange w:id="5060" w:author="Ярмола Юрій Юрійович" w:date="2025-05-30T01:12:00Z">
            <w:rPr>
              <w:ins w:id="5061" w:author="Ярмола Юрій Юрійович" w:date="2025-05-30T00:31:00Z"/>
              <w:lang w:val="uk-UA"/>
            </w:rPr>
          </w:rPrChange>
        </w:rPr>
      </w:pPr>
      <w:ins w:id="5062" w:author="Ярмола Юрій Юрійович" w:date="2025-05-30T00:31:00Z">
        <w:r w:rsidRPr="00874D62">
          <w:rPr>
            <w:lang w:val="uk-UA"/>
            <w:rPrChange w:id="5063" w:author="Ярмола Юрій Юрійович" w:date="2025-05-30T01:12:00Z">
              <w:rPr>
                <w:lang w:val="uk-UA"/>
              </w:rPr>
            </w:rPrChange>
          </w:rPr>
          <w:t xml:space="preserve">Усі класи мають ідеальне значення </w:t>
        </w:r>
        <w:proofErr w:type="spellStart"/>
        <w:r w:rsidRPr="00874D62">
          <w:rPr>
            <w:lang w:val="uk-UA"/>
            <w:rPrChange w:id="5064" w:author="Ярмола Юрій Юрійович" w:date="2025-05-30T01:12:00Z">
              <w:rPr>
                <w:lang w:val="uk-UA"/>
              </w:rPr>
            </w:rPrChange>
          </w:rPr>
          <w:t>Precision</w:t>
        </w:r>
        <w:proofErr w:type="spellEnd"/>
        <w:r w:rsidRPr="00874D62">
          <w:rPr>
            <w:lang w:val="uk-UA"/>
            <w:rPrChange w:id="5065" w:author="Ярмола Юрій Юрійович" w:date="2025-05-30T01:12:00Z">
              <w:rPr>
                <w:lang w:val="uk-UA"/>
              </w:rPr>
            </w:rPrChange>
          </w:rPr>
          <w:t xml:space="preserve">, </w:t>
        </w:r>
        <w:proofErr w:type="spellStart"/>
        <w:r w:rsidRPr="00874D62">
          <w:rPr>
            <w:lang w:val="uk-UA"/>
            <w:rPrChange w:id="5066" w:author="Ярмола Юрій Юрійович" w:date="2025-05-30T01:12:00Z">
              <w:rPr>
                <w:lang w:val="uk-UA"/>
              </w:rPr>
            </w:rPrChange>
          </w:rPr>
          <w:t>Recall</w:t>
        </w:r>
        <w:proofErr w:type="spellEnd"/>
        <w:r w:rsidRPr="00874D62">
          <w:rPr>
            <w:lang w:val="uk-UA"/>
            <w:rPrChange w:id="5067" w:author="Ярмола Юрій Юрійович" w:date="2025-05-30T01:12:00Z">
              <w:rPr>
                <w:lang w:val="uk-UA"/>
              </w:rPr>
            </w:rPrChange>
          </w:rPr>
          <w:t xml:space="preserve"> та F1-score, що вказує на відсутність помилок у класифікації.</w:t>
        </w:r>
      </w:ins>
    </w:p>
    <w:p w14:paraId="60599F00" w14:textId="77777777" w:rsidR="0059637C" w:rsidRPr="00874D62" w:rsidRDefault="0059637C" w:rsidP="0059637C">
      <w:pPr>
        <w:spacing w:line="360" w:lineRule="auto"/>
        <w:rPr>
          <w:ins w:id="5068" w:author="Ярмола Юрій Юрійович" w:date="2025-05-30T00:31:00Z"/>
          <w:lang w:val="uk-UA"/>
          <w:rPrChange w:id="5069" w:author="Ярмола Юрій Юрійович" w:date="2025-05-30T01:12:00Z">
            <w:rPr>
              <w:ins w:id="5070" w:author="Ярмола Юрій Юрійович" w:date="2025-05-30T00:31:00Z"/>
              <w:b/>
              <w:bCs/>
              <w:lang w:val="uk-UA"/>
            </w:rPr>
          </w:rPrChange>
        </w:rPr>
      </w:pPr>
      <w:ins w:id="5071" w:author="Ярмола Юрій Юрійович" w:date="2025-05-30T00:31:00Z">
        <w:r w:rsidRPr="00874D62">
          <w:rPr>
            <w:lang w:val="uk-UA"/>
            <w:rPrChange w:id="5072" w:author="Ярмола Юрій Юрійович" w:date="2025-05-30T01:12:00Z">
              <w:rPr>
                <w:b/>
                <w:bCs/>
                <w:lang w:val="uk-UA"/>
              </w:rPr>
            </w:rPrChange>
          </w:rPr>
          <w:t>Візуалізація результатів</w:t>
        </w:r>
      </w:ins>
    </w:p>
    <w:p w14:paraId="6935A96D" w14:textId="16ACC930" w:rsidR="0059637C" w:rsidRPr="00874D62" w:rsidRDefault="0059637C" w:rsidP="0059637C">
      <w:pPr>
        <w:spacing w:line="360" w:lineRule="auto"/>
        <w:rPr>
          <w:ins w:id="5073" w:author="Ярмола Юрій Юрійович" w:date="2025-05-30T00:34:00Z"/>
          <w:lang w:val="uk-UA"/>
          <w:rPrChange w:id="5074" w:author="Ярмола Юрій Юрійович" w:date="2025-05-30T01:12:00Z">
            <w:rPr>
              <w:ins w:id="5075" w:author="Ярмола Юрій Юрійович" w:date="2025-05-30T00:34:00Z"/>
              <w:lang w:val="uk-UA"/>
            </w:rPr>
          </w:rPrChange>
        </w:rPr>
      </w:pPr>
      <w:ins w:id="5076" w:author="Ярмола Юрій Юрійович" w:date="2025-05-30T00:31:00Z">
        <w:r w:rsidRPr="00874D62">
          <w:rPr>
            <w:lang w:val="uk-UA"/>
            <w:rPrChange w:id="5077" w:author="Ярмола Юрій Юрійович" w:date="2025-05-30T01:12:00Z">
              <w:rPr>
                <w:lang w:val="uk-UA"/>
              </w:rPr>
            </w:rPrChange>
          </w:rPr>
          <w:t xml:space="preserve">Для кращого розуміння продуктивності моделі було побудовано </w:t>
        </w:r>
        <w:r w:rsidRPr="00874D62">
          <w:rPr>
            <w:lang w:val="uk-UA"/>
            <w:rPrChange w:id="5078" w:author="Ярмола Юрій Юрійович" w:date="2025-05-30T01:12:00Z">
              <w:rPr>
                <w:b/>
                <w:bCs/>
                <w:lang w:val="uk-UA"/>
              </w:rPr>
            </w:rPrChange>
          </w:rPr>
          <w:t xml:space="preserve">матрицю </w:t>
        </w:r>
        <w:proofErr w:type="spellStart"/>
        <w:r w:rsidRPr="00874D62">
          <w:rPr>
            <w:lang w:val="uk-UA"/>
            <w:rPrChange w:id="5079" w:author="Ярмола Юрій Юрійович" w:date="2025-05-30T01:12:00Z">
              <w:rPr>
                <w:b/>
                <w:bCs/>
                <w:lang w:val="uk-UA"/>
              </w:rPr>
            </w:rPrChange>
          </w:rPr>
          <w:t>неточностей</w:t>
        </w:r>
        <w:proofErr w:type="spellEnd"/>
        <w:r w:rsidRPr="00874D62">
          <w:rPr>
            <w:lang w:val="uk-UA"/>
            <w:rPrChange w:id="5080" w:author="Ярмола Юрій Юрійович" w:date="2025-05-30T01:12:00Z">
              <w:rPr>
                <w:lang w:val="uk-UA"/>
              </w:rPr>
            </w:rPrChange>
          </w:rPr>
          <w:t xml:space="preserve">, яка підтверджує, що модель не допускала помилок у класифікації. </w:t>
        </w:r>
        <w:r w:rsidRPr="00874D62">
          <w:rPr>
            <w:lang w:val="uk-UA"/>
            <w:rPrChange w:id="5081" w:author="Ярмола Юрій Юрійович" w:date="2025-05-30T01:12:00Z">
              <w:rPr>
                <w:lang w:val="uk-UA"/>
              </w:rPr>
            </w:rPrChange>
          </w:rPr>
          <w:lastRenderedPageBreak/>
          <w:t>Візуалізація також включала графіки втрат і точності на кожній епосі, що дозволяє оцінити динаміку процесу навчання.</w:t>
        </w:r>
      </w:ins>
    </w:p>
    <w:p w14:paraId="7DAEF3A7" w14:textId="5D5E2EE5" w:rsidR="0059637C" w:rsidRPr="00874D62" w:rsidRDefault="0059637C" w:rsidP="0059637C">
      <w:pPr>
        <w:spacing w:line="360" w:lineRule="auto"/>
        <w:jc w:val="center"/>
        <w:rPr>
          <w:ins w:id="5082" w:author="Ярмола Юрій Юрійович" w:date="2025-05-30T00:34:00Z"/>
          <w:lang w:val="uk-UA"/>
          <w:rPrChange w:id="5083" w:author="Ярмола Юрій Юрійович" w:date="2025-05-30T01:12:00Z">
            <w:rPr>
              <w:ins w:id="5084" w:author="Ярмола Юрій Юрійович" w:date="2025-05-30T00:34:00Z"/>
              <w:lang w:val="uk-UA"/>
            </w:rPr>
          </w:rPrChange>
        </w:rPr>
      </w:pPr>
      <w:ins w:id="5085" w:author="Ярмола Юрій Юрійович" w:date="2025-05-30T00:34:00Z">
        <w:r w:rsidRPr="00874D62">
          <w:rPr>
            <w:lang w:val="uk-UA"/>
            <w:rPrChange w:id="5086" w:author="Ярмола Юрій Юрійович" w:date="2025-05-30T01:12:00Z">
              <w:rPr>
                <w:lang w:val="uk-UA"/>
              </w:rPr>
            </w:rPrChange>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grayscl/>
                      </a:blip>
                      <a:stretch>
                        <a:fillRect/>
                      </a:stretch>
                    </pic:blipFill>
                    <pic:spPr>
                      <a:xfrm>
                        <a:off x="0" y="0"/>
                        <a:ext cx="5318319" cy="3988739"/>
                      </a:xfrm>
                      <a:prstGeom prst="rect">
                        <a:avLst/>
                      </a:prstGeom>
                    </pic:spPr>
                  </pic:pic>
                </a:graphicData>
              </a:graphic>
            </wp:inline>
          </w:drawing>
        </w:r>
      </w:ins>
    </w:p>
    <w:p w14:paraId="0139EDB3" w14:textId="602C305E" w:rsidR="0059637C" w:rsidRPr="00874D62" w:rsidRDefault="0059637C" w:rsidP="0059637C">
      <w:pPr>
        <w:spacing w:line="360" w:lineRule="auto"/>
        <w:jc w:val="center"/>
        <w:rPr>
          <w:ins w:id="5087" w:author="Ярмола Юрій Юрійович" w:date="2025-05-30T00:35:00Z"/>
          <w:lang w:val="uk-UA"/>
          <w:rPrChange w:id="5088" w:author="Ярмола Юрій Юрійович" w:date="2025-05-30T01:12:00Z">
            <w:rPr>
              <w:ins w:id="5089" w:author="Ярмола Юрій Юрійович" w:date="2025-05-30T00:35:00Z"/>
              <w:lang w:val="uk-UA"/>
            </w:rPr>
          </w:rPrChange>
        </w:rPr>
      </w:pPr>
      <w:ins w:id="5090" w:author="Ярмола Юрій Юрійович" w:date="2025-05-30T00:34:00Z">
        <w:r w:rsidRPr="00874D62">
          <w:rPr>
            <w:lang w:val="uk-UA"/>
            <w:rPrChange w:id="5091" w:author="Ярмола Юрій Юрійович" w:date="2025-05-30T01:12:00Z">
              <w:rPr>
                <w:lang w:val="uk-UA"/>
              </w:rPr>
            </w:rPrChange>
          </w:rPr>
          <w:t xml:space="preserve">Рис 3.1 – Матриця </w:t>
        </w:r>
        <w:proofErr w:type="spellStart"/>
        <w:r w:rsidRPr="00874D62">
          <w:rPr>
            <w:lang w:val="uk-UA"/>
            <w:rPrChange w:id="5092" w:author="Ярмола Юрій Юрійович" w:date="2025-05-30T01:12:00Z">
              <w:rPr>
                <w:lang w:val="uk-UA"/>
              </w:rPr>
            </w:rPrChange>
          </w:rPr>
          <w:t>неточностей</w:t>
        </w:r>
      </w:ins>
      <w:proofErr w:type="spellEnd"/>
    </w:p>
    <w:p w14:paraId="77050564" w14:textId="42F3999B" w:rsidR="0059637C" w:rsidRPr="00874D62" w:rsidRDefault="0059637C" w:rsidP="0059637C">
      <w:pPr>
        <w:spacing w:line="360" w:lineRule="auto"/>
        <w:rPr>
          <w:ins w:id="5093" w:author="Ярмола Юрій Юрійович" w:date="2025-05-30T00:31:00Z"/>
          <w:lang w:val="uk-UA"/>
          <w:rPrChange w:id="5094" w:author="Ярмола Юрій Юрійович" w:date="2025-05-30T01:12:00Z">
            <w:rPr>
              <w:ins w:id="5095" w:author="Ярмола Юрій Юрійович" w:date="2025-05-30T00:31:00Z"/>
              <w:lang w:val="uk-UA"/>
            </w:rPr>
          </w:rPrChange>
        </w:rPr>
      </w:pPr>
    </w:p>
    <w:p w14:paraId="4AB1A00D" w14:textId="77777777" w:rsidR="0059637C" w:rsidRPr="00874D62" w:rsidRDefault="0059637C" w:rsidP="0059637C">
      <w:pPr>
        <w:spacing w:line="360" w:lineRule="auto"/>
        <w:rPr>
          <w:ins w:id="5096" w:author="Ярмола Юрій Юрійович" w:date="2025-05-30T00:31:00Z"/>
          <w:lang w:val="uk-UA"/>
          <w:rPrChange w:id="5097" w:author="Ярмола Юрій Юрійович" w:date="2025-05-30T01:12:00Z">
            <w:rPr>
              <w:ins w:id="5098" w:author="Ярмола Юрій Юрійович" w:date="2025-05-30T00:31:00Z"/>
              <w:b/>
              <w:bCs/>
              <w:lang w:val="uk-UA"/>
            </w:rPr>
          </w:rPrChange>
        </w:rPr>
      </w:pPr>
      <w:ins w:id="5099" w:author="Ярмола Юрій Юрійович" w:date="2025-05-30T00:31:00Z">
        <w:r w:rsidRPr="00874D62">
          <w:rPr>
            <w:lang w:val="uk-UA"/>
            <w:rPrChange w:id="5100" w:author="Ярмола Юрій Юрійович" w:date="2025-05-30T01:12:00Z">
              <w:rPr>
                <w:b/>
                <w:bCs/>
                <w:lang w:val="uk-UA"/>
              </w:rPr>
            </w:rPrChange>
          </w:rPr>
          <w:t>Переваги</w:t>
        </w:r>
      </w:ins>
    </w:p>
    <w:p w14:paraId="1B55EA51" w14:textId="77777777" w:rsidR="0059637C" w:rsidRPr="00874D62" w:rsidRDefault="0059637C" w:rsidP="0059637C">
      <w:pPr>
        <w:numPr>
          <w:ilvl w:val="0"/>
          <w:numId w:val="72"/>
        </w:numPr>
        <w:spacing w:line="360" w:lineRule="auto"/>
        <w:rPr>
          <w:ins w:id="5101" w:author="Ярмола Юрій Юрійович" w:date="2025-05-30T00:31:00Z"/>
          <w:lang w:val="uk-UA"/>
          <w:rPrChange w:id="5102" w:author="Ярмола Юрій Юрійович" w:date="2025-05-30T01:12:00Z">
            <w:rPr>
              <w:ins w:id="5103" w:author="Ярмола Юрій Юрійович" w:date="2025-05-30T00:31:00Z"/>
              <w:lang w:val="uk-UA"/>
            </w:rPr>
          </w:rPrChange>
        </w:rPr>
      </w:pPr>
      <w:ins w:id="5104" w:author="Ярмола Юрій Юрійович" w:date="2025-05-30T00:31:00Z">
        <w:r w:rsidRPr="00874D62">
          <w:rPr>
            <w:lang w:val="uk-UA"/>
            <w:rPrChange w:id="5105" w:author="Ярмола Юрій Юрійович" w:date="2025-05-30T01:12:00Z">
              <w:rPr>
                <w:b/>
                <w:bCs/>
                <w:lang w:val="uk-UA"/>
              </w:rPr>
            </w:rPrChange>
          </w:rPr>
          <w:t>Ефективність навчання</w:t>
        </w:r>
        <w:r w:rsidRPr="00874D62">
          <w:rPr>
            <w:lang w:val="uk-UA"/>
            <w:rPrChange w:id="5106" w:author="Ярмола Юрій Юрійович" w:date="2025-05-30T01:12:00Z">
              <w:rPr>
                <w:lang w:val="uk-UA"/>
              </w:rPr>
            </w:rPrChange>
          </w:rPr>
          <w:t>: модель навчилась за 3 епохи завдяки достроковій зупинці.</w:t>
        </w:r>
      </w:ins>
    </w:p>
    <w:p w14:paraId="4A0AE5DD" w14:textId="77777777" w:rsidR="0059637C" w:rsidRPr="00874D62" w:rsidRDefault="0059637C" w:rsidP="0059637C">
      <w:pPr>
        <w:numPr>
          <w:ilvl w:val="0"/>
          <w:numId w:val="72"/>
        </w:numPr>
        <w:spacing w:line="360" w:lineRule="auto"/>
        <w:rPr>
          <w:ins w:id="5107" w:author="Ярмола Юрій Юрійович" w:date="2025-05-30T00:31:00Z"/>
          <w:lang w:val="uk-UA"/>
          <w:rPrChange w:id="5108" w:author="Ярмола Юрій Юрійович" w:date="2025-05-30T01:12:00Z">
            <w:rPr>
              <w:ins w:id="5109" w:author="Ярмола Юрій Юрійович" w:date="2025-05-30T00:31:00Z"/>
              <w:lang w:val="uk-UA"/>
            </w:rPr>
          </w:rPrChange>
        </w:rPr>
      </w:pPr>
      <w:ins w:id="5110" w:author="Ярмола Юрій Юрійович" w:date="2025-05-30T00:31:00Z">
        <w:r w:rsidRPr="00874D62">
          <w:rPr>
            <w:lang w:val="uk-UA"/>
            <w:rPrChange w:id="5111" w:author="Ярмола Юрій Юрійович" w:date="2025-05-30T01:12:00Z">
              <w:rPr>
                <w:b/>
                <w:bCs/>
                <w:lang w:val="uk-UA"/>
              </w:rPr>
            </w:rPrChange>
          </w:rPr>
          <w:t>Простота інтеграції</w:t>
        </w:r>
        <w:r w:rsidRPr="00874D62">
          <w:rPr>
            <w:lang w:val="uk-UA"/>
            <w:rPrChange w:id="5112" w:author="Ярмола Юрій Юрійович" w:date="2025-05-30T01:12:00Z">
              <w:rPr>
                <w:lang w:val="uk-UA"/>
              </w:rPr>
            </w:rPrChange>
          </w:rPr>
          <w:t>: модуль автоматично зберігає треновану модель із метаданими, такими як середні та стандартні відхилення для нормалізації.</w:t>
        </w:r>
      </w:ins>
    </w:p>
    <w:p w14:paraId="1F213138" w14:textId="77777777" w:rsidR="0059637C" w:rsidRPr="00874D62" w:rsidRDefault="0059637C" w:rsidP="0059637C">
      <w:pPr>
        <w:numPr>
          <w:ilvl w:val="0"/>
          <w:numId w:val="72"/>
        </w:numPr>
        <w:spacing w:line="360" w:lineRule="auto"/>
        <w:rPr>
          <w:ins w:id="5113" w:author="Ярмола Юрій Юрійович" w:date="2025-05-30T00:31:00Z"/>
          <w:lang w:val="uk-UA"/>
          <w:rPrChange w:id="5114" w:author="Ярмола Юрій Юрійович" w:date="2025-05-30T01:12:00Z">
            <w:rPr>
              <w:ins w:id="5115" w:author="Ярмола Юрій Юрійович" w:date="2025-05-30T00:31:00Z"/>
              <w:lang w:val="uk-UA"/>
            </w:rPr>
          </w:rPrChange>
        </w:rPr>
      </w:pPr>
      <w:ins w:id="5116" w:author="Ярмола Юрій Юрійович" w:date="2025-05-30T00:31:00Z">
        <w:r w:rsidRPr="00874D62">
          <w:rPr>
            <w:lang w:val="uk-UA"/>
            <w:rPrChange w:id="5117" w:author="Ярмола Юрій Юрійович" w:date="2025-05-30T01:12:00Z">
              <w:rPr>
                <w:b/>
                <w:bCs/>
                <w:lang w:val="uk-UA"/>
              </w:rPr>
            </w:rPrChange>
          </w:rPr>
          <w:t>Гнучкість</w:t>
        </w:r>
        <w:r w:rsidRPr="00874D62">
          <w:rPr>
            <w:lang w:val="uk-UA"/>
            <w:rPrChange w:id="5118" w:author="Ярмола Юрій Юрійович" w:date="2025-05-30T01:12:00Z">
              <w:rPr>
                <w:lang w:val="uk-UA"/>
              </w:rPr>
            </w:rPrChange>
          </w:rPr>
          <w:t xml:space="preserve">: підтримка різних </w:t>
        </w:r>
        <w:proofErr w:type="spellStart"/>
        <w:r w:rsidRPr="00874D62">
          <w:rPr>
            <w:lang w:val="uk-UA"/>
            <w:rPrChange w:id="5119" w:author="Ярмола Юрій Юрійович" w:date="2025-05-30T01:12:00Z">
              <w:rPr>
                <w:lang w:val="uk-UA"/>
              </w:rPr>
            </w:rPrChange>
          </w:rPr>
          <w:t>архітектур</w:t>
        </w:r>
        <w:proofErr w:type="spellEnd"/>
        <w:r w:rsidRPr="00874D62">
          <w:rPr>
            <w:lang w:val="uk-UA"/>
            <w:rPrChange w:id="5120" w:author="Ярмола Юрій Юрійович" w:date="2025-05-30T01:12:00Z">
              <w:rPr>
                <w:lang w:val="uk-UA"/>
              </w:rPr>
            </w:rPrChange>
          </w:rPr>
          <w:t xml:space="preserve"> моделей.</w:t>
        </w:r>
      </w:ins>
    </w:p>
    <w:p w14:paraId="7D1C9264" w14:textId="0E2965A2" w:rsidR="004B7A7D" w:rsidRPr="00874D62" w:rsidRDefault="0059637C">
      <w:pPr>
        <w:spacing w:line="360" w:lineRule="auto"/>
        <w:rPr>
          <w:ins w:id="5121" w:author="Ярмола Юрій Юрійович" w:date="2025-05-30T00:38:00Z"/>
          <w:lang w:val="uk-UA"/>
          <w:rPrChange w:id="5122" w:author="Ярмола Юрій Юрійович" w:date="2025-05-30T01:12:00Z">
            <w:rPr>
              <w:ins w:id="5123" w:author="Ярмола Юрій Юрійович" w:date="2025-05-30T00:38:00Z"/>
              <w:lang w:val="uk-UA"/>
            </w:rPr>
          </w:rPrChange>
        </w:rPr>
      </w:pPr>
      <w:ins w:id="5124" w:author="Ярмола Юрій Юрійович" w:date="2025-05-30T00:33:00Z">
        <w:r w:rsidRPr="00874D62">
          <w:rPr>
            <w:lang w:val="uk-UA"/>
            <w:rPrChange w:id="5125" w:author="Ярмола Юрій Юрійович" w:date="2025-05-30T01:12:00Z">
              <w:rPr/>
            </w:rPrChange>
          </w:rPr>
          <w:t xml:space="preserve">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w:t>
        </w:r>
        <w:proofErr w:type="spellStart"/>
        <w:r w:rsidRPr="00874D62">
          <w:rPr>
            <w:lang w:val="uk-UA"/>
            <w:rPrChange w:id="5126" w:author="Ярмола Юрій Юрійович" w:date="2025-05-30T01:12:00Z">
              <w:rPr/>
            </w:rPrChange>
          </w:rPr>
          <w:t>валідації</w:t>
        </w:r>
        <w:proofErr w:type="spellEnd"/>
        <w:r w:rsidRPr="00874D62">
          <w:rPr>
            <w:lang w:val="uk-UA"/>
            <w:rPrChange w:id="5127" w:author="Ярмола Юрій Юрійович" w:date="2025-05-30T01:12:00Z">
              <w:rPr/>
            </w:rPrChange>
          </w:rPr>
          <w:t xml:space="preserve">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ins>
    </w:p>
    <w:p w14:paraId="652CA0F3" w14:textId="29697766" w:rsidR="009A0E66" w:rsidRPr="00874D62" w:rsidRDefault="009A0E66">
      <w:pPr>
        <w:spacing w:line="360" w:lineRule="auto"/>
        <w:rPr>
          <w:ins w:id="5128" w:author="Ярмола Юрій Юрійович" w:date="2025-05-30T00:31:00Z"/>
          <w:lang w:val="uk-UA"/>
          <w:rPrChange w:id="5129" w:author="Ярмола Юрій Юрійович" w:date="2025-05-30T01:12:00Z">
            <w:rPr>
              <w:ins w:id="5130" w:author="Ярмола Юрій Юрійович" w:date="2025-05-30T00:31:00Z"/>
              <w:lang w:val="uk-UA"/>
            </w:rPr>
          </w:rPrChange>
        </w:rPr>
      </w:pPr>
      <w:ins w:id="5131" w:author="Ярмола Юрій Юрійович" w:date="2025-05-30T00:38:00Z">
        <w:r w:rsidRPr="00874D62">
          <w:rPr>
            <w:b/>
            <w:bCs/>
            <w:lang w:val="uk-UA"/>
            <w:rPrChange w:id="5132" w:author="Ярмола Юрій Юрійович" w:date="2025-05-30T01:12:00Z">
              <w:rPr>
                <w:lang w:val="uk-UA"/>
              </w:rPr>
            </w:rPrChange>
          </w:rPr>
          <w:lastRenderedPageBreak/>
          <w:t xml:space="preserve">3. Модуль </w:t>
        </w:r>
      </w:ins>
      <w:ins w:id="5133" w:author="Ярмола Юрій Юрійович" w:date="2025-05-30T01:07:00Z">
        <w:r w:rsidR="00D36D8A" w:rsidRPr="00874D62">
          <w:rPr>
            <w:b/>
            <w:bCs/>
            <w:lang w:val="uk-UA"/>
            <w:rPrChange w:id="5134" w:author="Ярмола Юрій Юрійович" w:date="2025-05-30T01:12:00Z">
              <w:rPr>
                <w:b/>
                <w:bCs/>
              </w:rPr>
            </w:rPrChange>
          </w:rPr>
          <w:t>оцінки готової моделі</w:t>
        </w:r>
      </w:ins>
    </w:p>
    <w:p w14:paraId="7D01F0CD" w14:textId="05A9505D" w:rsidR="0059637C" w:rsidRPr="00874D62" w:rsidRDefault="00D36D8A" w:rsidP="00D36D8A">
      <w:pPr>
        <w:spacing w:line="360" w:lineRule="auto"/>
        <w:ind w:firstLine="708"/>
        <w:rPr>
          <w:ins w:id="5135" w:author="Ярмола Юрій Юрійович" w:date="2025-05-30T01:09:00Z"/>
          <w:lang w:val="uk-UA"/>
          <w:rPrChange w:id="5136" w:author="Ярмола Юрій Юрійович" w:date="2025-05-30T01:12:00Z">
            <w:rPr>
              <w:ins w:id="5137" w:author="Ярмола Юрій Юрійович" w:date="2025-05-30T01:09:00Z"/>
              <w:lang w:val="uk-UA"/>
            </w:rPr>
          </w:rPrChange>
        </w:rPr>
      </w:pPr>
      <w:ins w:id="5138" w:author="Ярмола Юрій Юрійович" w:date="2025-05-30T01:07:00Z">
        <w:r w:rsidRPr="00874D62">
          <w:rPr>
            <w:lang w:val="uk-UA"/>
            <w:rPrChange w:id="5139" w:author="Ярмола Юрій Юрійович" w:date="2025-05-30T01:12:00Z">
              <w:rPr>
                <w:lang w:val="uk-UA"/>
              </w:rPr>
            </w:rPrChange>
          </w:rPr>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ins>
    </w:p>
    <w:p w14:paraId="74427210" w14:textId="77777777" w:rsidR="00874D62" w:rsidRPr="00874D62" w:rsidRDefault="00874D62" w:rsidP="00874D62">
      <w:pPr>
        <w:spacing w:line="360" w:lineRule="auto"/>
        <w:rPr>
          <w:ins w:id="5140" w:author="Ярмола Юрій Юрійович" w:date="2025-05-30T01:10:00Z"/>
          <w:lang w:val="uk-UA"/>
          <w:rPrChange w:id="5141" w:author="Ярмола Юрій Юрійович" w:date="2025-05-30T01:12:00Z">
            <w:rPr>
              <w:ins w:id="5142" w:author="Ярмола Юрій Юрійович" w:date="2025-05-30T01:10:00Z"/>
              <w:lang w:val="uk-UA"/>
            </w:rPr>
          </w:rPrChange>
        </w:rPr>
      </w:pPr>
    </w:p>
    <w:p w14:paraId="4B7CBF19" w14:textId="2B3D9323" w:rsidR="00874D62" w:rsidRPr="00874D62" w:rsidRDefault="00874D62" w:rsidP="00874D62">
      <w:pPr>
        <w:spacing w:line="360" w:lineRule="auto"/>
        <w:rPr>
          <w:ins w:id="5143" w:author="Ярмола Юрій Юрійович" w:date="2025-05-30T01:07:00Z"/>
          <w:b/>
          <w:bCs/>
          <w:lang w:val="uk-UA"/>
          <w:rPrChange w:id="5144" w:author="Ярмола Юрій Юрійович" w:date="2025-05-30T01:12:00Z">
            <w:rPr>
              <w:ins w:id="5145" w:author="Ярмола Юрій Юрійович" w:date="2025-05-30T01:07:00Z"/>
              <w:lang w:val="uk-UA"/>
            </w:rPr>
          </w:rPrChange>
        </w:rPr>
        <w:pPrChange w:id="5146" w:author="Ярмола Юрій Юрійович" w:date="2025-05-30T01:09:00Z">
          <w:pPr>
            <w:spacing w:line="360" w:lineRule="auto"/>
            <w:ind w:firstLine="708"/>
          </w:pPr>
        </w:pPrChange>
      </w:pPr>
      <w:ins w:id="5147" w:author="Ярмола Юрій Юрійович" w:date="2025-05-30T01:09:00Z">
        <w:r w:rsidRPr="00874D62">
          <w:rPr>
            <w:b/>
            <w:bCs/>
            <w:lang w:val="uk-UA"/>
            <w:rPrChange w:id="5148" w:author="Ярмола Юрій Юрійович" w:date="2025-05-30T01:12:00Z">
              <w:rPr>
                <w:lang w:val="uk-UA"/>
              </w:rPr>
            </w:rPrChange>
          </w:rPr>
          <w:t>Т</w:t>
        </w:r>
      </w:ins>
      <w:ins w:id="5149" w:author="Ярмола Юрій Юрійович" w:date="2025-05-30T01:10:00Z">
        <w:r w:rsidRPr="00874D62">
          <w:rPr>
            <w:b/>
            <w:bCs/>
            <w:lang w:val="uk-UA"/>
            <w:rPrChange w:id="5150" w:author="Ярмола Юрій Юрійович" w:date="2025-05-30T01:12:00Z">
              <w:rPr>
                <w:lang w:val="uk-UA"/>
              </w:rPr>
            </w:rPrChange>
          </w:rPr>
          <w:t xml:space="preserve">очність передбачень </w:t>
        </w:r>
      </w:ins>
    </w:p>
    <w:p w14:paraId="337EDE04" w14:textId="77777777" w:rsidR="00874D62" w:rsidRPr="00874D62" w:rsidRDefault="00874D62" w:rsidP="00874D62">
      <w:pPr>
        <w:spacing w:line="360" w:lineRule="auto"/>
        <w:ind w:firstLine="708"/>
        <w:rPr>
          <w:ins w:id="5151" w:author="Ярмола Юрій Юрійович" w:date="2025-05-30T01:08:00Z"/>
          <w:lang w:val="uk-UA"/>
          <w:rPrChange w:id="5152" w:author="Ярмола Юрій Юрійович" w:date="2025-05-30T01:12:00Z">
            <w:rPr>
              <w:ins w:id="5153" w:author="Ярмола Юрій Юрійович" w:date="2025-05-30T01:08:00Z"/>
              <w:lang w:val="uk-UA"/>
            </w:rPr>
          </w:rPrChange>
        </w:rPr>
      </w:pPr>
      <w:ins w:id="5154" w:author="Ярмола Юрій Юрійович" w:date="2025-05-30T01:08:00Z">
        <w:r w:rsidRPr="00874D62">
          <w:rPr>
            <w:lang w:val="uk-UA"/>
            <w:rPrChange w:id="5155" w:author="Ярмола Юрій Юрійович" w:date="2025-05-30T01:12:00Z">
              <w:rPr>
                <w:lang w:val="uk-UA"/>
              </w:rPr>
            </w:rPrChange>
          </w:rPr>
          <w:t>Оцінка точності класифікації виконувалася на тестовій підмножині, що містила зображення виключно одного класу (</w:t>
        </w:r>
        <w:proofErr w:type="spellStart"/>
        <w:r w:rsidRPr="00874D62">
          <w:rPr>
            <w:lang w:val="uk-UA"/>
            <w:rPrChange w:id="5156" w:author="Ярмола Юрій Юрійович" w:date="2025-05-30T01:12:00Z">
              <w:rPr>
                <w:lang w:val="uk-UA"/>
              </w:rPr>
            </w:rPrChange>
          </w:rPr>
          <w:t>dog</w:t>
        </w:r>
        <w:proofErr w:type="spellEnd"/>
        <w:r w:rsidRPr="00874D62">
          <w:rPr>
            <w:lang w:val="uk-UA"/>
            <w:rPrChange w:id="5157" w:author="Ярмола Юрій Юрійович" w:date="2025-05-30T01:12:00Z">
              <w:rPr>
                <w:lang w:val="uk-UA"/>
              </w:rPr>
            </w:rPrChange>
          </w:rPr>
          <w:t xml:space="preserve">). Загальна точність класифікації склала </w:t>
        </w:r>
        <w:r w:rsidRPr="00874D62">
          <w:rPr>
            <w:lang w:val="uk-UA"/>
            <w:rPrChange w:id="5158" w:author="Ярмола Юрій Юрійович" w:date="2025-05-30T01:12:00Z">
              <w:rPr>
                <w:b/>
                <w:bCs/>
                <w:lang w:val="uk-UA"/>
              </w:rPr>
            </w:rPrChange>
          </w:rPr>
          <w:t>100%</w:t>
        </w:r>
        <w:r w:rsidRPr="00874D62">
          <w:rPr>
            <w:lang w:val="uk-UA"/>
            <w:rPrChange w:id="5159" w:author="Ярмола Юрій Юрійович" w:date="2025-05-30T01:12:00Z">
              <w:rPr>
                <w:lang w:val="uk-UA"/>
              </w:rPr>
            </w:rPrChange>
          </w:rPr>
          <w:t xml:space="preserve">, що свідчить про відсутність помилкових класифікацій для цього класу. Матриця </w:t>
        </w:r>
        <w:proofErr w:type="spellStart"/>
        <w:r w:rsidRPr="00874D62">
          <w:rPr>
            <w:lang w:val="uk-UA"/>
            <w:rPrChange w:id="5160" w:author="Ярмола Юрій Юрійович" w:date="2025-05-30T01:12:00Z">
              <w:rPr>
                <w:lang w:val="uk-UA"/>
              </w:rPr>
            </w:rPrChange>
          </w:rPr>
          <w:t>неточностей</w:t>
        </w:r>
        <w:proofErr w:type="spellEnd"/>
        <w:r w:rsidRPr="00874D62">
          <w:rPr>
            <w:lang w:val="uk-UA"/>
            <w:rPrChange w:id="5161" w:author="Ярмола Юрій Юрійович" w:date="2025-05-30T01:12:00Z">
              <w:rPr>
                <w:lang w:val="uk-UA"/>
              </w:rPr>
            </w:rPrChange>
          </w:rPr>
          <w:t xml:space="preserve"> підтверджує, що всі передбачення відповідають істинному класу, тобто модель повністю правильно класифікує тестові дані.</w:t>
        </w:r>
      </w:ins>
    </w:p>
    <w:p w14:paraId="251816BF" w14:textId="04C03031" w:rsidR="00874D62" w:rsidRPr="00874D62" w:rsidRDefault="00874D62" w:rsidP="00874D62">
      <w:pPr>
        <w:spacing w:line="360" w:lineRule="auto"/>
        <w:ind w:firstLine="708"/>
        <w:rPr>
          <w:ins w:id="5162" w:author="Ярмола Юрій Юрійович" w:date="2025-05-30T01:10:00Z"/>
          <w:lang w:val="uk-UA"/>
          <w:rPrChange w:id="5163" w:author="Ярмола Юрій Юрійович" w:date="2025-05-30T01:12:00Z">
            <w:rPr>
              <w:ins w:id="5164" w:author="Ярмола Юрій Юрійович" w:date="2025-05-30T01:10:00Z"/>
              <w:lang w:val="uk-UA"/>
            </w:rPr>
          </w:rPrChange>
        </w:rPr>
      </w:pPr>
      <w:ins w:id="5165" w:author="Ярмола Юрій Юрійович" w:date="2025-05-30T01:08:00Z">
        <w:r w:rsidRPr="00874D62">
          <w:rPr>
            <w:lang w:val="uk-UA"/>
            <w:rPrChange w:id="5166" w:author="Ярмола Юрій Юрійович" w:date="2025-05-30T01:12:00Z">
              <w:rPr>
                <w:lang w:val="uk-UA"/>
              </w:rPr>
            </w:rPrChange>
          </w:rPr>
          <w:t>Через однорідність тестової вибірки інші класи (</w:t>
        </w:r>
        <w:proofErr w:type="spellStart"/>
        <w:r w:rsidRPr="00874D62">
          <w:rPr>
            <w:lang w:val="uk-UA"/>
            <w:rPrChange w:id="5167" w:author="Ярмола Юрій Юрійович" w:date="2025-05-30T01:12:00Z">
              <w:rPr>
                <w:lang w:val="uk-UA"/>
              </w:rPr>
            </w:rPrChange>
          </w:rPr>
          <w:t>car</w:t>
        </w:r>
        <w:proofErr w:type="spellEnd"/>
        <w:r w:rsidRPr="00874D62">
          <w:rPr>
            <w:lang w:val="uk-UA"/>
            <w:rPrChange w:id="5168" w:author="Ярмола Юрій Юрійович" w:date="2025-05-30T01:12:00Z">
              <w:rPr>
                <w:lang w:val="uk-UA"/>
              </w:rPr>
            </w:rPrChange>
          </w:rPr>
          <w:t xml:space="preserve">, </w:t>
        </w:r>
        <w:proofErr w:type="spellStart"/>
        <w:r w:rsidRPr="00874D62">
          <w:rPr>
            <w:lang w:val="uk-UA"/>
            <w:rPrChange w:id="5169" w:author="Ярмола Юрій Юрійович" w:date="2025-05-30T01:12:00Z">
              <w:rPr>
                <w:lang w:val="uk-UA"/>
              </w:rPr>
            </w:rPrChange>
          </w:rPr>
          <w:t>cat</w:t>
        </w:r>
        <w:proofErr w:type="spellEnd"/>
        <w:r w:rsidRPr="00874D62">
          <w:rPr>
            <w:lang w:val="uk-UA"/>
            <w:rPrChange w:id="5170" w:author="Ярмола Юрій Юрійович" w:date="2025-05-30T01:12:00Z">
              <w:rPr>
                <w:lang w:val="uk-UA"/>
              </w:rPr>
            </w:rPrChange>
          </w:rPr>
          <w:t xml:space="preserve">) не були представлені, що призвело до нульових значень для їхніх метрик у звіті про класифікацію. Відповідно, значення метрик </w:t>
        </w:r>
        <w:proofErr w:type="spellStart"/>
        <w:r w:rsidRPr="00874D62">
          <w:rPr>
            <w:lang w:val="uk-UA"/>
            <w:rPrChange w:id="5171" w:author="Ярмола Юрій Юрійович" w:date="2025-05-30T01:12:00Z">
              <w:rPr>
                <w:lang w:val="uk-UA"/>
              </w:rPr>
            </w:rPrChange>
          </w:rPr>
          <w:t>precision</w:t>
        </w:r>
        <w:proofErr w:type="spellEnd"/>
        <w:r w:rsidRPr="00874D62">
          <w:rPr>
            <w:lang w:val="uk-UA"/>
            <w:rPrChange w:id="5172" w:author="Ярмола Юрій Юрійович" w:date="2025-05-30T01:12:00Z">
              <w:rPr>
                <w:lang w:val="uk-UA"/>
              </w:rPr>
            </w:rPrChange>
          </w:rPr>
          <w:t xml:space="preserve">, </w:t>
        </w:r>
        <w:proofErr w:type="spellStart"/>
        <w:r w:rsidRPr="00874D62">
          <w:rPr>
            <w:lang w:val="uk-UA"/>
            <w:rPrChange w:id="5173" w:author="Ярмола Юрій Юрійович" w:date="2025-05-30T01:12:00Z">
              <w:rPr>
                <w:lang w:val="uk-UA"/>
              </w:rPr>
            </w:rPrChange>
          </w:rPr>
          <w:t>recall</w:t>
        </w:r>
        <w:proofErr w:type="spellEnd"/>
        <w:r w:rsidRPr="00874D62">
          <w:rPr>
            <w:lang w:val="uk-UA"/>
            <w:rPrChange w:id="5174" w:author="Ярмола Юрій Юрійович" w:date="2025-05-30T01:12:00Z">
              <w:rPr>
                <w:lang w:val="uk-UA"/>
              </w:rPr>
            </w:rPrChange>
          </w:rPr>
          <w:t xml:space="preserve"> та f1-score для цих класів залишаються нульовими, що є очікуваним наслідком специфіки тестових даних.</w:t>
        </w:r>
      </w:ins>
    </w:p>
    <w:p w14:paraId="5C057548" w14:textId="77777777" w:rsidR="00874D62" w:rsidRPr="00874D62" w:rsidRDefault="00874D62" w:rsidP="00874D62">
      <w:pPr>
        <w:spacing w:line="360" w:lineRule="auto"/>
        <w:ind w:firstLine="708"/>
        <w:rPr>
          <w:ins w:id="5175" w:author="Ярмола Юрій Юрійович" w:date="2025-05-30T01:10:00Z"/>
          <w:lang w:val="uk-UA"/>
          <w:rPrChange w:id="5176" w:author="Ярмола Юрій Юрійович" w:date="2025-05-30T01:12:00Z">
            <w:rPr>
              <w:ins w:id="5177" w:author="Ярмола Юрій Юрійович" w:date="2025-05-30T01:10:00Z"/>
              <w:lang w:val="uk-UA"/>
            </w:rPr>
          </w:rPrChange>
        </w:rPr>
      </w:pPr>
    </w:p>
    <w:p w14:paraId="17C855CE" w14:textId="75A051DB" w:rsidR="00874D62" w:rsidRPr="00874D62" w:rsidRDefault="00874D62" w:rsidP="00874D62">
      <w:pPr>
        <w:spacing w:line="360" w:lineRule="auto"/>
        <w:rPr>
          <w:ins w:id="5178" w:author="Ярмола Юрій Юрійович" w:date="2025-05-30T01:08:00Z"/>
          <w:b/>
          <w:bCs/>
          <w:lang w:val="uk-UA"/>
          <w:rPrChange w:id="5179" w:author="Ярмола Юрій Юрійович" w:date="2025-05-30T01:12:00Z">
            <w:rPr>
              <w:ins w:id="5180" w:author="Ярмола Юрій Юрійович" w:date="2025-05-30T01:08:00Z"/>
              <w:lang w:val="uk-UA"/>
            </w:rPr>
          </w:rPrChange>
        </w:rPr>
        <w:pPrChange w:id="5181" w:author="Ярмола Юрій Юрійович" w:date="2025-05-30T01:10:00Z">
          <w:pPr>
            <w:spacing w:line="360" w:lineRule="auto"/>
            <w:ind w:firstLine="708"/>
          </w:pPr>
        </w:pPrChange>
      </w:pPr>
      <w:ins w:id="5182" w:author="Ярмола Юрій Юрійович" w:date="2025-05-30T01:10:00Z">
        <w:r w:rsidRPr="00874D62">
          <w:rPr>
            <w:b/>
            <w:bCs/>
            <w:lang w:val="uk-UA"/>
            <w:rPrChange w:id="5183" w:author="Ярмола Юрій Юрійович" w:date="2025-05-30T01:12:00Z">
              <w:rPr/>
            </w:rPrChange>
          </w:rPr>
          <w:t>Продуктивність виконання</w:t>
        </w:r>
      </w:ins>
    </w:p>
    <w:p w14:paraId="4AFE87C8" w14:textId="77777777" w:rsidR="00874D62" w:rsidRPr="00874D62" w:rsidRDefault="00874D62" w:rsidP="00874D62">
      <w:pPr>
        <w:spacing w:line="360" w:lineRule="auto"/>
        <w:ind w:firstLine="708"/>
        <w:rPr>
          <w:ins w:id="5184" w:author="Ярмола Юрій Юрійович" w:date="2025-05-30T01:10:00Z"/>
          <w:lang w:val="uk-UA"/>
          <w:rPrChange w:id="5185" w:author="Ярмола Юрій Юрійович" w:date="2025-05-30T01:12:00Z">
            <w:rPr>
              <w:ins w:id="5186" w:author="Ярмола Юрій Юрійович" w:date="2025-05-30T01:10:00Z"/>
              <w:lang w:val="uk-UA"/>
            </w:rPr>
          </w:rPrChange>
        </w:rPr>
      </w:pPr>
      <w:ins w:id="5187" w:author="Ярмола Юрій Юрійович" w:date="2025-05-30T01:10:00Z">
        <w:r w:rsidRPr="00874D62">
          <w:rPr>
            <w:lang w:val="uk-UA"/>
            <w:rPrChange w:id="5188" w:author="Ярмола Юрій Юрійович" w:date="2025-05-30T01:12:00Z">
              <w:rPr>
                <w:lang w:val="uk-UA"/>
              </w:rPr>
            </w:rPrChange>
          </w:rPr>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ins>
    </w:p>
    <w:p w14:paraId="21ABEFC8" w14:textId="77777777" w:rsidR="00874D62" w:rsidRPr="00874D62" w:rsidRDefault="00874D62" w:rsidP="00874D62">
      <w:pPr>
        <w:numPr>
          <w:ilvl w:val="0"/>
          <w:numId w:val="73"/>
        </w:numPr>
        <w:tabs>
          <w:tab w:val="num" w:pos="720"/>
        </w:tabs>
        <w:spacing w:line="360" w:lineRule="auto"/>
        <w:rPr>
          <w:ins w:id="5189" w:author="Ярмола Юрій Юрійович" w:date="2025-05-30T01:10:00Z"/>
          <w:lang w:val="uk-UA"/>
          <w:rPrChange w:id="5190" w:author="Ярмола Юрій Юрійович" w:date="2025-05-30T01:12:00Z">
            <w:rPr>
              <w:ins w:id="5191" w:author="Ярмола Юрій Юрійович" w:date="2025-05-30T01:10:00Z"/>
              <w:lang w:val="uk-UA"/>
            </w:rPr>
          </w:rPrChange>
        </w:rPr>
      </w:pPr>
      <w:ins w:id="5192" w:author="Ярмола Юрій Юрійович" w:date="2025-05-30T01:10:00Z">
        <w:r w:rsidRPr="00874D62">
          <w:rPr>
            <w:lang w:val="uk-UA"/>
            <w:rPrChange w:id="5193" w:author="Ярмола Юрій Юрійович" w:date="2025-05-30T01:12:00Z">
              <w:rPr>
                <w:b/>
                <w:bCs/>
                <w:lang w:val="uk-UA"/>
              </w:rPr>
            </w:rPrChange>
          </w:rPr>
          <w:t>Передбачення окремого зображення</w:t>
        </w:r>
        <w:r w:rsidRPr="00874D62">
          <w:rPr>
            <w:lang w:val="uk-UA"/>
            <w:rPrChange w:id="5194" w:author="Ярмола Юрій Юрійович" w:date="2025-05-30T01:12:00Z">
              <w:rPr>
                <w:lang w:val="uk-UA"/>
              </w:rPr>
            </w:rPrChange>
          </w:rPr>
          <w:t>:</w:t>
        </w:r>
      </w:ins>
    </w:p>
    <w:p w14:paraId="5C1A8340" w14:textId="77777777" w:rsidR="00874D62" w:rsidRPr="00874D62" w:rsidRDefault="00874D62" w:rsidP="00874D62">
      <w:pPr>
        <w:numPr>
          <w:ilvl w:val="1"/>
          <w:numId w:val="73"/>
        </w:numPr>
        <w:tabs>
          <w:tab w:val="num" w:pos="1440"/>
        </w:tabs>
        <w:spacing w:line="360" w:lineRule="auto"/>
        <w:rPr>
          <w:ins w:id="5195" w:author="Ярмола Юрій Юрійович" w:date="2025-05-30T01:10:00Z"/>
          <w:lang w:val="uk-UA"/>
          <w:rPrChange w:id="5196" w:author="Ярмола Юрій Юрійович" w:date="2025-05-30T01:12:00Z">
            <w:rPr>
              <w:ins w:id="5197" w:author="Ярмола Юрій Юрійович" w:date="2025-05-30T01:10:00Z"/>
              <w:lang w:val="uk-UA"/>
            </w:rPr>
          </w:rPrChange>
        </w:rPr>
      </w:pPr>
      <w:ins w:id="5198" w:author="Ярмола Юрій Юрійович" w:date="2025-05-30T01:10:00Z">
        <w:r w:rsidRPr="00874D62">
          <w:rPr>
            <w:lang w:val="uk-UA"/>
            <w:rPrChange w:id="5199" w:author="Ярмола Юрій Юрійович" w:date="2025-05-30T01:12:00Z">
              <w:rPr>
                <w:lang w:val="uk-UA"/>
              </w:rPr>
            </w:rPrChange>
          </w:rPr>
          <w:t xml:space="preserve">Середній час, необхідний для виконання одного передбачення методом </w:t>
        </w:r>
        <w:proofErr w:type="spellStart"/>
        <w:r w:rsidRPr="00874D62">
          <w:rPr>
            <w:lang w:val="uk-UA"/>
            <w:rPrChange w:id="5200" w:author="Ярмола Юрій Юрійович" w:date="2025-05-30T01:12:00Z">
              <w:rPr>
                <w:lang w:val="uk-UA"/>
              </w:rPr>
            </w:rPrChange>
          </w:rPr>
          <w:t>predict_image</w:t>
        </w:r>
        <w:proofErr w:type="spellEnd"/>
        <w:r w:rsidRPr="00874D62">
          <w:rPr>
            <w:lang w:val="uk-UA"/>
            <w:rPrChange w:id="5201" w:author="Ярмола Юрій Юрійович" w:date="2025-05-30T01:12:00Z">
              <w:rPr>
                <w:lang w:val="uk-UA"/>
              </w:rPr>
            </w:rPrChange>
          </w:rPr>
          <w:t xml:space="preserve">, склав </w:t>
        </w:r>
        <w:r w:rsidRPr="00874D62">
          <w:rPr>
            <w:lang w:val="uk-UA"/>
            <w:rPrChange w:id="5202" w:author="Ярмола Юрій Юрійович" w:date="2025-05-30T01:12:00Z">
              <w:rPr>
                <w:b/>
                <w:bCs/>
                <w:lang w:val="uk-UA"/>
              </w:rPr>
            </w:rPrChange>
          </w:rPr>
          <w:t>0.0069 секунд</w:t>
        </w:r>
        <w:r w:rsidRPr="00874D62">
          <w:rPr>
            <w:lang w:val="uk-UA"/>
            <w:rPrChange w:id="5203" w:author="Ярмола Юрій Юрійович" w:date="2025-05-30T01:12:00Z">
              <w:rPr>
                <w:lang w:val="uk-UA"/>
              </w:rPr>
            </w:rPrChange>
          </w:rPr>
          <w:t>.</w:t>
        </w:r>
      </w:ins>
    </w:p>
    <w:p w14:paraId="002A25EA" w14:textId="77777777" w:rsidR="00874D62" w:rsidRPr="00874D62" w:rsidRDefault="00874D62" w:rsidP="00874D62">
      <w:pPr>
        <w:numPr>
          <w:ilvl w:val="1"/>
          <w:numId w:val="73"/>
        </w:numPr>
        <w:tabs>
          <w:tab w:val="num" w:pos="1440"/>
        </w:tabs>
        <w:spacing w:line="360" w:lineRule="auto"/>
        <w:rPr>
          <w:ins w:id="5204" w:author="Ярмола Юрій Юрійович" w:date="2025-05-30T01:10:00Z"/>
          <w:lang w:val="uk-UA"/>
          <w:rPrChange w:id="5205" w:author="Ярмола Юрій Юрійович" w:date="2025-05-30T01:12:00Z">
            <w:rPr>
              <w:ins w:id="5206" w:author="Ярмола Юрій Юрійович" w:date="2025-05-30T01:10:00Z"/>
              <w:lang w:val="uk-UA"/>
            </w:rPr>
          </w:rPrChange>
        </w:rPr>
      </w:pPr>
      <w:ins w:id="5207" w:author="Ярмола Юрій Юрійович" w:date="2025-05-30T01:10:00Z">
        <w:r w:rsidRPr="00874D62">
          <w:rPr>
            <w:lang w:val="uk-UA"/>
            <w:rPrChange w:id="5208" w:author="Ярмола Юрій Юрійович" w:date="2025-05-30T01:12:00Z">
              <w:rPr>
                <w:lang w:val="uk-UA"/>
              </w:rPr>
            </w:rPrChange>
          </w:rPr>
          <w:t xml:space="preserve">Максимальний час передбачення досягнув </w:t>
        </w:r>
        <w:r w:rsidRPr="00874D62">
          <w:rPr>
            <w:lang w:val="uk-UA"/>
            <w:rPrChange w:id="5209" w:author="Ярмола Юрій Юрійович" w:date="2025-05-30T01:12:00Z">
              <w:rPr>
                <w:b/>
                <w:bCs/>
                <w:lang w:val="uk-UA"/>
              </w:rPr>
            </w:rPrChange>
          </w:rPr>
          <w:t>1.2119 секунд</w:t>
        </w:r>
        <w:r w:rsidRPr="00874D62">
          <w:rPr>
            <w:lang w:val="uk-UA"/>
            <w:rPrChange w:id="5210" w:author="Ярмола Юрій Юрійович" w:date="2025-05-30T01:12:00Z">
              <w:rPr>
                <w:lang w:val="uk-UA"/>
              </w:rPr>
            </w:rPrChange>
          </w:rPr>
          <w:t xml:space="preserve">, що може бути пов'язано із внутрішніми </w:t>
        </w:r>
        <w:proofErr w:type="spellStart"/>
        <w:r w:rsidRPr="00874D62">
          <w:rPr>
            <w:lang w:val="uk-UA"/>
            <w:rPrChange w:id="5211" w:author="Ярмола Юрій Юрійович" w:date="2025-05-30T01:12:00Z">
              <w:rPr>
                <w:lang w:val="uk-UA"/>
              </w:rPr>
            </w:rPrChange>
          </w:rPr>
          <w:t>оптимізаціями</w:t>
        </w:r>
        <w:proofErr w:type="spellEnd"/>
        <w:r w:rsidRPr="00874D62">
          <w:rPr>
            <w:lang w:val="uk-UA"/>
            <w:rPrChange w:id="5212" w:author="Ярмола Юрій Юрійович" w:date="2025-05-30T01:12:00Z">
              <w:rPr>
                <w:lang w:val="uk-UA"/>
              </w:rPr>
            </w:rPrChange>
          </w:rPr>
          <w:t xml:space="preserve"> GPU або одноразовими затримками введення/виведення.</w:t>
        </w:r>
      </w:ins>
    </w:p>
    <w:p w14:paraId="6BFD388E" w14:textId="77777777" w:rsidR="00874D62" w:rsidRPr="00874D62" w:rsidRDefault="00874D62" w:rsidP="00874D62">
      <w:pPr>
        <w:numPr>
          <w:ilvl w:val="0"/>
          <w:numId w:val="73"/>
        </w:numPr>
        <w:tabs>
          <w:tab w:val="num" w:pos="720"/>
        </w:tabs>
        <w:spacing w:line="360" w:lineRule="auto"/>
        <w:rPr>
          <w:ins w:id="5213" w:author="Ярмола Юрій Юрійович" w:date="2025-05-30T01:10:00Z"/>
          <w:lang w:val="uk-UA"/>
          <w:rPrChange w:id="5214" w:author="Ярмола Юрій Юрійович" w:date="2025-05-30T01:12:00Z">
            <w:rPr>
              <w:ins w:id="5215" w:author="Ярмола Юрій Юрійович" w:date="2025-05-30T01:10:00Z"/>
              <w:lang w:val="uk-UA"/>
            </w:rPr>
          </w:rPrChange>
        </w:rPr>
      </w:pPr>
      <w:ins w:id="5216" w:author="Ярмола Юрій Юрійович" w:date="2025-05-30T01:10:00Z">
        <w:r w:rsidRPr="00874D62">
          <w:rPr>
            <w:lang w:val="uk-UA"/>
            <w:rPrChange w:id="5217" w:author="Ярмола Юрій Юрійович" w:date="2025-05-30T01:12:00Z">
              <w:rPr>
                <w:b/>
                <w:bCs/>
                <w:lang w:val="uk-UA"/>
              </w:rPr>
            </w:rPrChange>
          </w:rPr>
          <w:t>Оцінка папки з зображеннями</w:t>
        </w:r>
        <w:r w:rsidRPr="00874D62">
          <w:rPr>
            <w:lang w:val="uk-UA"/>
            <w:rPrChange w:id="5218" w:author="Ярмола Юрій Юрійович" w:date="2025-05-30T01:12:00Z">
              <w:rPr>
                <w:lang w:val="uk-UA"/>
              </w:rPr>
            </w:rPrChange>
          </w:rPr>
          <w:t>:</w:t>
        </w:r>
      </w:ins>
    </w:p>
    <w:p w14:paraId="6C6F826A" w14:textId="77777777" w:rsidR="00874D62" w:rsidRPr="00874D62" w:rsidRDefault="00874D62" w:rsidP="00874D62">
      <w:pPr>
        <w:numPr>
          <w:ilvl w:val="1"/>
          <w:numId w:val="73"/>
        </w:numPr>
        <w:tabs>
          <w:tab w:val="num" w:pos="1440"/>
        </w:tabs>
        <w:spacing w:line="360" w:lineRule="auto"/>
        <w:rPr>
          <w:ins w:id="5219" w:author="Ярмола Юрій Юрійович" w:date="2025-05-30T01:10:00Z"/>
          <w:lang w:val="uk-UA"/>
          <w:rPrChange w:id="5220" w:author="Ярмола Юрій Юрійович" w:date="2025-05-30T01:12:00Z">
            <w:rPr>
              <w:ins w:id="5221" w:author="Ярмола Юрій Юрійович" w:date="2025-05-30T01:10:00Z"/>
              <w:lang w:val="uk-UA"/>
            </w:rPr>
          </w:rPrChange>
        </w:rPr>
      </w:pPr>
      <w:ins w:id="5222" w:author="Ярмола Юрій Юрійович" w:date="2025-05-30T01:10:00Z">
        <w:r w:rsidRPr="00874D62">
          <w:rPr>
            <w:lang w:val="uk-UA"/>
            <w:rPrChange w:id="5223" w:author="Ярмола Юрій Юрійович" w:date="2025-05-30T01:12:00Z">
              <w:rPr>
                <w:lang w:val="uk-UA"/>
              </w:rPr>
            </w:rPrChange>
          </w:rPr>
          <w:lastRenderedPageBreak/>
          <w:t xml:space="preserve">Загальний час для обробки 900 зображень становив </w:t>
        </w:r>
        <w:r w:rsidRPr="00874D62">
          <w:rPr>
            <w:lang w:val="uk-UA"/>
            <w:rPrChange w:id="5224" w:author="Ярмола Юрій Юрійович" w:date="2025-05-30T01:12:00Z">
              <w:rPr>
                <w:b/>
                <w:bCs/>
                <w:lang w:val="uk-UA"/>
              </w:rPr>
            </w:rPrChange>
          </w:rPr>
          <w:t>7.24 секунди</w:t>
        </w:r>
        <w:r w:rsidRPr="00874D62">
          <w:rPr>
            <w:lang w:val="uk-UA"/>
            <w:rPrChange w:id="5225" w:author="Ярмола Юрій Юрійович" w:date="2025-05-30T01:12:00Z">
              <w:rPr>
                <w:lang w:val="uk-UA"/>
              </w:rPr>
            </w:rPrChange>
          </w:rPr>
          <w:t xml:space="preserve">, що є прийнятним показником для задач реального часу або </w:t>
        </w:r>
        <w:proofErr w:type="spellStart"/>
        <w:r w:rsidRPr="00874D62">
          <w:rPr>
            <w:lang w:val="uk-UA"/>
            <w:rPrChange w:id="5226" w:author="Ярмола Юрій Юрійович" w:date="2025-05-30T01:12:00Z">
              <w:rPr>
                <w:lang w:val="uk-UA"/>
              </w:rPr>
            </w:rPrChange>
          </w:rPr>
          <w:t>батчевої</w:t>
        </w:r>
        <w:proofErr w:type="spellEnd"/>
        <w:r w:rsidRPr="00874D62">
          <w:rPr>
            <w:lang w:val="uk-UA"/>
            <w:rPrChange w:id="5227" w:author="Ярмола Юрій Юрійович" w:date="2025-05-30T01:12:00Z">
              <w:rPr>
                <w:lang w:val="uk-UA"/>
              </w:rPr>
            </w:rPrChange>
          </w:rPr>
          <w:t xml:space="preserve"> обробки даних.</w:t>
        </w:r>
      </w:ins>
    </w:p>
    <w:p w14:paraId="0CEB1B37" w14:textId="77777777" w:rsidR="00874D62" w:rsidRPr="00874D62" w:rsidRDefault="00874D62" w:rsidP="00874D62">
      <w:pPr>
        <w:numPr>
          <w:ilvl w:val="0"/>
          <w:numId w:val="73"/>
        </w:numPr>
        <w:tabs>
          <w:tab w:val="num" w:pos="720"/>
        </w:tabs>
        <w:spacing w:line="360" w:lineRule="auto"/>
        <w:rPr>
          <w:ins w:id="5228" w:author="Ярмола Юрій Юрійович" w:date="2025-05-30T01:10:00Z"/>
          <w:lang w:val="uk-UA"/>
          <w:rPrChange w:id="5229" w:author="Ярмола Юрій Юрійович" w:date="2025-05-30T01:12:00Z">
            <w:rPr>
              <w:ins w:id="5230" w:author="Ярмола Юрій Юрійович" w:date="2025-05-30T01:10:00Z"/>
              <w:lang w:val="uk-UA"/>
            </w:rPr>
          </w:rPrChange>
        </w:rPr>
      </w:pPr>
      <w:ins w:id="5231" w:author="Ярмола Юрій Юрійович" w:date="2025-05-30T01:10:00Z">
        <w:r w:rsidRPr="00874D62">
          <w:rPr>
            <w:lang w:val="uk-UA"/>
            <w:rPrChange w:id="5232" w:author="Ярмола Юрій Юрійович" w:date="2025-05-30T01:12:00Z">
              <w:rPr>
                <w:b/>
                <w:bCs/>
                <w:lang w:val="uk-UA"/>
              </w:rPr>
            </w:rPrChange>
          </w:rPr>
          <w:t>Час виконання окремих компонентів</w:t>
        </w:r>
        <w:r w:rsidRPr="00874D62">
          <w:rPr>
            <w:lang w:val="uk-UA"/>
            <w:rPrChange w:id="5233" w:author="Ярмола Юрій Юрійович" w:date="2025-05-30T01:12:00Z">
              <w:rPr>
                <w:lang w:val="uk-UA"/>
              </w:rPr>
            </w:rPrChange>
          </w:rPr>
          <w:t>:</w:t>
        </w:r>
      </w:ins>
    </w:p>
    <w:p w14:paraId="327FC674" w14:textId="77777777" w:rsidR="00874D62" w:rsidRPr="00874D62" w:rsidRDefault="00874D62" w:rsidP="00874D62">
      <w:pPr>
        <w:numPr>
          <w:ilvl w:val="1"/>
          <w:numId w:val="73"/>
        </w:numPr>
        <w:tabs>
          <w:tab w:val="num" w:pos="1440"/>
        </w:tabs>
        <w:spacing w:line="360" w:lineRule="auto"/>
        <w:rPr>
          <w:ins w:id="5234" w:author="Ярмола Юрій Юрійович" w:date="2025-05-30T01:10:00Z"/>
          <w:lang w:val="uk-UA"/>
          <w:rPrChange w:id="5235" w:author="Ярмола Юрій Юрійович" w:date="2025-05-30T01:12:00Z">
            <w:rPr>
              <w:ins w:id="5236" w:author="Ярмола Юрій Юрійович" w:date="2025-05-30T01:10:00Z"/>
              <w:lang w:val="uk-UA"/>
            </w:rPr>
          </w:rPrChange>
        </w:rPr>
      </w:pPr>
      <w:ins w:id="5237" w:author="Ярмола Юрій Юрійович" w:date="2025-05-30T01:10:00Z">
        <w:r w:rsidRPr="00874D62">
          <w:rPr>
            <w:lang w:val="uk-UA"/>
            <w:rPrChange w:id="5238" w:author="Ярмола Юрій Юрійович" w:date="2025-05-30T01:12:00Z">
              <w:rPr>
                <w:lang w:val="uk-UA"/>
              </w:rPr>
            </w:rPrChange>
          </w:rPr>
          <w:t>Завантаження контрольної точки (</w:t>
        </w:r>
        <w:proofErr w:type="spellStart"/>
        <w:r w:rsidRPr="00874D62">
          <w:rPr>
            <w:lang w:val="uk-UA"/>
            <w:rPrChange w:id="5239" w:author="Ярмола Юрій Юрійович" w:date="2025-05-30T01:12:00Z">
              <w:rPr>
                <w:lang w:val="uk-UA"/>
              </w:rPr>
            </w:rPrChange>
          </w:rPr>
          <w:t>load_checkpoint</w:t>
        </w:r>
        <w:proofErr w:type="spellEnd"/>
        <w:r w:rsidRPr="00874D62">
          <w:rPr>
            <w:lang w:val="uk-UA"/>
            <w:rPrChange w:id="5240" w:author="Ярмола Юрій Юрійович" w:date="2025-05-30T01:12:00Z">
              <w:rPr>
                <w:lang w:val="uk-UA"/>
              </w:rPr>
            </w:rPrChange>
          </w:rPr>
          <w:t xml:space="preserve">) зайняло </w:t>
        </w:r>
        <w:r w:rsidRPr="00874D62">
          <w:rPr>
            <w:lang w:val="uk-UA"/>
            <w:rPrChange w:id="5241" w:author="Ярмола Юрій Юрійович" w:date="2025-05-30T01:12:00Z">
              <w:rPr>
                <w:b/>
                <w:bCs/>
                <w:lang w:val="uk-UA"/>
              </w:rPr>
            </w:rPrChange>
          </w:rPr>
          <w:t>0.0784 секунд</w:t>
        </w:r>
        <w:r w:rsidRPr="00874D62">
          <w:rPr>
            <w:lang w:val="uk-UA"/>
            <w:rPrChange w:id="5242" w:author="Ярмола Юрій Юрійович" w:date="2025-05-30T01:12:00Z">
              <w:rPr>
                <w:lang w:val="uk-UA"/>
              </w:rPr>
            </w:rPrChange>
          </w:rPr>
          <w:t>, що свідчить про оптимальне зберігання і доступ до попередньо навченої моделі.</w:t>
        </w:r>
      </w:ins>
    </w:p>
    <w:p w14:paraId="6AED0FD4" w14:textId="77777777" w:rsidR="00874D62" w:rsidRPr="00874D62" w:rsidRDefault="00874D62" w:rsidP="00874D62">
      <w:pPr>
        <w:numPr>
          <w:ilvl w:val="1"/>
          <w:numId w:val="73"/>
        </w:numPr>
        <w:tabs>
          <w:tab w:val="num" w:pos="1440"/>
        </w:tabs>
        <w:spacing w:line="360" w:lineRule="auto"/>
        <w:rPr>
          <w:ins w:id="5243" w:author="Ярмола Юрій Юрійович" w:date="2025-05-30T01:10:00Z"/>
          <w:lang w:val="uk-UA"/>
          <w:rPrChange w:id="5244" w:author="Ярмола Юрій Юрійович" w:date="2025-05-30T01:12:00Z">
            <w:rPr>
              <w:ins w:id="5245" w:author="Ярмола Юрій Юрійович" w:date="2025-05-30T01:10:00Z"/>
              <w:lang w:val="uk-UA"/>
            </w:rPr>
          </w:rPrChange>
        </w:rPr>
      </w:pPr>
      <w:ins w:id="5246" w:author="Ярмола Юрій Юрійович" w:date="2025-05-30T01:10:00Z">
        <w:r w:rsidRPr="00874D62">
          <w:rPr>
            <w:lang w:val="uk-UA"/>
            <w:rPrChange w:id="5247" w:author="Ярмола Юрій Юрійович" w:date="2025-05-30T01:12:00Z">
              <w:rPr>
                <w:lang w:val="uk-UA"/>
              </w:rPr>
            </w:rPrChange>
          </w:rPr>
          <w:t>Побудова архітектури моделі (</w:t>
        </w:r>
        <w:proofErr w:type="spellStart"/>
        <w:r w:rsidRPr="00874D62">
          <w:rPr>
            <w:lang w:val="uk-UA"/>
            <w:rPrChange w:id="5248" w:author="Ярмола Юрій Юрійович" w:date="2025-05-30T01:12:00Z">
              <w:rPr>
                <w:lang w:val="uk-UA"/>
              </w:rPr>
            </w:rPrChange>
          </w:rPr>
          <w:t>build_model</w:t>
        </w:r>
        <w:proofErr w:type="spellEnd"/>
        <w:r w:rsidRPr="00874D62">
          <w:rPr>
            <w:lang w:val="uk-UA"/>
            <w:rPrChange w:id="5249" w:author="Ярмола Юрій Юрійович" w:date="2025-05-30T01:12:00Z">
              <w:rPr>
                <w:lang w:val="uk-UA"/>
              </w:rPr>
            </w:rPrChange>
          </w:rPr>
          <w:t xml:space="preserve">) була виконана за </w:t>
        </w:r>
        <w:r w:rsidRPr="00874D62">
          <w:rPr>
            <w:lang w:val="uk-UA"/>
            <w:rPrChange w:id="5250" w:author="Ярмола Юрій Юрійович" w:date="2025-05-30T01:12:00Z">
              <w:rPr>
                <w:b/>
                <w:bCs/>
                <w:lang w:val="uk-UA"/>
              </w:rPr>
            </w:rPrChange>
          </w:rPr>
          <w:t>0.0250 секунд</w:t>
        </w:r>
        <w:r w:rsidRPr="00874D62">
          <w:rPr>
            <w:lang w:val="uk-UA"/>
            <w:rPrChange w:id="5251" w:author="Ярмола Юрій Юрійович" w:date="2025-05-30T01:12:00Z">
              <w:rPr>
                <w:lang w:val="uk-UA"/>
              </w:rPr>
            </w:rPrChange>
          </w:rPr>
          <w:t>, підтверджуючи ефективність використання метаданих для створення відповідної структури моделі.</w:t>
        </w:r>
      </w:ins>
    </w:p>
    <w:p w14:paraId="238520FE" w14:textId="77777777" w:rsidR="00874D62" w:rsidRPr="00874D62" w:rsidRDefault="00874D62" w:rsidP="00874D62">
      <w:pPr>
        <w:numPr>
          <w:ilvl w:val="1"/>
          <w:numId w:val="73"/>
        </w:numPr>
        <w:tabs>
          <w:tab w:val="num" w:pos="1440"/>
        </w:tabs>
        <w:spacing w:line="360" w:lineRule="auto"/>
        <w:rPr>
          <w:ins w:id="5252" w:author="Ярмола Юрій Юрійович" w:date="2025-05-30T01:10:00Z"/>
          <w:lang w:val="uk-UA"/>
          <w:rPrChange w:id="5253" w:author="Ярмола Юрій Юрійович" w:date="2025-05-30T01:12:00Z">
            <w:rPr>
              <w:ins w:id="5254" w:author="Ярмола Юрій Юрійович" w:date="2025-05-30T01:10:00Z"/>
              <w:lang w:val="uk-UA"/>
            </w:rPr>
          </w:rPrChange>
        </w:rPr>
      </w:pPr>
      <w:ins w:id="5255" w:author="Ярмола Юрій Юрійович" w:date="2025-05-30T01:10:00Z">
        <w:r w:rsidRPr="00874D62">
          <w:rPr>
            <w:lang w:val="uk-UA"/>
            <w:rPrChange w:id="5256" w:author="Ярмола Юрій Юрійович" w:date="2025-05-30T01:12:00Z">
              <w:rPr>
                <w:lang w:val="uk-UA"/>
              </w:rPr>
            </w:rPrChange>
          </w:rPr>
          <w:t>Створення трансформацій для обробки зображень (</w:t>
        </w:r>
        <w:proofErr w:type="spellStart"/>
        <w:r w:rsidRPr="00874D62">
          <w:rPr>
            <w:lang w:val="uk-UA"/>
            <w:rPrChange w:id="5257" w:author="Ярмола Юрій Юрійович" w:date="2025-05-30T01:12:00Z">
              <w:rPr>
                <w:lang w:val="uk-UA"/>
              </w:rPr>
            </w:rPrChange>
          </w:rPr>
          <w:t>get_transform</w:t>
        </w:r>
        <w:proofErr w:type="spellEnd"/>
        <w:r w:rsidRPr="00874D62">
          <w:rPr>
            <w:lang w:val="uk-UA"/>
            <w:rPrChange w:id="5258" w:author="Ярмола Юрій Юрійович" w:date="2025-05-30T01:12:00Z">
              <w:rPr>
                <w:lang w:val="uk-UA"/>
              </w:rPr>
            </w:rPrChange>
          </w:rPr>
          <w:t>) виконувалося миттєво через заздалегідь визначені параметри нормалізації та масштабування.</w:t>
        </w:r>
      </w:ins>
    </w:p>
    <w:p w14:paraId="7DF4044F" w14:textId="155639AC" w:rsidR="00874D62" w:rsidRPr="00874D62" w:rsidRDefault="00874D62" w:rsidP="00874D62">
      <w:pPr>
        <w:spacing w:line="360" w:lineRule="auto"/>
        <w:rPr>
          <w:ins w:id="5259" w:author="Ярмола Юрій Юрійович" w:date="2025-05-30T01:11:00Z"/>
          <w:lang w:val="uk-UA"/>
          <w:rPrChange w:id="5260" w:author="Ярмола Юрій Юрійович" w:date="2025-05-30T01:12:00Z">
            <w:rPr>
              <w:ins w:id="5261" w:author="Ярмола Юрій Юрійович" w:date="2025-05-30T01:11:00Z"/>
              <w:lang w:val="uk-UA"/>
            </w:rPr>
          </w:rPrChange>
        </w:rPr>
      </w:pPr>
    </w:p>
    <w:p w14:paraId="43B2202D" w14:textId="77777777" w:rsidR="00874D62" w:rsidRPr="00874D62" w:rsidRDefault="00874D62" w:rsidP="00874D62">
      <w:pPr>
        <w:spacing w:line="360" w:lineRule="auto"/>
        <w:ind w:firstLine="450"/>
        <w:rPr>
          <w:ins w:id="5262" w:author="Ярмола Юрій Юрійович" w:date="2025-05-30T01:11:00Z"/>
          <w:lang w:val="uk-UA"/>
          <w:rPrChange w:id="5263" w:author="Ярмола Юрій Юрійович" w:date="2025-05-30T01:12:00Z">
            <w:rPr>
              <w:ins w:id="5264" w:author="Ярмола Юрій Юрійович" w:date="2025-05-30T01:11:00Z"/>
              <w:lang w:val="uk-UA"/>
            </w:rPr>
          </w:rPrChange>
        </w:rPr>
        <w:pPrChange w:id="5265" w:author="Ярмола Юрій Юрійович" w:date="2025-05-30T01:11:00Z">
          <w:pPr>
            <w:spacing w:line="360" w:lineRule="auto"/>
          </w:pPr>
        </w:pPrChange>
      </w:pPr>
      <w:ins w:id="5266" w:author="Ярмола Юрій Юрійович" w:date="2025-05-30T01:11:00Z">
        <w:r w:rsidRPr="00874D62">
          <w:rPr>
            <w:lang w:val="uk-UA"/>
            <w:rPrChange w:id="5267" w:author="Ярмола Юрій Юрійович" w:date="2025-05-30T01:12:00Z">
              <w:rPr>
                <w:lang w:val="uk-UA"/>
              </w:rPr>
            </w:rPrChange>
          </w:rPr>
          <w:t>Завдяки модульній структурі коду й використанню профілювання часу виконання, було визначено ключові етапи, які найбільше впливають на продуктивність. Методологія передбачає мінімальні затримки при завантаженні моделі та виконанні класифікації, що дозволяє використовувати запропоноване рішення в задачах з високими вимогами до швидкодії.</w:t>
        </w:r>
      </w:ins>
    </w:p>
    <w:p w14:paraId="23892BE7" w14:textId="77777777" w:rsidR="00874D62" w:rsidRPr="00874D62" w:rsidRDefault="00874D62" w:rsidP="00874D62">
      <w:pPr>
        <w:spacing w:line="360" w:lineRule="auto"/>
        <w:rPr>
          <w:ins w:id="5268" w:author="Ярмола Юрій Юрійович" w:date="2025-05-30T01:11:00Z"/>
          <w:lang w:val="uk-UA"/>
          <w:rPrChange w:id="5269" w:author="Ярмола Юрій Юрійович" w:date="2025-05-30T01:12:00Z">
            <w:rPr>
              <w:ins w:id="5270" w:author="Ярмола Юрій Юрійович" w:date="2025-05-30T01:11:00Z"/>
              <w:lang w:val="uk-UA"/>
            </w:rPr>
          </w:rPrChange>
        </w:rPr>
      </w:pPr>
      <w:ins w:id="5271" w:author="Ярмола Юрій Юрійович" w:date="2025-05-30T01:11:00Z">
        <w:r w:rsidRPr="00874D62">
          <w:rPr>
            <w:lang w:val="uk-UA"/>
            <w:rPrChange w:id="5272" w:author="Ярмола Юрій Юрійович" w:date="2025-05-30T01:12:00Z">
              <w:rPr>
                <w:lang w:val="uk-UA"/>
              </w:rPr>
            </w:rPrChange>
          </w:rPr>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874D62">
          <w:rPr>
            <w:lang w:val="uk-UA"/>
            <w:rPrChange w:id="5273" w:author="Ярмола Юрій Юрійович" w:date="2025-05-30T01:12:00Z">
              <w:rPr>
                <w:b/>
                <w:bCs/>
                <w:lang w:val="uk-UA"/>
              </w:rPr>
            </w:rPrChange>
          </w:rPr>
          <w:t>7.24 секунди</w:t>
        </w:r>
        <w:r w:rsidRPr="00874D62">
          <w:rPr>
            <w:lang w:val="uk-UA"/>
            <w:rPrChange w:id="5274" w:author="Ярмола Юрій Юрійович" w:date="2025-05-30T01:12:00Z">
              <w:rPr>
                <w:lang w:val="uk-UA"/>
              </w:rPr>
            </w:rPrChange>
          </w:rPr>
          <w:t>.</w:t>
        </w:r>
      </w:ins>
    </w:p>
    <w:p w14:paraId="27EF2F69" w14:textId="0F332F08" w:rsidR="00874D62" w:rsidRPr="00874D62" w:rsidRDefault="00874D62" w:rsidP="00874D62">
      <w:pPr>
        <w:spacing w:line="360" w:lineRule="auto"/>
        <w:ind w:firstLine="708"/>
        <w:rPr>
          <w:ins w:id="5275" w:author="Ярмола Юрій Юрійович" w:date="2025-05-30T00:28:00Z"/>
          <w:lang w:val="uk-UA"/>
          <w:rPrChange w:id="5276" w:author="Ярмола Юрій Юрійович" w:date="2025-05-30T01:12:00Z">
            <w:rPr>
              <w:ins w:id="5277" w:author="Ярмола Юрій Юрійович" w:date="2025-05-30T00:28:00Z"/>
              <w:lang w:val="uk-UA"/>
            </w:rPr>
          </w:rPrChange>
        </w:rPr>
        <w:pPrChange w:id="5278" w:author="Ярмола Юрій Юрійович" w:date="2025-05-30T01:11:00Z">
          <w:pPr>
            <w:spacing w:line="360" w:lineRule="auto"/>
          </w:pPr>
        </w:pPrChange>
      </w:pPr>
      <w:ins w:id="5279" w:author="Ярмола Юрій Юрійович" w:date="2025-05-30T01:11:00Z">
        <w:r w:rsidRPr="00874D62">
          <w:rPr>
            <w:lang w:val="uk-UA"/>
            <w:rPrChange w:id="5280" w:author="Ярмола Юрій Юрійович" w:date="2025-05-30T01:12:00Z">
              <w:rPr/>
            </w:rPrChange>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ins>
    </w:p>
    <w:p w14:paraId="286AA4D7" w14:textId="77777777" w:rsidR="0059637C" w:rsidRPr="00874D62" w:rsidRDefault="0059637C">
      <w:pPr>
        <w:spacing w:line="360" w:lineRule="auto"/>
        <w:rPr>
          <w:lang w:val="uk-UA"/>
          <w:rPrChange w:id="5281" w:author="Ярмола Юрій Юрійович" w:date="2025-05-30T01:12:00Z">
            <w:rPr>
              <w:lang w:val="uk-UA"/>
            </w:rPr>
          </w:rPrChange>
        </w:rPr>
      </w:pPr>
    </w:p>
    <w:p w14:paraId="42A6F237" w14:textId="57914A23" w:rsidR="007B5189" w:rsidRPr="00874D62" w:rsidDel="005A5B8D" w:rsidRDefault="007B5189">
      <w:pPr>
        <w:pStyle w:val="Heading2"/>
        <w:spacing w:line="360" w:lineRule="auto"/>
        <w:rPr>
          <w:del w:id="5282" w:author="Ярмола Юрій Юрійович" w:date="2025-05-26T23:28:00Z"/>
          <w:lang w:val="uk-UA"/>
          <w:rPrChange w:id="5283" w:author="Ярмола Юрій Юрійович" w:date="2025-05-30T01:12:00Z">
            <w:rPr>
              <w:del w:id="5284" w:author="Ярмола Юрій Юрійович" w:date="2025-05-26T23:28:00Z"/>
              <w:lang w:val="uk-UA"/>
            </w:rPr>
          </w:rPrChange>
        </w:rPr>
      </w:pPr>
      <w:del w:id="5285" w:author="Ярмола Юрій Юрійович" w:date="2025-05-26T23:28:00Z">
        <w:r w:rsidRPr="00874D62" w:rsidDel="005A5B8D">
          <w:rPr>
            <w:b w:val="0"/>
            <w:lang w:val="uk-UA"/>
            <w:rPrChange w:id="5286" w:author="Ярмола Юрій Юрійович" w:date="2025-05-30T01:12:00Z">
              <w:rPr>
                <w:b w:val="0"/>
                <w:lang w:val="uk-UA"/>
              </w:rPr>
            </w:rPrChange>
          </w:rPr>
          <w:lastRenderedPageBreak/>
          <w:delText>3.3</w:delText>
        </w:r>
      </w:del>
      <w:ins w:id="5287" w:author="Oleksiv Maksym (CY CSS ICW Integration)" w:date="2025-05-25T17:00:00Z">
        <w:del w:id="5288" w:author="Ярмола Юрій Юрійович" w:date="2025-05-26T23:28:00Z">
          <w:r w:rsidR="00451828" w:rsidRPr="00874D62" w:rsidDel="005A5B8D">
            <w:rPr>
              <w:b w:val="0"/>
              <w:lang w:val="uk-UA"/>
              <w:rPrChange w:id="5289" w:author="Ярмола Юрій Юрійович" w:date="2025-05-30T01:12:00Z">
                <w:rPr>
                  <w:b w:val="0"/>
                  <w:lang w:val="uk-UA"/>
                </w:rPr>
              </w:rPrChange>
            </w:rPr>
            <w:delText>4.</w:delText>
          </w:r>
        </w:del>
      </w:ins>
      <w:del w:id="5290" w:author="Ярмола Юрій Юрійович" w:date="2025-05-26T23:28:00Z">
        <w:r w:rsidRPr="00874D62" w:rsidDel="005A5B8D">
          <w:rPr>
            <w:b w:val="0"/>
            <w:lang w:val="uk-UA"/>
            <w:rPrChange w:id="5291" w:author="Ярмола Юрій Юрійович" w:date="2025-05-30T01:12:00Z">
              <w:rPr>
                <w:b w:val="0"/>
                <w:lang w:val="uk-UA"/>
              </w:rPr>
            </w:rPrChange>
          </w:rPr>
          <w:delText xml:space="preserve"> </w:delText>
        </w:r>
      </w:del>
      <w:ins w:id="5292" w:author="Oleksiv Maksym (CY CSS ICW Integration)" w:date="2025-05-25T17:00:00Z">
        <w:del w:id="5293" w:author="Ярмола Юрій Юрійович" w:date="2025-05-26T23:28:00Z">
          <w:r w:rsidR="00451828" w:rsidRPr="00874D62" w:rsidDel="005A5B8D">
            <w:rPr>
              <w:b w:val="0"/>
              <w:lang w:val="uk-UA"/>
              <w:rPrChange w:id="5294" w:author="Ярмола Юрій Юрійович" w:date="2025-05-30T01:12:00Z">
                <w:rPr>
                  <w:b w:val="0"/>
                  <w:lang w:val="uk-UA"/>
                </w:rPr>
              </w:rPrChange>
            </w:rPr>
            <w:delText>Валідація</w:delText>
          </w:r>
        </w:del>
      </w:ins>
      <w:del w:id="5295" w:author="Ярмола Юрій Юрійович" w:date="2025-05-26T23:28:00Z">
        <w:r w:rsidRPr="00874D62" w:rsidDel="005A5B8D">
          <w:rPr>
            <w:b w:val="0"/>
            <w:lang w:val="uk-UA"/>
            <w:rPrChange w:id="5296" w:author="Ярмола Юрій Юрійович" w:date="2025-05-30T01:12:00Z">
              <w:rPr>
                <w:b w:val="0"/>
                <w:lang w:val="uk-UA"/>
              </w:rPr>
            </w:rPrChange>
          </w:rPr>
          <w:delText>Тестування та оцінка результатів</w:delText>
        </w:r>
      </w:del>
    </w:p>
    <w:p w14:paraId="2C85AA09" w14:textId="73ED1D1D" w:rsidR="007B5189" w:rsidRPr="00874D62" w:rsidDel="005A5B8D" w:rsidRDefault="007B5189">
      <w:pPr>
        <w:pStyle w:val="Heading3"/>
        <w:spacing w:line="360" w:lineRule="auto"/>
        <w:rPr>
          <w:del w:id="5297" w:author="Ярмола Юрій Юрійович" w:date="2025-05-26T23:28:00Z"/>
          <w:lang w:val="uk-UA"/>
          <w:rPrChange w:id="5298" w:author="Ярмола Юрій Юрійович" w:date="2025-05-30T01:12:00Z">
            <w:rPr>
              <w:del w:id="5299" w:author="Ярмола Юрій Юрійович" w:date="2025-05-26T23:28:00Z"/>
              <w:lang w:val="uk-UA"/>
            </w:rPr>
          </w:rPrChange>
        </w:rPr>
      </w:pPr>
      <w:del w:id="5300" w:author="Ярмола Юрій Юрійович" w:date="2025-05-26T23:28:00Z">
        <w:r w:rsidRPr="00874D62" w:rsidDel="005A5B8D">
          <w:rPr>
            <w:b w:val="0"/>
            <w:lang w:val="uk-UA"/>
            <w:rPrChange w:id="5301" w:author="Ярмола Юрій Юрійович" w:date="2025-05-30T01:12:00Z">
              <w:rPr>
                <w:b w:val="0"/>
                <w:lang w:val="uk-UA"/>
              </w:rPr>
            </w:rPrChange>
          </w:rPr>
          <w:delText>3.3.1 Оцінка точності моделі на тестових даних</w:delText>
        </w:r>
      </w:del>
    </w:p>
    <w:p w14:paraId="21ED9134" w14:textId="392602AD" w:rsidR="007B5189" w:rsidRPr="00874D62" w:rsidDel="005A5B8D" w:rsidRDefault="007B5189">
      <w:pPr>
        <w:pStyle w:val="Heading3"/>
        <w:spacing w:line="360" w:lineRule="auto"/>
        <w:rPr>
          <w:del w:id="5302" w:author="Ярмола Юрій Юрійович" w:date="2025-05-26T23:28:00Z"/>
          <w:lang w:val="uk-UA"/>
          <w:rPrChange w:id="5303" w:author="Ярмола Юрій Юрійович" w:date="2025-05-30T01:12:00Z">
            <w:rPr>
              <w:del w:id="5304" w:author="Ярмола Юрій Юрійович" w:date="2025-05-26T23:28:00Z"/>
              <w:lang w:val="uk-UA"/>
            </w:rPr>
          </w:rPrChange>
        </w:rPr>
      </w:pPr>
      <w:del w:id="5305" w:author="Ярмола Юрій Юрійович" w:date="2025-05-26T23:28:00Z">
        <w:r w:rsidRPr="00874D62" w:rsidDel="005A5B8D">
          <w:rPr>
            <w:b w:val="0"/>
            <w:lang w:val="uk-UA"/>
            <w:rPrChange w:id="5306" w:author="Ярмола Юрій Юрійович" w:date="2025-05-30T01:12:00Z">
              <w:rPr>
                <w:b w:val="0"/>
                <w:lang w:val="uk-UA"/>
              </w:rPr>
            </w:rPrChange>
          </w:rPr>
          <w:delText>3.3.2 Аналіз помилок та оптимізація моделі</w:delText>
        </w:r>
      </w:del>
    </w:p>
    <w:p w14:paraId="12433154" w14:textId="1D396C09" w:rsidR="007B5189" w:rsidRPr="00874D62" w:rsidDel="005A5B8D" w:rsidRDefault="007B5189">
      <w:pPr>
        <w:pStyle w:val="Heading3"/>
        <w:spacing w:line="360" w:lineRule="auto"/>
        <w:rPr>
          <w:del w:id="5307" w:author="Ярмола Юрій Юрійович" w:date="2025-05-26T23:28:00Z"/>
          <w:lang w:val="uk-UA"/>
          <w:rPrChange w:id="5308" w:author="Ярмола Юрій Юрійович" w:date="2025-05-30T01:12:00Z">
            <w:rPr>
              <w:del w:id="5309" w:author="Ярмола Юрій Юрійович" w:date="2025-05-26T23:28:00Z"/>
              <w:lang w:val="uk-UA"/>
            </w:rPr>
          </w:rPrChange>
        </w:rPr>
      </w:pPr>
      <w:del w:id="5310" w:author="Ярмола Юрій Юрійович" w:date="2025-05-26T23:28:00Z">
        <w:r w:rsidRPr="00874D62" w:rsidDel="005A5B8D">
          <w:rPr>
            <w:b w:val="0"/>
            <w:lang w:val="uk-UA"/>
            <w:rPrChange w:id="5311" w:author="Ярмола Юрій Юрійович" w:date="2025-05-30T01:12:00Z">
              <w:rPr>
                <w:b w:val="0"/>
                <w:lang w:val="uk-UA"/>
              </w:rPr>
            </w:rPrChange>
          </w:rPr>
          <w:delText>3.3.3 Порівняння результатів з іншими підходами</w:delText>
        </w:r>
      </w:del>
    </w:p>
    <w:p w14:paraId="279AA73D" w14:textId="3EF268E4" w:rsidR="007B5189" w:rsidRPr="00874D62" w:rsidDel="005A5B8D" w:rsidRDefault="007B5189">
      <w:pPr>
        <w:spacing w:line="360" w:lineRule="auto"/>
        <w:rPr>
          <w:del w:id="5312" w:author="Ярмола Юрій Юрійович" w:date="2025-05-26T23:28:00Z"/>
          <w:lang w:val="uk-UA"/>
          <w:rPrChange w:id="5313" w:author="Ярмола Юрій Юрійович" w:date="2025-05-30T01:12:00Z">
            <w:rPr>
              <w:del w:id="5314" w:author="Ярмола Юрій Юрійович" w:date="2025-05-26T23:28:00Z"/>
              <w:lang w:val="uk-UA"/>
            </w:rPr>
          </w:rPrChange>
        </w:rPr>
      </w:pPr>
    </w:p>
    <w:p w14:paraId="00484571" w14:textId="6F4520EE" w:rsidR="007B5189" w:rsidRPr="00874D62" w:rsidDel="005A5B8D" w:rsidRDefault="007B5189">
      <w:pPr>
        <w:pStyle w:val="Heading2"/>
        <w:spacing w:line="360" w:lineRule="auto"/>
        <w:rPr>
          <w:del w:id="5315" w:author="Ярмола Юрій Юрійович" w:date="2025-05-26T23:28:00Z"/>
          <w:moveFrom w:id="5316" w:author="Oleksiv Maksym (CY CSS ICW Integration)" w:date="2025-05-25T17:00:00Z"/>
          <w:lang w:val="uk-UA"/>
          <w:rPrChange w:id="5317" w:author="Ярмола Юрій Юрійович" w:date="2025-05-30T01:12:00Z">
            <w:rPr>
              <w:del w:id="5318" w:author="Ярмола Юрій Юрійович" w:date="2025-05-26T23:28:00Z"/>
              <w:moveFrom w:id="5319" w:author="Oleksiv Maksym (CY CSS ICW Integration)" w:date="2025-05-25T17:00:00Z"/>
              <w:lang w:val="uk-UA"/>
            </w:rPr>
          </w:rPrChange>
        </w:rPr>
      </w:pPr>
      <w:moveFromRangeStart w:id="5320" w:author="Oleksiv Maksym (CY CSS ICW Integration)" w:date="2025-05-25T17:00:00Z" w:name="move199084845"/>
      <w:moveFrom w:id="5321" w:author="Oleksiv Maksym (CY CSS ICW Integration)" w:date="2025-05-25T17:00:00Z">
        <w:del w:id="5322" w:author="Ярмола Юрій Юрійович" w:date="2025-05-26T23:28:00Z">
          <w:r w:rsidRPr="00874D62" w:rsidDel="005A5B8D">
            <w:rPr>
              <w:b w:val="0"/>
              <w:lang w:val="uk-UA"/>
              <w:rPrChange w:id="5323" w:author="Ярмола Юрій Юрійович" w:date="2025-05-30T01:12:00Z">
                <w:rPr>
                  <w:b w:val="0"/>
                  <w:lang w:val="uk-UA"/>
                </w:rPr>
              </w:rPrChange>
            </w:rPr>
            <w:delText>3.4 Інтеграція та сценарії використання</w:delText>
          </w:r>
        </w:del>
      </w:moveFrom>
    </w:p>
    <w:p w14:paraId="48E7EB09" w14:textId="24D9F4C7" w:rsidR="007B5189" w:rsidRPr="00874D62" w:rsidDel="005A5B8D" w:rsidRDefault="007B5189">
      <w:pPr>
        <w:pStyle w:val="Heading3"/>
        <w:spacing w:line="360" w:lineRule="auto"/>
        <w:rPr>
          <w:ins w:id="5324" w:author="Oleksiv Maksym (CY CSS ICW Integration)" w:date="2025-05-25T16:59:00Z"/>
          <w:del w:id="5325" w:author="Ярмола Юрій Юрійович" w:date="2025-05-26T23:28:00Z"/>
          <w:lang w:val="uk-UA"/>
          <w:rPrChange w:id="5326" w:author="Ярмола Юрій Юрійович" w:date="2025-05-30T01:12:00Z">
            <w:rPr>
              <w:ins w:id="5327" w:author="Oleksiv Maksym (CY CSS ICW Integration)" w:date="2025-05-25T16:59:00Z"/>
              <w:del w:id="5328" w:author="Ярмола Юрій Юрійович" w:date="2025-05-26T23:28:00Z"/>
              <w:lang w:val="uk-UA"/>
            </w:rPr>
          </w:rPrChange>
        </w:rPr>
      </w:pPr>
      <w:moveFrom w:id="5329" w:author="Oleksiv Maksym (CY CSS ICW Integration)" w:date="2025-05-25T17:00:00Z">
        <w:del w:id="5330" w:author="Ярмола Юрій Юрійович" w:date="2025-05-26T23:28:00Z">
          <w:r w:rsidRPr="00874D62" w:rsidDel="005A5B8D">
            <w:rPr>
              <w:b w:val="0"/>
              <w:lang w:val="uk-UA"/>
              <w:rPrChange w:id="5331" w:author="Ярмола Юрій Юрійович" w:date="2025-05-30T01:12:00Z">
                <w:rPr>
                  <w:b w:val="0"/>
                  <w:lang w:val="uk-UA"/>
                </w:rPr>
              </w:rPrChange>
            </w:rPr>
            <w:delText>3.4.1 Інтеграція алгоритму в кінцевий продукт</w:delText>
          </w:r>
        </w:del>
      </w:moveFrom>
      <w:moveFromRangeEnd w:id="5320"/>
    </w:p>
    <w:p w14:paraId="6B079A63" w14:textId="77777777" w:rsidR="00451828" w:rsidRPr="00874D62" w:rsidDel="00451828" w:rsidRDefault="00451828" w:rsidP="004B7A7D">
      <w:pPr>
        <w:pStyle w:val="Heading2"/>
        <w:rPr>
          <w:del w:id="5332" w:author="Oleksiv Maksym (CY CSS ICW Integration)" w:date="2025-05-25T17:00:00Z"/>
          <w:moveTo w:id="5333" w:author="Oleksiv Maksym (CY CSS ICW Integration)" w:date="2025-05-25T16:59:00Z"/>
          <w:lang w:val="uk-UA"/>
          <w:rPrChange w:id="5334" w:author="Ярмола Юрій Юрійович" w:date="2025-05-30T01:12:00Z">
            <w:rPr>
              <w:del w:id="5335" w:author="Oleksiv Maksym (CY CSS ICW Integration)" w:date="2025-05-25T17:00:00Z"/>
              <w:moveTo w:id="5336" w:author="Oleksiv Maksym (CY CSS ICW Integration)" w:date="2025-05-25T16:59:00Z"/>
              <w:lang w:val="uk-UA"/>
            </w:rPr>
          </w:rPrChange>
        </w:rPr>
        <w:pPrChange w:id="5337" w:author="Ярмола Юрій Юрійович" w:date="2025-05-29T23:43:00Z">
          <w:pPr>
            <w:pStyle w:val="Heading2"/>
            <w:spacing w:line="360" w:lineRule="auto"/>
          </w:pPr>
        </w:pPrChange>
      </w:pPr>
      <w:bookmarkStart w:id="5338" w:name="_Toc199460140"/>
      <w:moveToRangeStart w:id="5339" w:author="Oleksiv Maksym (CY CSS ICW Integration)" w:date="2025-05-25T16:59:00Z" w:name="move199084794"/>
      <w:moveTo w:id="5340" w:author="Oleksiv Maksym (CY CSS ICW Integration)" w:date="2025-05-25T16:59:00Z">
        <w:r w:rsidRPr="00874D62">
          <w:rPr>
            <w:lang w:val="uk-UA"/>
            <w:rPrChange w:id="5341" w:author="Ярмола Юрій Юрійович" w:date="2025-05-30T01:12:00Z">
              <w:rPr>
                <w:lang w:val="uk-UA"/>
              </w:rPr>
            </w:rPrChange>
          </w:rPr>
          <w:t xml:space="preserve">Висновки до </w:t>
        </w:r>
        <w:r w:rsidRPr="00874D62">
          <w:rPr>
            <w:lang w:val="uk-UA"/>
            <w:rPrChange w:id="5342" w:author="Ярмола Юрій Юрійович" w:date="2025-05-30T01:12:00Z">
              <w:rPr>
                <w:b w:val="0"/>
                <w:lang w:val="uk-UA"/>
              </w:rPr>
            </w:rPrChange>
          </w:rPr>
          <w:t>розділу</w:t>
        </w:r>
        <w:r w:rsidRPr="00874D62">
          <w:rPr>
            <w:lang w:val="uk-UA"/>
            <w:rPrChange w:id="5343" w:author="Ярмола Юрій Юрійович" w:date="2025-05-30T01:12:00Z">
              <w:rPr>
                <w:lang w:val="uk-UA"/>
              </w:rPr>
            </w:rPrChange>
          </w:rPr>
          <w:t xml:space="preserve"> 3</w:t>
        </w:r>
        <w:bookmarkEnd w:id="5338"/>
      </w:moveTo>
    </w:p>
    <w:moveToRangeEnd w:id="5339"/>
    <w:p w14:paraId="00417A90" w14:textId="77777777" w:rsidR="00451828" w:rsidRPr="00874D62" w:rsidDel="00451828" w:rsidRDefault="00451828" w:rsidP="004B7A7D">
      <w:pPr>
        <w:pStyle w:val="Heading2"/>
        <w:rPr>
          <w:del w:id="5344" w:author="Oleksiv Maksym (CY CSS ICW Integration)" w:date="2025-05-25T17:00:00Z"/>
          <w:lang w:val="uk-UA"/>
          <w:rPrChange w:id="5345" w:author="Ярмола Юрій Юрійович" w:date="2025-05-30T01:12:00Z">
            <w:rPr>
              <w:del w:id="5346" w:author="Oleksiv Maksym (CY CSS ICW Integration)" w:date="2025-05-25T17:00:00Z"/>
              <w:rFonts w:eastAsia="Times New Roman" w:cs="Times New Roman"/>
              <w:b w:val="0"/>
              <w:color w:val="auto"/>
              <w:szCs w:val="26"/>
              <w:lang w:val="uk-UA"/>
            </w:rPr>
          </w:rPrChange>
        </w:rPr>
        <w:pPrChange w:id="5347" w:author="Ярмола Юрій Юрійович" w:date="2025-05-29T23:43:00Z">
          <w:pPr>
            <w:pStyle w:val="Heading3"/>
            <w:spacing w:line="360" w:lineRule="auto"/>
          </w:pPr>
        </w:pPrChange>
      </w:pPr>
    </w:p>
    <w:p w14:paraId="36C82514" w14:textId="704E5D4F" w:rsidR="007B5189" w:rsidRPr="00874D62" w:rsidRDefault="007B5189" w:rsidP="004B7A7D">
      <w:pPr>
        <w:pStyle w:val="Heading2"/>
        <w:rPr>
          <w:lang w:val="uk-UA"/>
          <w:rPrChange w:id="5348" w:author="Ярмола Юрій Юрійович" w:date="2025-05-30T01:12:00Z">
            <w:rPr>
              <w:lang w:val="uk-UA"/>
            </w:rPr>
          </w:rPrChange>
        </w:rPr>
        <w:pPrChange w:id="5349" w:author="Ярмола Юрій Юрійович" w:date="2025-05-29T23:43:00Z">
          <w:pPr>
            <w:pStyle w:val="Heading3"/>
            <w:spacing w:line="360" w:lineRule="auto"/>
          </w:pPr>
        </w:pPrChange>
      </w:pPr>
      <w:del w:id="5350" w:author="Oleksiv Maksym (CY CSS ICW Integration)" w:date="2025-05-25T16:59:00Z">
        <w:r w:rsidRPr="00874D62" w:rsidDel="00451828">
          <w:rPr>
            <w:lang w:val="uk-UA"/>
            <w:rPrChange w:id="5351" w:author="Ярмола Юрій Юрійович" w:date="2025-05-30T01:12:00Z">
              <w:rPr>
                <w:lang w:val="uk-UA"/>
              </w:rPr>
            </w:rPrChange>
          </w:rPr>
          <w:delText>3.</w:delText>
        </w:r>
      </w:del>
      <w:del w:id="5352" w:author="Oleksiv Maksym (CY CSS ICW Integration)" w:date="2025-05-25T17:00:00Z">
        <w:r w:rsidRPr="00874D62" w:rsidDel="00451828">
          <w:rPr>
            <w:lang w:val="uk-UA"/>
            <w:rPrChange w:id="5353" w:author="Ярмола Юрій Юрійович" w:date="2025-05-30T01:12:00Z">
              <w:rPr>
                <w:lang w:val="uk-UA"/>
              </w:rPr>
            </w:rPrChange>
          </w:rPr>
          <w:delText>4</w:delText>
        </w:r>
      </w:del>
      <w:del w:id="5354" w:author="Oleksiv Maksym (CY CSS ICW Integration)" w:date="2025-05-25T16:59:00Z">
        <w:r w:rsidRPr="00874D62" w:rsidDel="00451828">
          <w:rPr>
            <w:lang w:val="uk-UA"/>
            <w:rPrChange w:id="5355" w:author="Ярмола Юрій Юрійович" w:date="2025-05-30T01:12:00Z">
              <w:rPr>
                <w:lang w:val="uk-UA"/>
              </w:rPr>
            </w:rPrChange>
          </w:rPr>
          <w:delText>.2</w:delText>
        </w:r>
      </w:del>
      <w:del w:id="5356" w:author="Oleksiv Maksym (CY CSS ICW Integration)" w:date="2025-05-25T17:00:00Z">
        <w:r w:rsidRPr="00874D62" w:rsidDel="00451828">
          <w:rPr>
            <w:lang w:val="uk-UA"/>
            <w:rPrChange w:id="5357" w:author="Ярмола Юрій Юрійович" w:date="2025-05-30T01:12:00Z">
              <w:rPr>
                <w:lang w:val="uk-UA"/>
              </w:rPr>
            </w:rPrChange>
          </w:rPr>
          <w:delText xml:space="preserve"> </w:delText>
        </w:r>
      </w:del>
      <w:del w:id="5358" w:author="Oleksiv Maksym (CY CSS ICW Integration)" w:date="2025-05-25T16:59:00Z">
        <w:r w:rsidRPr="00874D62" w:rsidDel="00451828">
          <w:rPr>
            <w:lang w:val="uk-UA"/>
            <w:rPrChange w:id="5359" w:author="Ярмола Юрій Юрійович" w:date="2025-05-30T01:12:00Z">
              <w:rPr>
                <w:lang w:val="uk-UA"/>
              </w:rPr>
            </w:rPrChange>
          </w:rPr>
          <w:delText>Демонстрація можливостей рішення</w:delText>
        </w:r>
      </w:del>
    </w:p>
    <w:p w14:paraId="12796D91" w14:textId="17B43A54" w:rsidR="007B5189" w:rsidRPr="00874D62" w:rsidDel="00E47C15" w:rsidRDefault="007B5189">
      <w:pPr>
        <w:spacing w:line="360" w:lineRule="auto"/>
        <w:rPr>
          <w:del w:id="5360" w:author="Ярмола Юрій Юрійович" w:date="2025-05-28T23:12:00Z"/>
          <w:lang w:val="uk-UA"/>
          <w:rPrChange w:id="5361" w:author="Ярмола Юрій Юрійович" w:date="2025-05-30T01:12:00Z">
            <w:rPr>
              <w:del w:id="5362" w:author="Ярмола Юрій Юрійович" w:date="2025-05-28T23:12:00Z"/>
              <w:lang w:val="uk-UA"/>
            </w:rPr>
          </w:rPrChange>
        </w:rPr>
      </w:pPr>
    </w:p>
    <w:p w14:paraId="4EED549E" w14:textId="2CC2BE00" w:rsidR="00E27256" w:rsidRPr="00874D62" w:rsidDel="00451828" w:rsidRDefault="007B5189">
      <w:pPr>
        <w:pStyle w:val="Heading2"/>
        <w:spacing w:line="360" w:lineRule="auto"/>
        <w:rPr>
          <w:moveFrom w:id="5363" w:author="Oleksiv Maksym (CY CSS ICW Integration)" w:date="2025-05-25T16:59:00Z"/>
          <w:lang w:val="uk-UA"/>
          <w:rPrChange w:id="5364" w:author="Ярмола Юрій Юрійович" w:date="2025-05-30T01:12:00Z">
            <w:rPr>
              <w:moveFrom w:id="5365" w:author="Oleksiv Maksym (CY CSS ICW Integration)" w:date="2025-05-25T16:59:00Z"/>
              <w:lang w:val="uk-UA"/>
            </w:rPr>
          </w:rPrChange>
        </w:rPr>
      </w:pPr>
      <w:moveFromRangeStart w:id="5366" w:author="Oleksiv Maksym (CY CSS ICW Integration)" w:date="2025-05-25T16:59:00Z" w:name="move199084794"/>
      <w:moveFrom w:id="5367" w:author="Oleksiv Maksym (CY CSS ICW Integration)" w:date="2025-05-25T16:59:00Z">
        <w:r w:rsidRPr="00874D62" w:rsidDel="00451828">
          <w:rPr>
            <w:lang w:val="uk-UA"/>
            <w:rPrChange w:id="5368" w:author="Ярмола Юрій Юрійович" w:date="2025-05-30T01:12:00Z">
              <w:rPr>
                <w:lang w:val="uk-UA"/>
              </w:rPr>
            </w:rPrChange>
          </w:rPr>
          <w:t>Висновки до розділу 3</w:t>
        </w:r>
      </w:moveFrom>
    </w:p>
    <w:moveFromRangeEnd w:id="5366"/>
    <w:p w14:paraId="236A149C" w14:textId="0C310083" w:rsidR="002222D5" w:rsidRPr="00874D62" w:rsidRDefault="002222D5">
      <w:pPr>
        <w:spacing w:after="160" w:line="360" w:lineRule="auto"/>
        <w:rPr>
          <w:lang w:val="uk-UA"/>
          <w:rPrChange w:id="5369" w:author="Ярмола Юрій Юрійович" w:date="2025-05-30T01:12:00Z">
            <w:rPr>
              <w:lang w:val="uk-UA"/>
            </w:rPr>
          </w:rPrChange>
        </w:rPr>
      </w:pPr>
      <w:r w:rsidRPr="00874D62">
        <w:rPr>
          <w:lang w:val="uk-UA"/>
          <w:rPrChange w:id="5370" w:author="Ярмола Юрій Юрійович" w:date="2025-05-30T01:12:00Z">
            <w:rPr>
              <w:lang w:val="uk-UA"/>
            </w:rPr>
          </w:rPrChange>
        </w:rPr>
        <w:br w:type="page"/>
      </w:r>
    </w:p>
    <w:p w14:paraId="51E42579" w14:textId="3B2424F9" w:rsidR="00FC2AE0" w:rsidRPr="00874D62" w:rsidRDefault="00775CF7">
      <w:pPr>
        <w:pStyle w:val="Heading1"/>
        <w:spacing w:line="360" w:lineRule="auto"/>
        <w:rPr>
          <w:lang w:val="uk-UA"/>
          <w:rPrChange w:id="5371" w:author="Ярмола Юрій Юрійович" w:date="2025-05-30T01:12:00Z">
            <w:rPr>
              <w:lang w:val="uk-UA"/>
            </w:rPr>
          </w:rPrChange>
        </w:rPr>
      </w:pPr>
      <w:bookmarkStart w:id="5372" w:name="_Toc199460141"/>
      <w:r w:rsidRPr="00874D62">
        <w:rPr>
          <w:lang w:val="uk-UA"/>
          <w:rPrChange w:id="5373" w:author="Ярмола Юрій Юрійович" w:date="2025-05-30T01:12:00Z">
            <w:rPr>
              <w:lang w:val="uk-UA"/>
            </w:rPr>
          </w:rPrChange>
        </w:rPr>
        <w:lastRenderedPageBreak/>
        <w:t>ЕКОНОМІЧНА ЧАСТИНА</w:t>
      </w:r>
      <w:bookmarkEnd w:id="5372"/>
    </w:p>
    <w:p w14:paraId="2EBA7C59" w14:textId="1E93F6E1" w:rsidR="00775CF7" w:rsidRPr="00874D62" w:rsidRDefault="00775CF7">
      <w:pPr>
        <w:spacing w:line="360" w:lineRule="auto"/>
        <w:rPr>
          <w:lang w:val="uk-UA"/>
          <w:rPrChange w:id="5374" w:author="Ярмола Юрій Юрійович" w:date="2025-05-30T01:12:00Z">
            <w:rPr>
              <w:lang w:val="uk-UA"/>
            </w:rPr>
          </w:rPrChange>
        </w:rPr>
      </w:pPr>
      <w:r w:rsidRPr="00874D62">
        <w:rPr>
          <w:lang w:val="uk-UA"/>
          <w:rPrChange w:id="5375" w:author="Ярмола Юрій Юрійович" w:date="2025-05-30T01:12:00Z">
            <w:rPr>
              <w:lang w:val="uk-UA"/>
            </w:rPr>
          </w:rPrChange>
        </w:rPr>
        <w:tab/>
        <w:t>У даному розділі дипломної роботи 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2D72C6D1" w14:textId="4F1E59D1" w:rsidR="000507E5" w:rsidRPr="00874D62" w:rsidRDefault="000507E5">
      <w:pPr>
        <w:spacing w:line="360" w:lineRule="auto"/>
        <w:rPr>
          <w:lang w:val="uk-UA"/>
          <w:rPrChange w:id="5376" w:author="Ярмола Юрій Юрійович" w:date="2025-05-30T01:12:00Z">
            <w:rPr>
              <w:lang w:val="uk-UA"/>
            </w:rPr>
          </w:rPrChange>
        </w:rPr>
      </w:pPr>
      <w:r w:rsidRPr="00874D62">
        <w:rPr>
          <w:lang w:val="uk-UA"/>
          <w:rPrChange w:id="5377" w:author="Ярмола Юрій Юрійович" w:date="2025-05-30T01:12:00Z">
            <w:rPr>
              <w:lang w:val="uk-UA"/>
            </w:rPr>
          </w:rPrChange>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77CA19D9" w14:textId="7EC1F040" w:rsidR="002222D5" w:rsidRPr="00874D62" w:rsidRDefault="002222D5">
      <w:pPr>
        <w:spacing w:line="360" w:lineRule="auto"/>
        <w:rPr>
          <w:lang w:val="uk-UA"/>
          <w:rPrChange w:id="5378" w:author="Ярмола Юрій Юрійович" w:date="2025-05-30T01:12:00Z">
            <w:rPr>
              <w:lang w:val="uk-UA"/>
            </w:rPr>
          </w:rPrChange>
        </w:rPr>
      </w:pPr>
    </w:p>
    <w:p w14:paraId="6976B7A3" w14:textId="6D03F4C3" w:rsidR="00365B7F" w:rsidRPr="00874D62" w:rsidDel="00152906" w:rsidRDefault="00365B7F" w:rsidP="004B7A7D">
      <w:pPr>
        <w:pStyle w:val="Heading2"/>
        <w:rPr>
          <w:del w:id="5379" w:author="Ярмола Юрій Юрійович" w:date="2025-05-28T00:10:00Z"/>
          <w:lang w:val="uk-UA"/>
          <w:rPrChange w:id="5380" w:author="Ярмола Юрій Юрійович" w:date="2025-05-30T01:12:00Z">
            <w:rPr>
              <w:del w:id="5381" w:author="Ярмола Юрій Юрійович" w:date="2025-05-28T00:10:00Z"/>
              <w:lang w:val="uk-UA"/>
            </w:rPr>
          </w:rPrChange>
        </w:rPr>
        <w:pPrChange w:id="5382" w:author="Ярмола Юрій Юрійович" w:date="2025-05-29T23:42:00Z">
          <w:pPr>
            <w:pStyle w:val="Heading2"/>
            <w:spacing w:line="360" w:lineRule="auto"/>
          </w:pPr>
        </w:pPrChange>
      </w:pPr>
      <w:bookmarkStart w:id="5383" w:name="_Toc199460142"/>
      <w:r w:rsidRPr="00874D62">
        <w:rPr>
          <w:lang w:val="uk-UA"/>
          <w:rPrChange w:id="5384" w:author="Ярмола Юрій Юрійович" w:date="2025-05-30T01:12:00Z">
            <w:rPr>
              <w:lang w:val="uk-UA"/>
            </w:rPr>
          </w:rPrChange>
        </w:rPr>
        <w:t xml:space="preserve">4.1. Розрахунок </w:t>
      </w:r>
      <w:r w:rsidRPr="00874D62">
        <w:rPr>
          <w:lang w:val="uk-UA"/>
          <w:rPrChange w:id="5385" w:author="Ярмола Юрій Юрійович" w:date="2025-05-30T01:12:00Z">
            <w:rPr>
              <w:b w:val="0"/>
              <w:lang w:val="uk-UA"/>
            </w:rPr>
          </w:rPrChange>
        </w:rPr>
        <w:t>витрат</w:t>
      </w:r>
      <w:r w:rsidRPr="00874D62">
        <w:rPr>
          <w:lang w:val="uk-UA"/>
          <w:rPrChange w:id="5386" w:author="Ярмола Юрій Юрійович" w:date="2025-05-30T01:12:00Z">
            <w:rPr>
              <w:lang w:val="uk-UA"/>
            </w:rPr>
          </w:rPrChange>
        </w:rPr>
        <w:t xml:space="preserve"> на розробку програмного забезпечення</w:t>
      </w:r>
      <w:bookmarkEnd w:id="5383"/>
    </w:p>
    <w:p w14:paraId="0A6FE0A1" w14:textId="77777777" w:rsidR="00365B7F" w:rsidRPr="00874D62" w:rsidRDefault="00365B7F" w:rsidP="004B7A7D">
      <w:pPr>
        <w:pStyle w:val="Heading2"/>
        <w:rPr>
          <w:lang w:val="uk-UA"/>
          <w:rPrChange w:id="5387" w:author="Ярмола Юрій Юрійович" w:date="2025-05-30T01:12:00Z">
            <w:rPr>
              <w:b/>
              <w:bCs/>
              <w:lang w:val="uk-UA"/>
            </w:rPr>
          </w:rPrChange>
        </w:rPr>
        <w:pPrChange w:id="5388" w:author="Ярмола Юрій Юрійович" w:date="2025-05-29T23:42:00Z">
          <w:pPr>
            <w:spacing w:line="360" w:lineRule="auto"/>
          </w:pPr>
        </w:pPrChange>
      </w:pPr>
    </w:p>
    <w:p w14:paraId="01092FFF" w14:textId="77777777" w:rsidR="00365B7F" w:rsidRPr="00874D62" w:rsidRDefault="00365B7F">
      <w:pPr>
        <w:spacing w:line="360" w:lineRule="auto"/>
        <w:rPr>
          <w:lang w:val="uk-UA"/>
          <w:rPrChange w:id="5389" w:author="Ярмола Юрій Юрійович" w:date="2025-05-30T01:12:00Z">
            <w:rPr>
              <w:lang w:val="uk-UA"/>
            </w:rPr>
          </w:rPrChange>
        </w:rPr>
      </w:pPr>
      <w:r w:rsidRPr="00874D62">
        <w:rPr>
          <w:lang w:val="uk-UA"/>
          <w:rPrChange w:id="5390" w:author="Ярмола Юрій Юрійович" w:date="2025-05-30T01:12:00Z">
            <w:rPr>
              <w:lang w:val="uk-UA"/>
            </w:rPr>
          </w:rPrChange>
        </w:rPr>
        <w:t>Витрати на розробку і впровадження програмних засобів (К) включають:</w:t>
      </w:r>
    </w:p>
    <w:p w14:paraId="58830341" w14:textId="4CBDC4E1" w:rsidR="00365B7F" w:rsidRPr="00874D62" w:rsidRDefault="00365B7F">
      <w:pPr>
        <w:spacing w:line="360" w:lineRule="auto"/>
        <w:jc w:val="right"/>
        <w:rPr>
          <w:lang w:val="uk-UA"/>
          <w:rPrChange w:id="5391" w:author="Ярмола Юрій Юрійович" w:date="2025-05-30T01:12:00Z">
            <w:rPr>
              <w:lang w:val="uk-UA"/>
            </w:rPr>
          </w:rPrChange>
        </w:rPr>
      </w:pPr>
      <w:r w:rsidRPr="00874D62">
        <w:rPr>
          <w:lang w:val="uk-UA"/>
          <w:rPrChange w:id="5392" w:author="Ярмола Юрій Юрійович" w:date="2025-05-30T01:12:00Z">
            <w:rPr>
              <w:lang w:val="uk-UA"/>
            </w:rPr>
          </w:rPrChange>
        </w:rPr>
        <w:t>К = К</w:t>
      </w:r>
      <w:r w:rsidRPr="00874D62">
        <w:rPr>
          <w:vertAlign w:val="subscript"/>
          <w:lang w:val="uk-UA"/>
          <w:rPrChange w:id="5393" w:author="Ярмола Юрій Юрійович" w:date="2025-05-30T01:12:00Z">
            <w:rPr>
              <w:vertAlign w:val="subscript"/>
              <w:lang w:val="uk-UA"/>
            </w:rPr>
          </w:rPrChange>
        </w:rPr>
        <w:t>1</w:t>
      </w:r>
      <w:r w:rsidRPr="00874D62">
        <w:rPr>
          <w:lang w:val="uk-UA"/>
          <w:rPrChange w:id="5394" w:author="Ярмола Юрій Юрійович" w:date="2025-05-30T01:12:00Z">
            <w:rPr>
              <w:lang w:val="uk-UA"/>
            </w:rPr>
          </w:rPrChange>
        </w:rPr>
        <w:t>,+К</w:t>
      </w:r>
      <w:r w:rsidRPr="00874D62">
        <w:rPr>
          <w:vertAlign w:val="subscript"/>
          <w:lang w:val="uk-UA"/>
          <w:rPrChange w:id="5395" w:author="Ярмола Юрій Юрійович" w:date="2025-05-30T01:12:00Z">
            <w:rPr>
              <w:vertAlign w:val="subscript"/>
              <w:lang w:val="uk-UA"/>
            </w:rPr>
          </w:rPrChange>
        </w:rPr>
        <w:t>2</w:t>
      </w:r>
      <w:r w:rsidRPr="00874D62">
        <w:rPr>
          <w:vertAlign w:val="subscript"/>
          <w:lang w:val="uk-UA"/>
          <w:rPrChange w:id="5396" w:author="Ярмола Юрій Юрійович" w:date="2025-05-30T01:12:00Z">
            <w:rPr>
              <w:vertAlign w:val="subscript"/>
              <w:lang w:val="uk-UA"/>
            </w:rPr>
          </w:rPrChange>
        </w:rPr>
        <w:tab/>
        <w:t xml:space="preserve">                                                                            </w:t>
      </w:r>
      <w:r w:rsidRPr="00874D62">
        <w:rPr>
          <w:lang w:val="uk-UA"/>
          <w:rPrChange w:id="5397" w:author="Ярмола Юрій Юрійович" w:date="2025-05-30T01:12:00Z">
            <w:rPr>
              <w:lang w:val="uk-UA"/>
            </w:rPr>
          </w:rPrChange>
        </w:rPr>
        <w:t>(4.1)</w:t>
      </w:r>
    </w:p>
    <w:p w14:paraId="3520C89B" w14:textId="77777777" w:rsidR="00365B7F" w:rsidRPr="00874D62" w:rsidRDefault="00365B7F">
      <w:pPr>
        <w:spacing w:line="360" w:lineRule="auto"/>
        <w:ind w:firstLine="708"/>
        <w:rPr>
          <w:lang w:val="uk-UA"/>
          <w:rPrChange w:id="5398" w:author="Ярмола Юрій Юрійович" w:date="2025-05-30T01:12:00Z">
            <w:rPr>
              <w:lang w:val="uk-UA"/>
            </w:rPr>
          </w:rPrChange>
        </w:rPr>
      </w:pPr>
      <w:r w:rsidRPr="00874D62">
        <w:rPr>
          <w:lang w:val="uk-UA"/>
          <w:rPrChange w:id="5399" w:author="Ярмола Юрій Юрійович" w:date="2025-05-30T01:12:00Z">
            <w:rPr>
              <w:lang w:val="uk-UA"/>
            </w:rPr>
          </w:rPrChange>
        </w:rPr>
        <w:t>де K</w:t>
      </w:r>
      <w:r w:rsidRPr="00874D62">
        <w:rPr>
          <w:vertAlign w:val="subscript"/>
          <w:lang w:val="uk-UA"/>
          <w:rPrChange w:id="5400" w:author="Ярмола Юрій Юрійович" w:date="2025-05-30T01:12:00Z">
            <w:rPr>
              <w:vertAlign w:val="subscript"/>
              <w:lang w:val="uk-UA"/>
            </w:rPr>
          </w:rPrChange>
        </w:rPr>
        <w:t>1</w:t>
      </w:r>
      <w:r w:rsidRPr="00874D62">
        <w:rPr>
          <w:lang w:val="uk-UA"/>
          <w:rPrChange w:id="5401" w:author="Ярмола Юрій Юрійович" w:date="2025-05-30T01:12:00Z">
            <w:rPr>
              <w:lang w:val="uk-UA"/>
            </w:rPr>
          </w:rPrChange>
        </w:rPr>
        <w:t xml:space="preserve"> - витрати на розробку програмних засобів, грн. </w:t>
      </w:r>
    </w:p>
    <w:p w14:paraId="45BCA824" w14:textId="06E2CB1B" w:rsidR="00365B7F" w:rsidRPr="00874D62" w:rsidRDefault="00365B7F">
      <w:pPr>
        <w:spacing w:line="360" w:lineRule="auto"/>
        <w:rPr>
          <w:lang w:val="uk-UA"/>
          <w:rPrChange w:id="5402" w:author="Ярмола Юрій Юрійович" w:date="2025-05-30T01:12:00Z">
            <w:rPr>
              <w:lang w:val="uk-UA"/>
            </w:rPr>
          </w:rPrChange>
        </w:rPr>
      </w:pPr>
      <w:r w:rsidRPr="00874D62">
        <w:rPr>
          <w:lang w:val="uk-UA"/>
          <w:rPrChange w:id="5403" w:author="Ярмола Юрій Юрійович" w:date="2025-05-30T01:12:00Z">
            <w:rPr>
              <w:lang w:val="uk-UA"/>
            </w:rPr>
          </w:rPrChange>
        </w:rPr>
        <w:t xml:space="preserve">     </w:t>
      </w:r>
      <w:r w:rsidR="001D4AC5" w:rsidRPr="00874D62">
        <w:rPr>
          <w:lang w:val="uk-UA"/>
          <w:rPrChange w:id="5404" w:author="Ярмола Юрій Юрійович" w:date="2025-05-30T01:12:00Z">
            <w:rPr>
              <w:lang w:val="uk-UA"/>
            </w:rPr>
          </w:rPrChange>
        </w:rPr>
        <w:tab/>
      </w:r>
      <w:r w:rsidRPr="00874D62">
        <w:rPr>
          <w:lang w:val="uk-UA"/>
          <w:rPrChange w:id="5405" w:author="Ярмола Юрій Юрійович" w:date="2025-05-30T01:12:00Z">
            <w:rPr>
              <w:lang w:val="uk-UA"/>
            </w:rPr>
          </w:rPrChange>
        </w:rPr>
        <w:t>К</w:t>
      </w:r>
      <w:r w:rsidRPr="00874D62">
        <w:rPr>
          <w:vertAlign w:val="subscript"/>
          <w:lang w:val="uk-UA"/>
          <w:rPrChange w:id="5406" w:author="Ярмола Юрій Юрійович" w:date="2025-05-30T01:12:00Z">
            <w:rPr>
              <w:vertAlign w:val="subscript"/>
              <w:lang w:val="uk-UA"/>
            </w:rPr>
          </w:rPrChange>
        </w:rPr>
        <w:t>2</w:t>
      </w:r>
      <w:r w:rsidRPr="00874D62">
        <w:rPr>
          <w:lang w:val="uk-UA"/>
          <w:rPrChange w:id="5407" w:author="Ярмола Юрій Юрійович" w:date="2025-05-30T01:12:00Z">
            <w:rPr>
              <w:lang w:val="uk-UA"/>
            </w:rPr>
          </w:rPrChange>
        </w:rPr>
        <w:t xml:space="preserve">  - витрати на відлагодження і дослідну експлуатацію програми рішення задачі на ПК, грн.</w:t>
      </w:r>
    </w:p>
    <w:p w14:paraId="718B5201" w14:textId="38F90DE2" w:rsidR="00365B7F" w:rsidRPr="00874D62" w:rsidRDefault="00365B7F">
      <w:pPr>
        <w:spacing w:line="360" w:lineRule="auto"/>
        <w:rPr>
          <w:lang w:val="uk-UA"/>
          <w:rPrChange w:id="5408" w:author="Ярмола Юрій Юрійович" w:date="2025-05-30T01:12:00Z">
            <w:rPr>
              <w:lang w:val="uk-UA"/>
            </w:rPr>
          </w:rPrChange>
        </w:rPr>
      </w:pPr>
      <w:r w:rsidRPr="00874D62">
        <w:rPr>
          <w:lang w:val="uk-UA"/>
          <w:rPrChange w:id="5409" w:author="Ярмола Юрій Юрійович" w:date="2025-05-30T01:12:00Z">
            <w:rPr>
              <w:lang w:val="uk-UA"/>
            </w:rPr>
          </w:rPrChange>
        </w:rPr>
        <w:t>Витрати на розробку програмних засобів включають:</w:t>
      </w:r>
    </w:p>
    <w:p w14:paraId="08D5E3E8" w14:textId="54862CFA" w:rsidR="00365B7F" w:rsidRPr="00874D62" w:rsidRDefault="00365B7F">
      <w:pPr>
        <w:pStyle w:val="ListParagraph"/>
        <w:numPr>
          <w:ilvl w:val="0"/>
          <w:numId w:val="22"/>
        </w:numPr>
        <w:spacing w:line="360" w:lineRule="auto"/>
        <w:rPr>
          <w:lang w:val="uk-UA"/>
          <w:rPrChange w:id="5410" w:author="Ярмола Юрій Юрійович" w:date="2025-05-30T01:12:00Z">
            <w:rPr>
              <w:lang w:val="uk-UA"/>
            </w:rPr>
          </w:rPrChange>
        </w:rPr>
      </w:pPr>
      <w:r w:rsidRPr="00874D62">
        <w:rPr>
          <w:lang w:val="uk-UA"/>
          <w:rPrChange w:id="5411" w:author="Ярмола Юрій Юрійович" w:date="2025-05-30T01:12:00Z">
            <w:rPr>
              <w:lang w:val="uk-UA"/>
            </w:rPr>
          </w:rPrChange>
        </w:rPr>
        <w:t>витрати на оплату праці розробників;</w:t>
      </w:r>
    </w:p>
    <w:p w14:paraId="1094F25B" w14:textId="4C1EE1FA" w:rsidR="00365B7F" w:rsidRPr="00874D62" w:rsidRDefault="00365B7F">
      <w:pPr>
        <w:pStyle w:val="ListParagraph"/>
        <w:numPr>
          <w:ilvl w:val="0"/>
          <w:numId w:val="22"/>
        </w:numPr>
        <w:spacing w:line="360" w:lineRule="auto"/>
        <w:rPr>
          <w:lang w:val="uk-UA"/>
          <w:rPrChange w:id="5412" w:author="Ярмола Юрій Юрійович" w:date="2025-05-30T01:12:00Z">
            <w:rPr>
              <w:lang w:val="uk-UA"/>
            </w:rPr>
          </w:rPrChange>
        </w:rPr>
      </w:pPr>
      <w:r w:rsidRPr="00874D62">
        <w:rPr>
          <w:lang w:val="uk-UA"/>
          <w:rPrChange w:id="5413" w:author="Ярмола Юрій Юрійович" w:date="2025-05-30T01:12:00Z">
            <w:rPr>
              <w:lang w:val="uk-UA"/>
            </w:rPr>
          </w:rPrChange>
        </w:rPr>
        <w:t>витрати на відрахування у спеціальні державні фонди (</w:t>
      </w:r>
      <w:proofErr w:type="spellStart"/>
      <w:r w:rsidRPr="00874D62">
        <w:rPr>
          <w:lang w:val="uk-UA"/>
          <w:rPrChange w:id="5414" w:author="Ярмола Юрій Юрійович" w:date="2025-05-30T01:12:00Z">
            <w:rPr>
              <w:lang w:val="uk-UA"/>
            </w:rPr>
          </w:rPrChange>
        </w:rPr>
        <w:t>Вф</w:t>
      </w:r>
      <w:proofErr w:type="spellEnd"/>
      <w:r w:rsidRPr="00874D62">
        <w:rPr>
          <w:lang w:val="uk-UA"/>
          <w:rPrChange w:id="5415" w:author="Ярмола Юрій Юрійович" w:date="2025-05-30T01:12:00Z">
            <w:rPr>
              <w:lang w:val="uk-UA"/>
            </w:rPr>
          </w:rPrChange>
        </w:rPr>
        <w:t>);</w:t>
      </w:r>
    </w:p>
    <w:p w14:paraId="3D2253F1" w14:textId="243F344E" w:rsidR="00365B7F" w:rsidRPr="00874D62" w:rsidRDefault="00365B7F">
      <w:pPr>
        <w:pStyle w:val="ListParagraph"/>
        <w:numPr>
          <w:ilvl w:val="0"/>
          <w:numId w:val="22"/>
        </w:numPr>
        <w:spacing w:line="360" w:lineRule="auto"/>
        <w:rPr>
          <w:lang w:val="uk-UA"/>
          <w:rPrChange w:id="5416" w:author="Ярмола Юрій Юрійович" w:date="2025-05-30T01:12:00Z">
            <w:rPr>
              <w:lang w:val="uk-UA"/>
            </w:rPr>
          </w:rPrChange>
        </w:rPr>
      </w:pPr>
      <w:r w:rsidRPr="00874D62">
        <w:rPr>
          <w:lang w:val="uk-UA"/>
          <w:rPrChange w:id="5417" w:author="Ярмола Юрій Юрійович" w:date="2025-05-30T01:12:00Z">
            <w:rPr>
              <w:lang w:val="uk-UA"/>
            </w:rPr>
          </w:rPrChange>
        </w:rPr>
        <w:t>витрати на куповані вироби (</w:t>
      </w:r>
      <w:proofErr w:type="spellStart"/>
      <w:r w:rsidRPr="00874D62">
        <w:rPr>
          <w:lang w:val="uk-UA"/>
          <w:rPrChange w:id="5418" w:author="Ярмола Юрій Юрійович" w:date="2025-05-30T01:12:00Z">
            <w:rPr>
              <w:lang w:val="uk-UA"/>
            </w:rPr>
          </w:rPrChange>
        </w:rPr>
        <w:t>Кв</w:t>
      </w:r>
      <w:proofErr w:type="spellEnd"/>
      <w:r w:rsidRPr="00874D62">
        <w:rPr>
          <w:lang w:val="uk-UA"/>
          <w:rPrChange w:id="5419" w:author="Ярмола Юрій Юрійович" w:date="2025-05-30T01:12:00Z">
            <w:rPr>
              <w:lang w:val="uk-UA"/>
            </w:rPr>
          </w:rPrChange>
        </w:rPr>
        <w:t>);</w:t>
      </w:r>
    </w:p>
    <w:p w14:paraId="68FB17F2" w14:textId="7E223832" w:rsidR="00365B7F" w:rsidRPr="00874D62" w:rsidRDefault="00365B7F">
      <w:pPr>
        <w:pStyle w:val="ListParagraph"/>
        <w:numPr>
          <w:ilvl w:val="0"/>
          <w:numId w:val="22"/>
        </w:numPr>
        <w:spacing w:line="360" w:lineRule="auto"/>
        <w:rPr>
          <w:lang w:val="uk-UA"/>
          <w:rPrChange w:id="5420" w:author="Ярмола Юрій Юрійович" w:date="2025-05-30T01:12:00Z">
            <w:rPr>
              <w:lang w:val="uk-UA"/>
            </w:rPr>
          </w:rPrChange>
        </w:rPr>
      </w:pPr>
      <w:r w:rsidRPr="00874D62">
        <w:rPr>
          <w:lang w:val="uk-UA"/>
          <w:rPrChange w:id="5421" w:author="Ярмола Юрій Юрійович" w:date="2025-05-30T01:12:00Z">
            <w:rPr>
              <w:lang w:val="uk-UA"/>
            </w:rPr>
          </w:rPrChange>
        </w:rPr>
        <w:t xml:space="preserve">витрати на придбання </w:t>
      </w:r>
      <w:proofErr w:type="spellStart"/>
      <w:r w:rsidRPr="00874D62">
        <w:rPr>
          <w:lang w:val="uk-UA"/>
          <w:rPrChange w:id="5422" w:author="Ярмола Юрій Юрійович" w:date="2025-05-30T01:12:00Z">
            <w:rPr>
              <w:lang w:val="uk-UA"/>
            </w:rPr>
          </w:rPrChange>
        </w:rPr>
        <w:t>спецобладнання</w:t>
      </w:r>
      <w:proofErr w:type="spellEnd"/>
      <w:r w:rsidRPr="00874D62">
        <w:rPr>
          <w:lang w:val="uk-UA"/>
          <w:rPrChange w:id="5423" w:author="Ярмола Юрій Юрійович" w:date="2025-05-30T01:12:00Z">
            <w:rPr>
              <w:lang w:val="uk-UA"/>
            </w:rPr>
          </w:rPrChange>
        </w:rPr>
        <w:t xml:space="preserve"> для експериментальних</w:t>
      </w:r>
      <w:r w:rsidRPr="00874D62">
        <w:rPr>
          <w:lang w:val="uk-UA"/>
          <w:rPrChange w:id="5424" w:author="Ярмола Юрій Юрійович" w:date="2025-05-30T01:12:00Z">
            <w:rPr>
              <w:lang w:val="uk-UA"/>
            </w:rPr>
          </w:rPrChange>
        </w:rPr>
        <w:br/>
        <w:t>робіт (Об);</w:t>
      </w:r>
    </w:p>
    <w:p w14:paraId="03D27F20" w14:textId="0E8DFBE2" w:rsidR="00365B7F" w:rsidRPr="00874D62" w:rsidRDefault="00365B7F">
      <w:pPr>
        <w:pStyle w:val="ListParagraph"/>
        <w:numPr>
          <w:ilvl w:val="0"/>
          <w:numId w:val="22"/>
        </w:numPr>
        <w:spacing w:line="360" w:lineRule="auto"/>
        <w:rPr>
          <w:lang w:val="uk-UA"/>
          <w:rPrChange w:id="5425" w:author="Ярмола Юрій Юрійович" w:date="2025-05-30T01:12:00Z">
            <w:rPr>
              <w:lang w:val="uk-UA"/>
            </w:rPr>
          </w:rPrChange>
        </w:rPr>
      </w:pPr>
      <w:r w:rsidRPr="00874D62">
        <w:rPr>
          <w:lang w:val="uk-UA"/>
          <w:rPrChange w:id="5426" w:author="Ярмола Юрій Юрійович" w:date="2025-05-30T01:12:00Z">
            <w:rPr>
              <w:lang w:val="uk-UA"/>
            </w:rPr>
          </w:rPrChange>
        </w:rPr>
        <w:t>накладні витрати (Н);</w:t>
      </w:r>
    </w:p>
    <w:p w14:paraId="3D63AACB" w14:textId="77777777" w:rsidR="00F8296B" w:rsidRPr="00874D62" w:rsidRDefault="00F8296B">
      <w:pPr>
        <w:spacing w:line="360" w:lineRule="auto"/>
        <w:rPr>
          <w:lang w:val="uk-UA"/>
          <w:rPrChange w:id="5427" w:author="Ярмола Юрій Юрійович" w:date="2025-05-30T01:12:00Z">
            <w:rPr>
              <w:lang w:val="uk-UA"/>
            </w:rPr>
          </w:rPrChange>
        </w:rPr>
        <w:sectPr w:rsidR="00F8296B" w:rsidRPr="00874D62" w:rsidSect="00365B7F">
          <w:footerReference w:type="default" r:id="rId30"/>
          <w:type w:val="continuous"/>
          <w:pgSz w:w="11909" w:h="16834" w:code="9"/>
          <w:pgMar w:top="1247" w:right="1531" w:bottom="1701" w:left="794" w:header="709" w:footer="709" w:gutter="0"/>
          <w:cols w:space="60"/>
          <w:noEndnote/>
          <w:titlePg/>
          <w:docGrid w:linePitch="272"/>
        </w:sectPr>
      </w:pPr>
    </w:p>
    <w:p w14:paraId="339C021E" w14:textId="260C978E" w:rsidR="00365B7F" w:rsidRPr="00874D62" w:rsidRDefault="00365B7F">
      <w:pPr>
        <w:pStyle w:val="ListParagraph"/>
        <w:numPr>
          <w:ilvl w:val="0"/>
          <w:numId w:val="22"/>
        </w:numPr>
        <w:spacing w:line="360" w:lineRule="auto"/>
        <w:rPr>
          <w:lang w:val="uk-UA"/>
          <w:rPrChange w:id="5428" w:author="Ярмола Юрій Юрійович" w:date="2025-05-30T01:12:00Z">
            <w:rPr>
              <w:lang w:val="uk-UA"/>
            </w:rPr>
          </w:rPrChange>
        </w:rPr>
      </w:pPr>
      <w:r w:rsidRPr="00874D62">
        <w:rPr>
          <w:lang w:val="uk-UA"/>
          <w:rPrChange w:id="5429" w:author="Ярмола Юрій Юрійович" w:date="2025-05-30T01:12:00Z">
            <w:rPr>
              <w:lang w:val="uk-UA"/>
            </w:rPr>
          </w:rPrChange>
        </w:rPr>
        <w:lastRenderedPageBreak/>
        <w:t>інші витрати (Ів).</w:t>
      </w:r>
    </w:p>
    <w:p w14:paraId="030A009C" w14:textId="77777777" w:rsidR="00365B7F" w:rsidRPr="00874D62" w:rsidRDefault="00365B7F">
      <w:pPr>
        <w:spacing w:line="360" w:lineRule="auto"/>
        <w:rPr>
          <w:lang w:val="uk-UA"/>
          <w:rPrChange w:id="5430" w:author="Ярмола Юрій Юрійович" w:date="2025-05-30T01:12:00Z">
            <w:rPr>
              <w:lang w:val="uk-UA"/>
            </w:rPr>
          </w:rPrChange>
        </w:rPr>
      </w:pPr>
      <w:r w:rsidRPr="00874D62">
        <w:rPr>
          <w:lang w:val="uk-UA"/>
          <w:rPrChange w:id="5431" w:author="Ярмола Юрій Юрійович" w:date="2025-05-30T01:12:00Z">
            <w:rPr>
              <w:lang w:val="uk-UA"/>
            </w:rPr>
          </w:rPrChange>
        </w:rPr>
        <w:t>Витрати   на   оплату   праці   розробників   проекту   визначаються   за   формулою:</w:t>
      </w:r>
    </w:p>
    <w:p w14:paraId="31C60DA1" w14:textId="090CCFCB" w:rsidR="00365B7F" w:rsidRPr="00874D62" w:rsidRDefault="00234CC5">
      <w:pPr>
        <w:spacing w:line="360" w:lineRule="auto"/>
        <w:jc w:val="right"/>
        <w:rPr>
          <w:lang w:val="uk-UA"/>
          <w:rPrChange w:id="5432" w:author="Ярмола Юрій Юрійович" w:date="2025-05-30T01:12:00Z">
            <w:rPr>
              <w:lang w:val="uk-UA"/>
            </w:rPr>
          </w:rPrChange>
        </w:rPr>
      </w:pPr>
      <m:oMath>
        <m:r>
          <w:rPr>
            <w:rFonts w:ascii="Cambria Math"/>
            <w:lang w:val="uk-UA"/>
            <w:rPrChange w:id="5433" w:author="Ярмола Юрій Юрійович" w:date="2025-05-30T01:12:00Z">
              <w:rPr>
                <w:rFonts w:ascii="Cambria Math"/>
                <w:lang w:val="uk-UA"/>
              </w:rPr>
            </w:rPrChange>
          </w:rPr>
          <m:t>З</m:t>
        </m:r>
        <m:r>
          <w:rPr>
            <w:rFonts w:ascii="Cambria Math"/>
            <w:lang w:val="uk-UA"/>
            <w:rPrChange w:id="5434" w:author="Ярмола Юрій Юрійович" w:date="2025-05-30T01:12:00Z">
              <w:rPr>
                <w:rFonts w:ascii="Cambria Math"/>
                <w:lang w:val="uk-UA"/>
              </w:rPr>
            </w:rPrChange>
          </w:rPr>
          <m:t>=</m:t>
        </m:r>
        <m:nary>
          <m:naryPr>
            <m:chr m:val="∑"/>
            <m:ctrlPr>
              <w:rPr>
                <w:rFonts w:ascii="Cambria Math" w:hAnsi="Cambria Math"/>
                <w:i/>
                <w:lang w:val="uk-UA"/>
                <w:rPrChange w:id="5435" w:author="Ярмола Юрій Юрійович" w:date="2025-05-30T01:12:00Z">
                  <w:rPr>
                    <w:rFonts w:ascii="Cambria Math" w:hAnsi="Cambria Math"/>
                    <w:i/>
                    <w:lang w:val="uk-UA"/>
                  </w:rPr>
                </w:rPrChange>
              </w:rPr>
            </m:ctrlPr>
          </m:naryPr>
          <m:sub>
            <m:r>
              <w:rPr>
                <w:rFonts w:ascii="Cambria Math"/>
                <w:lang w:val="uk-UA"/>
                <w:rPrChange w:id="5436" w:author="Ярмола Юрій Юрійович" w:date="2025-05-30T01:12:00Z">
                  <w:rPr>
                    <w:rFonts w:ascii="Cambria Math"/>
                    <w:lang w:val="uk-UA"/>
                  </w:rPr>
                </w:rPrChange>
              </w:rPr>
              <m:t>і</m:t>
            </m:r>
            <m:r>
              <w:rPr>
                <w:rFonts w:ascii="Cambria Math"/>
                <w:lang w:val="uk-UA"/>
                <w:rPrChange w:id="5437" w:author="Ярмола Юрій Юрійович" w:date="2025-05-30T01:12:00Z">
                  <w:rPr>
                    <w:rFonts w:ascii="Cambria Math"/>
                    <w:lang w:val="uk-UA"/>
                  </w:rPr>
                </w:rPrChange>
              </w:rPr>
              <m:t>=1</m:t>
            </m:r>
          </m:sub>
          <m:sup>
            <m:r>
              <w:rPr>
                <w:rFonts w:ascii="Cambria Math"/>
                <w:lang w:val="uk-UA"/>
                <w:rPrChange w:id="5438" w:author="Ярмола Юрій Юрійович" w:date="2025-05-30T01:12:00Z">
                  <w:rPr>
                    <w:rFonts w:ascii="Cambria Math"/>
                    <w:lang w:val="uk-UA"/>
                  </w:rPr>
                </w:rPrChange>
              </w:rPr>
              <m:t>N</m:t>
            </m:r>
          </m:sup>
          <m:e>
            <m:nary>
              <m:naryPr>
                <m:chr m:val="∑"/>
                <m:ctrlPr>
                  <w:rPr>
                    <w:rFonts w:ascii="Cambria Math" w:hAnsi="Cambria Math"/>
                    <w:i/>
                    <w:lang w:val="uk-UA"/>
                    <w:rPrChange w:id="5439" w:author="Ярмола Юрій Юрійович" w:date="2025-05-30T01:12:00Z">
                      <w:rPr>
                        <w:rFonts w:ascii="Cambria Math" w:hAnsi="Cambria Math"/>
                        <w:i/>
                        <w:lang w:val="uk-UA"/>
                      </w:rPr>
                    </w:rPrChange>
                  </w:rPr>
                </m:ctrlPr>
              </m:naryPr>
              <m:sub>
                <m:r>
                  <w:rPr>
                    <w:rFonts w:ascii="Cambria Math"/>
                    <w:lang w:val="uk-UA"/>
                    <w:rPrChange w:id="5440" w:author="Ярмола Юрій Юрійович" w:date="2025-05-30T01:12:00Z">
                      <w:rPr>
                        <w:rFonts w:ascii="Cambria Math"/>
                        <w:lang w:val="uk-UA"/>
                      </w:rPr>
                    </w:rPrChange>
                  </w:rPr>
                  <m:t>j=1</m:t>
                </m:r>
              </m:sub>
              <m:sup>
                <m:r>
                  <w:rPr>
                    <w:rFonts w:ascii="Cambria Math"/>
                    <w:lang w:val="uk-UA"/>
                    <w:rPrChange w:id="5441" w:author="Ярмола Юрій Юрійович" w:date="2025-05-30T01:12:00Z">
                      <w:rPr>
                        <w:rFonts w:ascii="Cambria Math"/>
                        <w:lang w:val="uk-UA"/>
                      </w:rPr>
                    </w:rPrChange>
                  </w:rPr>
                  <m:t>M</m:t>
                </m:r>
              </m:sup>
              <m:e>
                <m:sSub>
                  <m:sSubPr>
                    <m:ctrlPr>
                      <w:rPr>
                        <w:rFonts w:ascii="Cambria Math" w:hAnsi="Cambria Math"/>
                        <w:i/>
                        <w:lang w:val="uk-UA"/>
                        <w:rPrChange w:id="5442" w:author="Ярмола Юрій Юрійович" w:date="2025-05-30T01:12:00Z">
                          <w:rPr>
                            <w:rFonts w:ascii="Cambria Math" w:hAnsi="Cambria Math"/>
                            <w:i/>
                            <w:lang w:val="uk-UA"/>
                          </w:rPr>
                        </w:rPrChange>
                      </w:rPr>
                    </m:ctrlPr>
                  </m:sSubPr>
                  <m:e>
                    <m:r>
                      <w:rPr>
                        <w:rFonts w:ascii="Cambria Math"/>
                        <w:lang w:val="uk-UA"/>
                        <w:rPrChange w:id="5443" w:author="Ярмола Юрій Юрійович" w:date="2025-05-30T01:12:00Z">
                          <w:rPr>
                            <w:rFonts w:ascii="Cambria Math"/>
                            <w:lang w:val="uk-UA"/>
                          </w:rPr>
                        </w:rPrChange>
                      </w:rPr>
                      <m:t>n</m:t>
                    </m:r>
                  </m:e>
                  <m:sub>
                    <m:r>
                      <w:rPr>
                        <w:rFonts w:ascii="Cambria Math"/>
                        <w:lang w:val="uk-UA"/>
                        <w:rPrChange w:id="5444" w:author="Ярмола Юрій Юрійович" w:date="2025-05-30T01:12:00Z">
                          <w:rPr>
                            <w:rFonts w:ascii="Cambria Math"/>
                            <w:lang w:val="uk-UA"/>
                          </w:rPr>
                        </w:rPrChange>
                      </w:rPr>
                      <m:t>ij</m:t>
                    </m:r>
                  </m:sub>
                </m:sSub>
                <m:sSub>
                  <m:sSubPr>
                    <m:ctrlPr>
                      <w:rPr>
                        <w:rFonts w:ascii="Cambria Math" w:hAnsi="Cambria Math"/>
                        <w:i/>
                        <w:lang w:val="uk-UA"/>
                        <w:rPrChange w:id="5445" w:author="Ярмола Юрій Юрійович" w:date="2025-05-30T01:12:00Z">
                          <w:rPr>
                            <w:rFonts w:ascii="Cambria Math" w:hAnsi="Cambria Math"/>
                            <w:i/>
                            <w:lang w:val="uk-UA"/>
                          </w:rPr>
                        </w:rPrChange>
                      </w:rPr>
                    </m:ctrlPr>
                  </m:sSubPr>
                  <m:e>
                    <m:r>
                      <w:rPr>
                        <w:rFonts w:ascii="Cambria Math"/>
                        <w:lang w:val="uk-UA"/>
                        <w:rPrChange w:id="5446" w:author="Ярмола Юрій Юрійович" w:date="2025-05-30T01:12:00Z">
                          <w:rPr>
                            <w:rFonts w:ascii="Cambria Math"/>
                            <w:lang w:val="uk-UA"/>
                          </w:rPr>
                        </w:rPrChange>
                      </w:rPr>
                      <m:t>t</m:t>
                    </m:r>
                  </m:e>
                  <m:sub>
                    <m:r>
                      <w:rPr>
                        <w:rFonts w:ascii="Cambria Math"/>
                        <w:lang w:val="uk-UA"/>
                        <w:rPrChange w:id="5447" w:author="Ярмола Юрій Юрійович" w:date="2025-05-30T01:12:00Z">
                          <w:rPr>
                            <w:rFonts w:ascii="Cambria Math"/>
                            <w:lang w:val="uk-UA"/>
                          </w:rPr>
                        </w:rPrChange>
                      </w:rPr>
                      <m:t>ij</m:t>
                    </m:r>
                  </m:sub>
                </m:sSub>
                <m:sSub>
                  <m:sSubPr>
                    <m:ctrlPr>
                      <w:rPr>
                        <w:rFonts w:ascii="Cambria Math" w:hAnsi="Cambria Math"/>
                        <w:i/>
                        <w:lang w:val="uk-UA"/>
                        <w:rPrChange w:id="5448" w:author="Ярмола Юрій Юрійович" w:date="2025-05-30T01:12:00Z">
                          <w:rPr>
                            <w:rFonts w:ascii="Cambria Math" w:hAnsi="Cambria Math"/>
                            <w:i/>
                            <w:lang w:val="uk-UA"/>
                          </w:rPr>
                        </w:rPrChange>
                      </w:rPr>
                    </m:ctrlPr>
                  </m:sSubPr>
                  <m:e>
                    <m:r>
                      <w:rPr>
                        <w:rFonts w:ascii="Cambria Math"/>
                        <w:lang w:val="uk-UA"/>
                        <w:rPrChange w:id="5449" w:author="Ярмола Юрій Юрійович" w:date="2025-05-30T01:12:00Z">
                          <w:rPr>
                            <w:rFonts w:ascii="Cambria Math"/>
                            <w:lang w:val="uk-UA"/>
                          </w:rPr>
                        </w:rPrChange>
                      </w:rPr>
                      <m:t>C</m:t>
                    </m:r>
                  </m:e>
                  <m:sub>
                    <m:r>
                      <w:rPr>
                        <w:rFonts w:ascii="Cambria Math"/>
                        <w:lang w:val="uk-UA"/>
                        <w:rPrChange w:id="5450" w:author="Ярмола Юрій Юрійович" w:date="2025-05-30T01:12:00Z">
                          <w:rPr>
                            <w:rFonts w:ascii="Cambria Math"/>
                            <w:lang w:val="uk-UA"/>
                          </w:rPr>
                        </w:rPrChange>
                      </w:rPr>
                      <m:t>ij</m:t>
                    </m:r>
                  </m:sub>
                </m:sSub>
              </m:e>
            </m:nary>
          </m:e>
        </m:nary>
      </m:oMath>
      <w:r w:rsidR="00365B7F" w:rsidRPr="00874D62">
        <w:rPr>
          <w:lang w:val="uk-UA"/>
          <w:rPrChange w:id="5451" w:author="Ярмола Юрій Юрійович" w:date="2025-05-30T01:12:00Z">
            <w:rPr>
              <w:lang w:val="uk-UA"/>
            </w:rPr>
          </w:rPrChange>
        </w:rPr>
        <w:t xml:space="preserve">                          </w:t>
      </w:r>
      <w:r w:rsidR="001D4AC5" w:rsidRPr="00874D62">
        <w:rPr>
          <w:lang w:val="uk-UA"/>
          <w:rPrChange w:id="5452" w:author="Ярмола Юрій Юрійович" w:date="2025-05-30T01:12:00Z">
            <w:rPr>
              <w:lang w:val="uk-UA"/>
            </w:rPr>
          </w:rPrChange>
        </w:rPr>
        <w:t xml:space="preserve"> </w:t>
      </w:r>
      <w:r w:rsidR="00365B7F" w:rsidRPr="00874D62">
        <w:rPr>
          <w:lang w:val="uk-UA"/>
          <w:rPrChange w:id="5453" w:author="Ярмола Юрій Юрійович" w:date="2025-05-30T01:12:00Z">
            <w:rPr>
              <w:lang w:val="uk-UA"/>
            </w:rPr>
          </w:rPrChange>
        </w:rPr>
        <w:t xml:space="preserve">                   (4.2)</w:t>
      </w:r>
    </w:p>
    <w:p w14:paraId="1605B2BC" w14:textId="77777777" w:rsidR="00365B7F" w:rsidRPr="00874D62" w:rsidRDefault="00365B7F">
      <w:pPr>
        <w:spacing w:line="360" w:lineRule="auto"/>
        <w:ind w:firstLine="708"/>
        <w:rPr>
          <w:lang w:val="uk-UA"/>
          <w:rPrChange w:id="5454" w:author="Ярмола Юрій Юрійович" w:date="2025-05-30T01:12:00Z">
            <w:rPr>
              <w:lang w:val="uk-UA"/>
            </w:rPr>
          </w:rPrChange>
        </w:rPr>
      </w:pPr>
      <w:r w:rsidRPr="00874D62">
        <w:rPr>
          <w:lang w:val="uk-UA"/>
          <w:rPrChange w:id="5455" w:author="Ярмола Юрій Юрійович" w:date="2025-05-30T01:12:00Z">
            <w:rPr>
              <w:lang w:val="uk-UA"/>
            </w:rPr>
          </w:rPrChange>
        </w:rPr>
        <w:t xml:space="preserve">де </w:t>
      </w:r>
      <w:proofErr w:type="spellStart"/>
      <w:r w:rsidRPr="00874D62">
        <w:rPr>
          <w:lang w:val="uk-UA"/>
          <w:rPrChange w:id="5456" w:author="Ярмола Юрій Юрійович" w:date="2025-05-30T01:12:00Z">
            <w:rPr>
              <w:lang w:val="uk-UA"/>
            </w:rPr>
          </w:rPrChange>
        </w:rPr>
        <w:t>nij</w:t>
      </w:r>
      <w:proofErr w:type="spellEnd"/>
      <w:r w:rsidRPr="00874D62">
        <w:rPr>
          <w:lang w:val="uk-UA"/>
          <w:rPrChange w:id="5457" w:author="Ярмола Юрій Юрійович" w:date="2025-05-30T01:12:00Z">
            <w:rPr>
              <w:lang w:val="uk-UA"/>
            </w:rPr>
          </w:rPrChange>
        </w:rPr>
        <w:t xml:space="preserve">   - чисельність розробників і-</w:t>
      </w:r>
      <w:proofErr w:type="spellStart"/>
      <w:r w:rsidRPr="00874D62">
        <w:rPr>
          <w:lang w:val="uk-UA"/>
          <w:rPrChange w:id="5458" w:author="Ярмола Юрій Юрійович" w:date="2025-05-30T01:12:00Z">
            <w:rPr>
              <w:lang w:val="uk-UA"/>
            </w:rPr>
          </w:rPrChange>
        </w:rPr>
        <w:t>ої</w:t>
      </w:r>
      <w:proofErr w:type="spellEnd"/>
      <w:r w:rsidRPr="00874D62">
        <w:rPr>
          <w:lang w:val="uk-UA"/>
          <w:rPrChange w:id="5459" w:author="Ярмола Юрій Юрійович" w:date="2025-05-30T01:12:00Z">
            <w:rPr>
              <w:lang w:val="uk-UA"/>
            </w:rPr>
          </w:rPrChange>
        </w:rPr>
        <w:t xml:space="preserve"> спеціальності j-</w:t>
      </w:r>
      <w:proofErr w:type="spellStart"/>
      <w:r w:rsidRPr="00874D62">
        <w:rPr>
          <w:lang w:val="uk-UA"/>
          <w:rPrChange w:id="5460" w:author="Ярмола Юрій Юрійович" w:date="2025-05-30T01:12:00Z">
            <w:rPr>
              <w:lang w:val="uk-UA"/>
            </w:rPr>
          </w:rPrChange>
        </w:rPr>
        <w:t>ro</w:t>
      </w:r>
      <w:proofErr w:type="spellEnd"/>
      <w:r w:rsidRPr="00874D62">
        <w:rPr>
          <w:lang w:val="uk-UA"/>
          <w:rPrChange w:id="5461" w:author="Ярмола Юрій Юрійович" w:date="2025-05-30T01:12:00Z">
            <w:rPr>
              <w:lang w:val="uk-UA"/>
            </w:rPr>
          </w:rPrChange>
        </w:rPr>
        <w:t xml:space="preserve"> тарифного</w:t>
      </w:r>
    </w:p>
    <w:p w14:paraId="73A68739" w14:textId="77777777" w:rsidR="00365B7F" w:rsidRPr="00874D62" w:rsidRDefault="00365B7F">
      <w:pPr>
        <w:spacing w:line="360" w:lineRule="auto"/>
        <w:rPr>
          <w:lang w:val="uk-UA"/>
          <w:rPrChange w:id="5462" w:author="Ярмола Юрій Юрійович" w:date="2025-05-30T01:12:00Z">
            <w:rPr>
              <w:lang w:val="uk-UA"/>
            </w:rPr>
          </w:rPrChange>
        </w:rPr>
      </w:pPr>
      <w:r w:rsidRPr="00874D62">
        <w:rPr>
          <w:lang w:val="uk-UA"/>
          <w:rPrChange w:id="5463" w:author="Ярмола Юрій Юрійович" w:date="2025-05-30T01:12:00Z">
            <w:rPr>
              <w:lang w:val="uk-UA"/>
            </w:rPr>
          </w:rPrChange>
        </w:rPr>
        <w:t xml:space="preserve">розряду, які приймають участь в проектуванні, </w:t>
      </w:r>
      <w:proofErr w:type="spellStart"/>
      <w:r w:rsidRPr="00874D62">
        <w:rPr>
          <w:lang w:val="uk-UA"/>
          <w:rPrChange w:id="5464" w:author="Ярмола Юрій Юрійович" w:date="2025-05-30T01:12:00Z">
            <w:rPr>
              <w:lang w:val="uk-UA"/>
            </w:rPr>
          </w:rPrChange>
        </w:rPr>
        <w:t>чол</w:t>
      </w:r>
      <w:proofErr w:type="spellEnd"/>
      <w:r w:rsidRPr="00874D62">
        <w:rPr>
          <w:lang w:val="uk-UA"/>
          <w:rPrChange w:id="5465" w:author="Ярмола Юрій Юрійович" w:date="2025-05-30T01:12:00Z">
            <w:rPr>
              <w:lang w:val="uk-UA"/>
            </w:rPr>
          </w:rPrChange>
        </w:rPr>
        <w:t>.;</w:t>
      </w:r>
    </w:p>
    <w:p w14:paraId="569E86FF" w14:textId="77777777" w:rsidR="00365B7F" w:rsidRPr="00874D62" w:rsidRDefault="00365B7F">
      <w:pPr>
        <w:spacing w:line="360" w:lineRule="auto"/>
        <w:ind w:firstLine="708"/>
        <w:rPr>
          <w:lang w:val="uk-UA"/>
          <w:rPrChange w:id="5466" w:author="Ярмола Юрій Юрійович" w:date="2025-05-30T01:12:00Z">
            <w:rPr>
              <w:lang w:val="uk-UA"/>
            </w:rPr>
          </w:rPrChange>
        </w:rPr>
      </w:pPr>
      <w:proofErr w:type="spellStart"/>
      <w:r w:rsidRPr="00874D62">
        <w:rPr>
          <w:lang w:val="uk-UA"/>
          <w:rPrChange w:id="5467" w:author="Ярмола Юрій Юрійович" w:date="2025-05-30T01:12:00Z">
            <w:rPr>
              <w:lang w:val="uk-UA"/>
            </w:rPr>
          </w:rPrChange>
        </w:rPr>
        <w:t>t</w:t>
      </w:r>
      <w:r w:rsidRPr="00874D62">
        <w:rPr>
          <w:vertAlign w:val="subscript"/>
          <w:lang w:val="uk-UA"/>
          <w:rPrChange w:id="5468" w:author="Ярмола Юрій Юрійович" w:date="2025-05-30T01:12:00Z">
            <w:rPr>
              <w:vertAlign w:val="subscript"/>
              <w:lang w:val="uk-UA"/>
            </w:rPr>
          </w:rPrChange>
        </w:rPr>
        <w:t>ij</w:t>
      </w:r>
      <w:proofErr w:type="spellEnd"/>
      <w:r w:rsidRPr="00874D62">
        <w:rPr>
          <w:lang w:val="uk-UA"/>
          <w:rPrChange w:id="5469" w:author="Ярмола Юрій Юрійович" w:date="2025-05-30T01:12:00Z">
            <w:rPr>
              <w:lang w:val="uk-UA"/>
            </w:rPr>
          </w:rPrChange>
        </w:rPr>
        <w:t xml:space="preserve">   - час, який затрачений на розробку проекту співробітника і-</w:t>
      </w:r>
      <w:proofErr w:type="spellStart"/>
      <w:r w:rsidRPr="00874D62">
        <w:rPr>
          <w:lang w:val="uk-UA"/>
          <w:rPrChange w:id="5470" w:author="Ярмола Юрій Юрійович" w:date="2025-05-30T01:12:00Z">
            <w:rPr>
              <w:lang w:val="uk-UA"/>
            </w:rPr>
          </w:rPrChange>
        </w:rPr>
        <w:t>ої</w:t>
      </w:r>
      <w:proofErr w:type="spellEnd"/>
    </w:p>
    <w:p w14:paraId="1AADD70E" w14:textId="77777777" w:rsidR="00365B7F" w:rsidRPr="00874D62" w:rsidRDefault="00365B7F">
      <w:pPr>
        <w:spacing w:line="360" w:lineRule="auto"/>
        <w:rPr>
          <w:lang w:val="uk-UA"/>
          <w:rPrChange w:id="5471" w:author="Ярмола Юрій Юрійович" w:date="2025-05-30T01:12:00Z">
            <w:rPr>
              <w:lang w:val="uk-UA"/>
            </w:rPr>
          </w:rPrChange>
        </w:rPr>
      </w:pPr>
      <w:r w:rsidRPr="00874D62">
        <w:rPr>
          <w:lang w:val="uk-UA"/>
          <w:rPrChange w:id="5472" w:author="Ярмола Юрій Юрійович" w:date="2025-05-30T01:12:00Z">
            <w:rPr>
              <w:lang w:val="uk-UA"/>
            </w:rPr>
          </w:rPrChange>
        </w:rPr>
        <w:t>спеціальності j-</w:t>
      </w:r>
      <w:proofErr w:type="spellStart"/>
      <w:r w:rsidRPr="00874D62">
        <w:rPr>
          <w:lang w:val="uk-UA"/>
          <w:rPrChange w:id="5473" w:author="Ярмола Юрій Юрійович" w:date="2025-05-30T01:12:00Z">
            <w:rPr>
              <w:lang w:val="uk-UA"/>
            </w:rPr>
          </w:rPrChange>
        </w:rPr>
        <w:t>ro</w:t>
      </w:r>
      <w:proofErr w:type="spellEnd"/>
      <w:r w:rsidRPr="00874D62">
        <w:rPr>
          <w:lang w:val="uk-UA"/>
          <w:rPrChange w:id="5474" w:author="Ярмола Юрій Юрійович" w:date="2025-05-30T01:12:00Z">
            <w:rPr>
              <w:lang w:val="uk-UA"/>
            </w:rPr>
          </w:rPrChange>
        </w:rPr>
        <w:t xml:space="preserve"> тарифного розряду, днів;</w:t>
      </w:r>
    </w:p>
    <w:p w14:paraId="1A1FF593" w14:textId="77777777" w:rsidR="00365B7F" w:rsidRPr="00874D62" w:rsidRDefault="00365B7F">
      <w:pPr>
        <w:spacing w:line="360" w:lineRule="auto"/>
        <w:ind w:firstLine="708"/>
        <w:rPr>
          <w:lang w:val="uk-UA"/>
          <w:rPrChange w:id="5475" w:author="Ярмола Юрій Юрійович" w:date="2025-05-30T01:12:00Z">
            <w:rPr>
              <w:lang w:val="uk-UA"/>
            </w:rPr>
          </w:rPrChange>
        </w:rPr>
      </w:pPr>
      <w:proofErr w:type="spellStart"/>
      <w:r w:rsidRPr="00874D62">
        <w:rPr>
          <w:lang w:val="uk-UA"/>
          <w:rPrChange w:id="5476" w:author="Ярмола Юрій Юрійович" w:date="2025-05-30T01:12:00Z">
            <w:rPr>
              <w:lang w:val="uk-UA"/>
            </w:rPr>
          </w:rPrChange>
        </w:rPr>
        <w:t>C</w:t>
      </w:r>
      <w:r w:rsidRPr="00874D62">
        <w:rPr>
          <w:vertAlign w:val="subscript"/>
          <w:lang w:val="uk-UA"/>
          <w:rPrChange w:id="5477" w:author="Ярмола Юрій Юрійович" w:date="2025-05-30T01:12:00Z">
            <w:rPr>
              <w:vertAlign w:val="subscript"/>
              <w:lang w:val="uk-UA"/>
            </w:rPr>
          </w:rPrChange>
        </w:rPr>
        <w:t>ij</w:t>
      </w:r>
      <w:proofErr w:type="spellEnd"/>
      <w:r w:rsidRPr="00874D62">
        <w:rPr>
          <w:lang w:val="uk-UA"/>
          <w:rPrChange w:id="5478" w:author="Ярмола Юрій Юрійович" w:date="2025-05-30T01:12:00Z">
            <w:rPr>
              <w:lang w:val="uk-UA"/>
            </w:rPr>
          </w:rPrChange>
        </w:rPr>
        <w:t xml:space="preserve"> - денна заробітна плата і-</w:t>
      </w:r>
      <w:proofErr w:type="spellStart"/>
      <w:r w:rsidRPr="00874D62">
        <w:rPr>
          <w:lang w:val="uk-UA"/>
          <w:rPrChange w:id="5479" w:author="Ярмола Юрій Юрійович" w:date="2025-05-30T01:12:00Z">
            <w:rPr>
              <w:lang w:val="uk-UA"/>
            </w:rPr>
          </w:rPrChange>
        </w:rPr>
        <w:t>ої</w:t>
      </w:r>
      <w:proofErr w:type="spellEnd"/>
      <w:r w:rsidRPr="00874D62">
        <w:rPr>
          <w:lang w:val="uk-UA"/>
          <w:rPrChange w:id="5480" w:author="Ярмола Юрій Юрійович" w:date="2025-05-30T01:12:00Z">
            <w:rPr>
              <w:lang w:val="uk-UA"/>
            </w:rPr>
          </w:rPrChange>
        </w:rPr>
        <w:t xml:space="preserve"> спеціальності j-</w:t>
      </w:r>
      <w:proofErr w:type="spellStart"/>
      <w:r w:rsidRPr="00874D62">
        <w:rPr>
          <w:lang w:val="uk-UA"/>
          <w:rPrChange w:id="5481" w:author="Ярмола Юрій Юрійович" w:date="2025-05-30T01:12:00Z">
            <w:rPr>
              <w:lang w:val="uk-UA"/>
            </w:rPr>
          </w:rPrChange>
        </w:rPr>
        <w:t>ro</w:t>
      </w:r>
      <w:proofErr w:type="spellEnd"/>
      <w:r w:rsidRPr="00874D62">
        <w:rPr>
          <w:lang w:val="uk-UA"/>
          <w:rPrChange w:id="5482" w:author="Ярмола Юрій Юрійович" w:date="2025-05-30T01:12:00Z">
            <w:rPr>
              <w:lang w:val="uk-UA"/>
            </w:rPr>
          </w:rPrChange>
        </w:rPr>
        <w:t xml:space="preserve"> тарифного розряду,</w:t>
      </w:r>
    </w:p>
    <w:p w14:paraId="571CD8CD" w14:textId="77777777" w:rsidR="00365B7F" w:rsidRPr="00874D62" w:rsidRDefault="00365B7F">
      <w:pPr>
        <w:spacing w:line="360" w:lineRule="auto"/>
        <w:rPr>
          <w:lang w:val="uk-UA"/>
          <w:rPrChange w:id="5483" w:author="Ярмола Юрій Юрійович" w:date="2025-05-30T01:12:00Z">
            <w:rPr>
              <w:lang w:val="uk-UA"/>
            </w:rPr>
          </w:rPrChange>
        </w:rPr>
      </w:pPr>
      <w:r w:rsidRPr="00874D62">
        <w:rPr>
          <w:lang w:val="uk-UA"/>
          <w:rPrChange w:id="5484" w:author="Ярмола Юрій Юрійович" w:date="2025-05-30T01:12:00Z">
            <w:rPr>
              <w:lang w:val="uk-UA"/>
            </w:rPr>
          </w:rPrChange>
        </w:rPr>
        <w:t>грн.;</w:t>
      </w:r>
    </w:p>
    <w:p w14:paraId="08B6067E" w14:textId="3ED8808D" w:rsidR="00365B7F" w:rsidRPr="00874D62" w:rsidRDefault="001D36AF">
      <w:pPr>
        <w:spacing w:line="360" w:lineRule="auto"/>
        <w:jc w:val="right"/>
        <w:rPr>
          <w:lang w:val="uk-UA"/>
          <w:rPrChange w:id="5485" w:author="Ярмола Юрій Юрійович" w:date="2025-05-30T01:12:00Z">
            <w:rPr>
              <w:lang w:val="uk-UA"/>
            </w:rPr>
          </w:rPrChange>
        </w:rPr>
      </w:pPr>
      <m:oMath>
        <m:sSub>
          <m:sSubPr>
            <m:ctrlPr>
              <w:rPr>
                <w:rFonts w:ascii="Cambria Math" w:hAnsi="Cambria Math"/>
                <w:i/>
                <w:lang w:val="uk-UA"/>
                <w:rPrChange w:id="5486" w:author="Ярмола Юрій Юрійович" w:date="2025-05-30T01:12:00Z">
                  <w:rPr>
                    <w:rFonts w:ascii="Cambria Math" w:hAnsi="Cambria Math"/>
                    <w:i/>
                    <w:lang w:val="uk-UA"/>
                  </w:rPr>
                </w:rPrChange>
              </w:rPr>
            </m:ctrlPr>
          </m:sSubPr>
          <m:e>
            <m:r>
              <w:rPr>
                <w:rFonts w:ascii="Cambria Math"/>
                <w:lang w:val="uk-UA"/>
                <w:rPrChange w:id="5487" w:author="Ярмола Юрій Юрійович" w:date="2025-05-30T01:12:00Z">
                  <w:rPr>
                    <w:rFonts w:ascii="Cambria Math"/>
                    <w:lang w:val="uk-UA"/>
                  </w:rPr>
                </w:rPrChange>
              </w:rPr>
              <m:t>C</m:t>
            </m:r>
          </m:e>
          <m:sub>
            <m:r>
              <w:rPr>
                <w:rFonts w:ascii="Cambria Math"/>
                <w:lang w:val="uk-UA"/>
                <w:rPrChange w:id="5488" w:author="Ярмола Юрій Юрійович" w:date="2025-05-30T01:12:00Z">
                  <w:rPr>
                    <w:rFonts w:ascii="Cambria Math"/>
                    <w:lang w:val="uk-UA"/>
                  </w:rPr>
                </w:rPrChange>
              </w:rPr>
              <m:t>ij</m:t>
            </m:r>
          </m:sub>
        </m:sSub>
        <m:r>
          <w:rPr>
            <w:rFonts w:ascii="Cambria Math"/>
            <w:lang w:val="uk-UA"/>
            <w:rPrChange w:id="5489" w:author="Ярмола Юрій Юрійович" w:date="2025-05-30T01:12:00Z">
              <w:rPr>
                <w:rFonts w:ascii="Cambria Math"/>
                <w:lang w:val="uk-UA"/>
              </w:rPr>
            </w:rPrChange>
          </w:rPr>
          <m:t>=</m:t>
        </m:r>
        <m:f>
          <m:fPr>
            <m:ctrlPr>
              <w:rPr>
                <w:rFonts w:ascii="Cambria Math" w:hAnsi="Cambria Math"/>
                <w:i/>
                <w:lang w:val="uk-UA"/>
                <w:rPrChange w:id="5490" w:author="Ярмола Юрій Юрійович" w:date="2025-05-30T01:12:00Z">
                  <w:rPr>
                    <w:rFonts w:ascii="Cambria Math" w:hAnsi="Cambria Math"/>
                    <w:i/>
                    <w:lang w:val="uk-UA"/>
                  </w:rPr>
                </w:rPrChange>
              </w:rPr>
            </m:ctrlPr>
          </m:fPr>
          <m:num>
            <m:sSubSup>
              <m:sSubSupPr>
                <m:ctrlPr>
                  <w:rPr>
                    <w:rFonts w:ascii="Cambria Math" w:hAnsi="Cambria Math"/>
                    <w:i/>
                    <w:lang w:val="uk-UA"/>
                    <w:rPrChange w:id="5491" w:author="Ярмола Юрій Юрійович" w:date="2025-05-30T01:12:00Z">
                      <w:rPr>
                        <w:rFonts w:ascii="Cambria Math" w:hAnsi="Cambria Math"/>
                        <w:i/>
                        <w:lang w:val="uk-UA"/>
                      </w:rPr>
                    </w:rPrChange>
                  </w:rPr>
                </m:ctrlPr>
              </m:sSubSupPr>
              <m:e>
                <m:r>
                  <w:rPr>
                    <w:rFonts w:ascii="Cambria Math"/>
                    <w:lang w:val="uk-UA"/>
                    <w:rPrChange w:id="5492" w:author="Ярмола Юрій Юрійович" w:date="2025-05-30T01:12:00Z">
                      <w:rPr>
                        <w:rFonts w:ascii="Cambria Math"/>
                        <w:lang w:val="uk-UA"/>
                      </w:rPr>
                    </w:rPrChange>
                  </w:rPr>
                  <m:t>C</m:t>
                </m:r>
              </m:e>
              <m:sub>
                <m:r>
                  <w:rPr>
                    <w:rFonts w:ascii="Cambria Math"/>
                    <w:lang w:val="uk-UA"/>
                    <w:rPrChange w:id="5493" w:author="Ярмола Юрій Юрійович" w:date="2025-05-30T01:12:00Z">
                      <w:rPr>
                        <w:rFonts w:ascii="Cambria Math"/>
                        <w:lang w:val="uk-UA"/>
                      </w:rPr>
                    </w:rPrChange>
                  </w:rPr>
                  <m:t>ij</m:t>
                </m:r>
              </m:sub>
              <m:sup>
                <m:r>
                  <w:rPr>
                    <w:rFonts w:ascii="Cambria Math"/>
                    <w:lang w:val="uk-UA"/>
                    <w:rPrChange w:id="5494" w:author="Ярмола Юрій Юрійович" w:date="2025-05-30T01:12:00Z">
                      <w:rPr>
                        <w:rFonts w:ascii="Cambria Math"/>
                        <w:lang w:val="uk-UA"/>
                      </w:rPr>
                    </w:rPrChange>
                  </w:rPr>
                  <m:t>0</m:t>
                </m:r>
              </m:sup>
            </m:sSubSup>
            <m:r>
              <w:rPr>
                <w:rFonts w:ascii="Cambria Math"/>
                <w:lang w:val="uk-UA"/>
                <w:rPrChange w:id="5495" w:author="Ярмола Юрій Юрійович" w:date="2025-05-30T01:12:00Z">
                  <w:rPr>
                    <w:rFonts w:ascii="Cambria Math"/>
                    <w:lang w:val="uk-UA"/>
                  </w:rPr>
                </w:rPrChange>
              </w:rPr>
              <m:t>(1+</m:t>
            </m:r>
            <m:r>
              <w:rPr>
                <w:rFonts w:ascii="Cambria Math"/>
                <w:lang w:val="uk-UA"/>
                <w:rPrChange w:id="5496" w:author="Ярмола Юрій Юрійович" w:date="2025-05-30T01:12:00Z">
                  <w:rPr>
                    <w:rFonts w:ascii="Cambria Math"/>
                    <w:lang w:val="uk-UA"/>
                  </w:rPr>
                </w:rPrChange>
              </w:rPr>
              <m:t>h</m:t>
            </m:r>
            <m:r>
              <w:rPr>
                <w:rFonts w:ascii="Cambria Math"/>
                <w:lang w:val="uk-UA"/>
                <w:rPrChange w:id="5497" w:author="Ярмола Юрій Юрійович" w:date="2025-05-30T01:12:00Z">
                  <w:rPr>
                    <w:rFonts w:ascii="Cambria Math"/>
                    <w:lang w:val="uk-UA"/>
                  </w:rPr>
                </w:rPrChange>
              </w:rPr>
              <m:t>)</m:t>
            </m:r>
          </m:num>
          <m:den>
            <m:r>
              <w:rPr>
                <w:rFonts w:ascii="Cambria Math"/>
                <w:lang w:val="uk-UA"/>
                <w:rPrChange w:id="5498" w:author="Ярмола Юрій Юрійович" w:date="2025-05-30T01:12:00Z">
                  <w:rPr>
                    <w:rFonts w:ascii="Cambria Math"/>
                    <w:lang w:val="uk-UA"/>
                  </w:rPr>
                </w:rPrChange>
              </w:rPr>
              <m:t>p</m:t>
            </m:r>
          </m:den>
        </m:f>
      </m:oMath>
      <w:r w:rsidR="00365B7F" w:rsidRPr="00874D62">
        <w:rPr>
          <w:lang w:val="uk-UA"/>
          <w:rPrChange w:id="5499" w:author="Ярмола Юрій Юрійович" w:date="2025-05-30T01:12:00Z">
            <w:rPr>
              <w:lang w:val="uk-UA"/>
            </w:rPr>
          </w:rPrChange>
        </w:rPr>
        <w:t xml:space="preserve">                                              (4.3)</w:t>
      </w:r>
    </w:p>
    <w:p w14:paraId="4A23D754" w14:textId="77777777" w:rsidR="00365B7F" w:rsidRPr="00874D62" w:rsidRDefault="00365B7F">
      <w:pPr>
        <w:spacing w:line="360" w:lineRule="auto"/>
        <w:ind w:firstLine="708"/>
        <w:rPr>
          <w:lang w:val="uk-UA"/>
          <w:rPrChange w:id="5500" w:author="Ярмола Юрій Юрійович" w:date="2025-05-30T01:12:00Z">
            <w:rPr>
              <w:lang w:val="uk-UA"/>
            </w:rPr>
          </w:rPrChange>
        </w:rPr>
      </w:pPr>
      <w:r w:rsidRPr="00874D62">
        <w:rPr>
          <w:lang w:val="uk-UA"/>
          <w:rPrChange w:id="5501" w:author="Ярмола Юрій Юрійович" w:date="2025-05-30T01:12:00Z">
            <w:rPr>
              <w:lang w:val="uk-UA"/>
            </w:rPr>
          </w:rPrChange>
        </w:rPr>
        <w:t xml:space="preserve">де </w:t>
      </w:r>
      <w:proofErr w:type="spellStart"/>
      <w:r w:rsidRPr="00874D62">
        <w:rPr>
          <w:lang w:val="uk-UA"/>
          <w:rPrChange w:id="5502" w:author="Ярмола Юрій Юрійович" w:date="2025-05-30T01:12:00Z">
            <w:rPr>
              <w:lang w:val="uk-UA"/>
            </w:rPr>
          </w:rPrChange>
        </w:rPr>
        <w:t>С</w:t>
      </w:r>
      <w:r w:rsidRPr="00874D62">
        <w:rPr>
          <w:vertAlign w:val="subscript"/>
          <w:lang w:val="uk-UA"/>
          <w:rPrChange w:id="5503" w:author="Ярмола Юрій Юрійович" w:date="2025-05-30T01:12:00Z">
            <w:rPr>
              <w:vertAlign w:val="subscript"/>
              <w:lang w:val="uk-UA"/>
            </w:rPr>
          </w:rPrChange>
        </w:rPr>
        <w:t>ij</w:t>
      </w:r>
      <w:proofErr w:type="spellEnd"/>
      <w:r w:rsidRPr="00874D62">
        <w:rPr>
          <w:vertAlign w:val="subscript"/>
          <w:lang w:val="uk-UA"/>
          <w:rPrChange w:id="5504" w:author="Ярмола Юрій Юрійович" w:date="2025-05-30T01:12:00Z">
            <w:rPr>
              <w:vertAlign w:val="subscript"/>
              <w:lang w:val="uk-UA"/>
            </w:rPr>
          </w:rPrChange>
        </w:rPr>
        <w:t xml:space="preserve"> </w:t>
      </w:r>
      <w:r w:rsidRPr="00874D62">
        <w:rPr>
          <w:lang w:val="uk-UA"/>
          <w:rPrChange w:id="5505" w:author="Ярмола Юрій Юрійович" w:date="2025-05-30T01:12:00Z">
            <w:rPr>
              <w:lang w:val="uk-UA"/>
            </w:rPr>
          </w:rPrChange>
        </w:rPr>
        <w:t>- основна місячна заробітна плата розробника і-</w:t>
      </w:r>
      <w:proofErr w:type="spellStart"/>
      <w:r w:rsidRPr="00874D62">
        <w:rPr>
          <w:lang w:val="uk-UA"/>
          <w:rPrChange w:id="5506" w:author="Ярмола Юрій Юрійович" w:date="2025-05-30T01:12:00Z">
            <w:rPr>
              <w:lang w:val="uk-UA"/>
            </w:rPr>
          </w:rPrChange>
        </w:rPr>
        <w:t>ої</w:t>
      </w:r>
      <w:proofErr w:type="spellEnd"/>
      <w:r w:rsidRPr="00874D62">
        <w:rPr>
          <w:lang w:val="uk-UA"/>
          <w:rPrChange w:id="5507" w:author="Ярмола Юрій Юрійович" w:date="2025-05-30T01:12:00Z">
            <w:rPr>
              <w:lang w:val="uk-UA"/>
            </w:rPr>
          </w:rPrChange>
        </w:rPr>
        <w:t xml:space="preserve"> спеціальності</w:t>
      </w:r>
    </w:p>
    <w:p w14:paraId="5C089D43" w14:textId="77777777" w:rsidR="00365B7F" w:rsidRPr="00874D62" w:rsidRDefault="00365B7F">
      <w:pPr>
        <w:spacing w:line="360" w:lineRule="auto"/>
        <w:rPr>
          <w:lang w:val="uk-UA"/>
          <w:rPrChange w:id="5508" w:author="Ярмола Юрій Юрійович" w:date="2025-05-30T01:12:00Z">
            <w:rPr>
              <w:lang w:val="uk-UA"/>
            </w:rPr>
          </w:rPrChange>
        </w:rPr>
      </w:pPr>
      <w:r w:rsidRPr="00874D62">
        <w:rPr>
          <w:lang w:val="uk-UA"/>
          <w:rPrChange w:id="5509" w:author="Ярмола Юрій Юрійович" w:date="2025-05-30T01:12:00Z">
            <w:rPr>
              <w:lang w:val="uk-UA"/>
            </w:rPr>
          </w:rPrChange>
        </w:rPr>
        <w:t xml:space="preserve">     j-</w:t>
      </w:r>
      <w:proofErr w:type="spellStart"/>
      <w:r w:rsidRPr="00874D62">
        <w:rPr>
          <w:lang w:val="uk-UA"/>
          <w:rPrChange w:id="5510" w:author="Ярмола Юрій Юрійович" w:date="2025-05-30T01:12:00Z">
            <w:rPr>
              <w:lang w:val="uk-UA"/>
            </w:rPr>
          </w:rPrChange>
        </w:rPr>
        <w:t>гo</w:t>
      </w:r>
      <w:proofErr w:type="spellEnd"/>
      <w:r w:rsidRPr="00874D62">
        <w:rPr>
          <w:lang w:val="uk-UA"/>
          <w:rPrChange w:id="5511" w:author="Ярмола Юрій Юрійович" w:date="2025-05-30T01:12:00Z">
            <w:rPr>
              <w:lang w:val="uk-UA"/>
            </w:rPr>
          </w:rPrChange>
        </w:rPr>
        <w:t xml:space="preserve"> тарифного розряду, грн.;</w:t>
      </w:r>
    </w:p>
    <w:p w14:paraId="5185F4D2" w14:textId="28295C24" w:rsidR="00365B7F" w:rsidRPr="00874D62" w:rsidRDefault="00365B7F">
      <w:pPr>
        <w:spacing w:line="360" w:lineRule="auto"/>
        <w:rPr>
          <w:lang w:val="uk-UA"/>
          <w:rPrChange w:id="5512" w:author="Ярмола Юрій Юрійович" w:date="2025-05-30T01:12:00Z">
            <w:rPr>
              <w:lang w:val="uk-UA"/>
            </w:rPr>
          </w:rPrChange>
        </w:rPr>
      </w:pPr>
      <w:r w:rsidRPr="00874D62">
        <w:rPr>
          <w:lang w:val="uk-UA"/>
          <w:rPrChange w:id="5513" w:author="Ярмола Юрій Юрійович" w:date="2025-05-30T01:12:00Z">
            <w:rPr>
              <w:lang w:val="uk-UA"/>
            </w:rPr>
          </w:rPrChange>
        </w:rPr>
        <w:t xml:space="preserve">     </w:t>
      </w:r>
      <w:r w:rsidR="001D4AC5" w:rsidRPr="00874D62">
        <w:rPr>
          <w:lang w:val="uk-UA"/>
          <w:rPrChange w:id="5514" w:author="Ярмола Юрій Юрійович" w:date="2025-05-30T01:12:00Z">
            <w:rPr>
              <w:lang w:val="uk-UA"/>
            </w:rPr>
          </w:rPrChange>
        </w:rPr>
        <w:tab/>
      </w:r>
      <w:r w:rsidRPr="00874D62">
        <w:rPr>
          <w:lang w:val="uk-UA"/>
          <w:rPrChange w:id="5515" w:author="Ярмола Юрій Юрійович" w:date="2025-05-30T01:12:00Z">
            <w:rPr>
              <w:lang w:val="uk-UA"/>
            </w:rPr>
          </w:rPrChange>
        </w:rPr>
        <w:t xml:space="preserve">h - коефіцієнт, що визначає розмір додаткової заробітної плати; </w:t>
      </w:r>
    </w:p>
    <w:p w14:paraId="1B0E0232" w14:textId="55C0A346" w:rsidR="00365B7F" w:rsidRPr="00874D62" w:rsidRDefault="00365B7F">
      <w:pPr>
        <w:spacing w:line="360" w:lineRule="auto"/>
        <w:rPr>
          <w:lang w:val="uk-UA"/>
          <w:rPrChange w:id="5516" w:author="Ярмола Юрій Юрійович" w:date="2025-05-30T01:12:00Z">
            <w:rPr>
              <w:lang w:val="uk-UA"/>
            </w:rPr>
          </w:rPrChange>
        </w:rPr>
      </w:pPr>
      <w:r w:rsidRPr="00874D62">
        <w:rPr>
          <w:lang w:val="uk-UA"/>
          <w:rPrChange w:id="5517" w:author="Ярмола Юрій Юрійович" w:date="2025-05-30T01:12:00Z">
            <w:rPr>
              <w:lang w:val="uk-UA"/>
            </w:rPr>
          </w:rPrChange>
        </w:rPr>
        <w:t xml:space="preserve">      </w:t>
      </w:r>
      <w:r w:rsidR="001D4AC5" w:rsidRPr="00874D62">
        <w:rPr>
          <w:lang w:val="uk-UA"/>
          <w:rPrChange w:id="5518" w:author="Ярмола Юрій Юрійович" w:date="2025-05-30T01:12:00Z">
            <w:rPr>
              <w:lang w:val="uk-UA"/>
            </w:rPr>
          </w:rPrChange>
        </w:rPr>
        <w:tab/>
      </w:r>
      <w:r w:rsidRPr="00874D62">
        <w:rPr>
          <w:lang w:val="uk-UA"/>
          <w:rPrChange w:id="5519" w:author="Ярмола Юрій Юрійович" w:date="2025-05-30T01:12:00Z">
            <w:rPr>
              <w:lang w:val="uk-UA"/>
            </w:rPr>
          </w:rPrChange>
        </w:rPr>
        <w:t>р - середня кількість робочих днів у місяці (21 день).</w:t>
      </w:r>
    </w:p>
    <w:p w14:paraId="0376ECD8" w14:textId="36FCD6ED" w:rsidR="00365B7F" w:rsidRPr="00874D62" w:rsidRDefault="00365B7F">
      <w:pPr>
        <w:spacing w:line="360" w:lineRule="auto"/>
        <w:jc w:val="right"/>
        <w:rPr>
          <w:i/>
          <w:lang w:val="uk-UA"/>
          <w:rPrChange w:id="5520" w:author="Ярмола Юрій Юрійович" w:date="2025-05-30T01:12:00Z">
            <w:rPr>
              <w:i/>
              <w:lang w:val="uk-UA"/>
            </w:rPr>
          </w:rPrChange>
        </w:rPr>
      </w:pPr>
      <w:r w:rsidRPr="00874D62">
        <w:rPr>
          <w:i/>
          <w:lang w:val="uk-UA"/>
          <w:rPrChange w:id="5521" w:author="Ярмола Юрій Юрійович" w:date="2025-05-30T01:12:00Z">
            <w:rPr>
              <w:i/>
              <w:lang w:val="uk-UA"/>
            </w:rPr>
          </w:rPrChange>
        </w:rPr>
        <w:t xml:space="preserve">Таблиця 4.1. </w:t>
      </w:r>
    </w:p>
    <w:p w14:paraId="0468C22F" w14:textId="77777777" w:rsidR="00365B7F" w:rsidRPr="00874D62" w:rsidRDefault="00365B7F">
      <w:pPr>
        <w:spacing w:line="360" w:lineRule="auto"/>
        <w:rPr>
          <w:b/>
          <w:bCs/>
          <w:lang w:val="uk-UA"/>
          <w:rPrChange w:id="5522" w:author="Ярмола Юрій Юрійович" w:date="2025-05-30T01:12:00Z">
            <w:rPr>
              <w:b/>
              <w:bCs/>
              <w:lang w:val="uk-UA"/>
            </w:rPr>
          </w:rPrChange>
        </w:rPr>
      </w:pPr>
      <w:r w:rsidRPr="00874D62">
        <w:rPr>
          <w:b/>
          <w:bCs/>
          <w:lang w:val="uk-UA"/>
          <w:rPrChange w:id="5523" w:author="Ярмола Юрій Юрійович" w:date="2025-05-30T01:12:00Z">
            <w:rPr>
              <w:b/>
              <w:bCs/>
              <w:lang w:val="uk-UA"/>
            </w:rPr>
          </w:rPrChange>
        </w:rPr>
        <w:t>Вихідні дані для розрахунку витрат на оплату праці</w:t>
      </w:r>
    </w:p>
    <w:p w14:paraId="41EE42E4" w14:textId="77777777" w:rsidR="00365B7F" w:rsidRPr="00874D62" w:rsidRDefault="00365B7F">
      <w:pPr>
        <w:spacing w:line="360" w:lineRule="auto"/>
        <w:rPr>
          <w:lang w:val="uk-UA"/>
          <w:rPrChange w:id="5524" w:author="Ярмола Юрій Юрійович" w:date="2025-05-30T01:12:00Z">
            <w:rPr>
              <w:lang w:val="uk-UA"/>
            </w:rPr>
          </w:rPrChange>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874D62"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874D62" w:rsidRDefault="00365B7F">
            <w:pPr>
              <w:spacing w:line="360" w:lineRule="auto"/>
              <w:rPr>
                <w:lang w:val="uk-UA"/>
                <w:rPrChange w:id="5525" w:author="Ярмола Юрій Юрійович" w:date="2025-05-30T01:12:00Z">
                  <w:rPr>
                    <w:lang w:val="uk-UA"/>
                  </w:rPr>
                </w:rPrChange>
              </w:rPr>
            </w:pPr>
            <w:r w:rsidRPr="00874D62">
              <w:rPr>
                <w:lang w:val="uk-UA"/>
                <w:rPrChange w:id="5526" w:author="Ярмола Юрій Юрійович" w:date="2025-05-30T01:12:00Z">
                  <w:rPr>
                    <w:lang w:val="uk-UA"/>
                  </w:rPr>
                </w:rPrChange>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874D62" w:rsidRDefault="00365B7F">
            <w:pPr>
              <w:spacing w:line="360" w:lineRule="auto"/>
              <w:rPr>
                <w:lang w:val="uk-UA"/>
                <w:rPrChange w:id="5527" w:author="Ярмола Юрій Юрійович" w:date="2025-05-30T01:12:00Z">
                  <w:rPr>
                    <w:lang w:val="uk-UA"/>
                  </w:rPr>
                </w:rPrChange>
              </w:rPr>
            </w:pPr>
            <w:r w:rsidRPr="00874D62">
              <w:rPr>
                <w:lang w:val="uk-UA"/>
                <w:rPrChange w:id="5528" w:author="Ярмола Юрій Юрійович" w:date="2025-05-30T01:12:00Z">
                  <w:rPr>
                    <w:lang w:val="uk-UA"/>
                  </w:rPr>
                </w:rPrChange>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874D62" w:rsidRDefault="00365B7F">
            <w:pPr>
              <w:spacing w:line="360" w:lineRule="auto"/>
              <w:rPr>
                <w:lang w:val="uk-UA"/>
                <w:rPrChange w:id="5529" w:author="Ярмола Юрій Юрійович" w:date="2025-05-30T01:12:00Z">
                  <w:rPr>
                    <w:lang w:val="uk-UA"/>
                  </w:rPr>
                </w:rPrChange>
              </w:rPr>
            </w:pPr>
            <w:r w:rsidRPr="00874D62">
              <w:rPr>
                <w:lang w:val="uk-UA"/>
                <w:rPrChange w:id="5530" w:author="Ярмола Юрій Юрійович" w:date="2025-05-30T01:12:00Z">
                  <w:rPr>
                    <w:lang w:val="uk-UA"/>
                  </w:rPr>
                </w:rPrChange>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874D62" w:rsidRDefault="00365B7F">
            <w:pPr>
              <w:spacing w:line="360" w:lineRule="auto"/>
              <w:rPr>
                <w:lang w:val="uk-UA"/>
                <w:rPrChange w:id="5531" w:author="Ярмола Юрій Юрійович" w:date="2025-05-30T01:12:00Z">
                  <w:rPr>
                    <w:lang w:val="uk-UA"/>
                  </w:rPr>
                </w:rPrChange>
              </w:rPr>
            </w:pPr>
            <w:r w:rsidRPr="00874D62">
              <w:rPr>
                <w:lang w:val="uk-UA"/>
                <w:rPrChange w:id="5532" w:author="Ярмола Юрій Юрійович" w:date="2025-05-30T01:12:00Z">
                  <w:rPr>
                    <w:lang w:val="uk-UA"/>
                  </w:rPr>
                </w:rPrChange>
              </w:rPr>
              <w:t>Середньоденна ставка, грн./дні</w:t>
            </w:r>
          </w:p>
        </w:tc>
      </w:tr>
      <w:tr w:rsidR="00365B7F" w:rsidRPr="00874D62"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874D62" w:rsidRDefault="00365B7F">
            <w:pPr>
              <w:spacing w:line="360" w:lineRule="auto"/>
              <w:rPr>
                <w:lang w:val="uk-UA"/>
                <w:rPrChange w:id="5533" w:author="Ярмола Юрій Юрійович" w:date="2025-05-30T01:12:00Z">
                  <w:rPr>
                    <w:lang w:val="uk-UA"/>
                  </w:rPr>
                </w:rPrChange>
              </w:rPr>
            </w:pPr>
            <w:r w:rsidRPr="00874D62">
              <w:rPr>
                <w:lang w:val="uk-UA"/>
                <w:rPrChange w:id="5534" w:author="Ярмола Юрій Юрійович" w:date="2025-05-30T01:12:00Z">
                  <w:rPr>
                    <w:lang w:val="uk-UA"/>
                  </w:rPr>
                </w:rPrChange>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874D62" w:rsidRDefault="00365B7F">
            <w:pPr>
              <w:spacing w:line="360" w:lineRule="auto"/>
              <w:rPr>
                <w:lang w:val="uk-UA"/>
                <w:rPrChange w:id="5535" w:author="Ярмола Юрій Юрійович" w:date="2025-05-30T01:12:00Z">
                  <w:rPr>
                    <w:lang w:val="uk-UA"/>
                  </w:rPr>
                </w:rPrChange>
              </w:rPr>
            </w:pPr>
            <w:r w:rsidRPr="00874D62">
              <w:rPr>
                <w:lang w:val="uk-UA"/>
                <w:rPrChange w:id="5536" w:author="Ярмола Юрій Юрійович" w:date="2025-05-30T01:12:00Z">
                  <w:rPr>
                    <w:lang w:val="uk-UA"/>
                  </w:rPr>
                </w:rPrChange>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874D62" w:rsidRDefault="001D4AC5">
            <w:pPr>
              <w:spacing w:line="360" w:lineRule="auto"/>
              <w:rPr>
                <w:lang w:val="uk-UA"/>
                <w:rPrChange w:id="5537" w:author="Ярмола Юрій Юрійович" w:date="2025-05-30T01:12:00Z">
                  <w:rPr>
                    <w:lang w:val="uk-UA"/>
                  </w:rPr>
                </w:rPrChange>
              </w:rPr>
            </w:pPr>
            <w:r w:rsidRPr="00874D62">
              <w:rPr>
                <w:lang w:val="uk-UA"/>
                <w:rPrChange w:id="5538" w:author="Ярмола Юрій Юрійович" w:date="2025-05-30T01:12:00Z">
                  <w:rPr>
                    <w:lang w:val="uk-UA"/>
                  </w:rPr>
                </w:rPrChange>
              </w:rPr>
              <w:t>12128</w:t>
            </w:r>
            <w:r w:rsidR="0061070F" w:rsidRPr="00874D62">
              <w:rPr>
                <w:lang w:val="uk-UA"/>
                <w:rPrChange w:id="5539" w:author="Ярмола Юрій Юрійович" w:date="2025-05-30T01:12:00Z">
                  <w:rPr>
                    <w:lang w:val="uk-UA"/>
                  </w:rPr>
                </w:rPrChange>
              </w:rPr>
              <w:t>,</w:t>
            </w:r>
            <w:r w:rsidRPr="00874D62">
              <w:rPr>
                <w:lang w:val="uk-UA"/>
                <w:rPrChange w:id="5540" w:author="Ярмола Юрій Юрійович" w:date="2025-05-30T01:12:00Z">
                  <w:rPr>
                    <w:lang w:val="uk-UA"/>
                  </w:rPr>
                </w:rPrChange>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874D62" w:rsidRDefault="0061070F">
            <w:pPr>
              <w:spacing w:line="360" w:lineRule="auto"/>
              <w:rPr>
                <w:lang w:val="uk-UA"/>
                <w:rPrChange w:id="5541" w:author="Ярмола Юрій Юрійович" w:date="2025-05-30T01:12:00Z">
                  <w:rPr>
                    <w:lang w:val="uk-UA"/>
                  </w:rPr>
                </w:rPrChange>
              </w:rPr>
            </w:pPr>
            <w:r w:rsidRPr="00874D62">
              <w:rPr>
                <w:lang w:val="uk-UA"/>
                <w:rPrChange w:id="5542" w:author="Ярмола Юрій Юрійович" w:date="2025-05-30T01:12:00Z">
                  <w:rPr>
                    <w:lang w:val="uk-UA"/>
                  </w:rPr>
                </w:rPrChange>
              </w:rPr>
              <w:t>577,57</w:t>
            </w:r>
          </w:p>
        </w:tc>
      </w:tr>
      <w:tr w:rsidR="00365B7F" w:rsidRPr="00874D62"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874D62" w:rsidRDefault="00365B7F">
            <w:pPr>
              <w:spacing w:line="360" w:lineRule="auto"/>
              <w:rPr>
                <w:lang w:val="uk-UA"/>
                <w:rPrChange w:id="5543" w:author="Ярмола Юрій Юрійович" w:date="2025-05-30T01:12:00Z">
                  <w:rPr>
                    <w:lang w:val="uk-UA"/>
                  </w:rPr>
                </w:rPrChange>
              </w:rPr>
            </w:pPr>
            <w:r w:rsidRPr="00874D62">
              <w:rPr>
                <w:lang w:val="uk-UA"/>
                <w:rPrChange w:id="5544" w:author="Ярмола Юрій Юрійович" w:date="2025-05-30T01:12:00Z">
                  <w:rPr>
                    <w:lang w:val="uk-UA"/>
                  </w:rPr>
                </w:rPrChange>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874D62" w:rsidRDefault="00365B7F">
            <w:pPr>
              <w:spacing w:line="360" w:lineRule="auto"/>
              <w:rPr>
                <w:lang w:val="uk-UA"/>
                <w:rPrChange w:id="5545" w:author="Ярмола Юрій Юрійович" w:date="2025-05-30T01:12:00Z">
                  <w:rPr>
                    <w:lang w:val="uk-UA"/>
                  </w:rPr>
                </w:rPrChange>
              </w:rPr>
            </w:pPr>
            <w:r w:rsidRPr="00874D62">
              <w:rPr>
                <w:lang w:val="uk-UA"/>
                <w:rPrChange w:id="5546" w:author="Ярмола Юрій Юрійович" w:date="2025-05-30T01:12:00Z">
                  <w:rPr>
                    <w:lang w:val="uk-UA"/>
                  </w:rPr>
                </w:rPrChange>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7AA81933" w:rsidR="00365B7F" w:rsidRPr="00874D62" w:rsidRDefault="00BD0BD7">
            <w:pPr>
              <w:spacing w:line="360" w:lineRule="auto"/>
              <w:rPr>
                <w:lang w:val="uk-UA"/>
                <w:rPrChange w:id="5547" w:author="Ярмола Юрій Юрійович" w:date="2025-05-30T01:12:00Z">
                  <w:rPr>
                    <w:lang w:val="uk-UA"/>
                  </w:rPr>
                </w:rPrChange>
              </w:rPr>
            </w:pPr>
            <w:ins w:id="5548" w:author="Ярмола Юрій Юрійович" w:date="2025-05-28T13:17:00Z">
              <w:r w:rsidRPr="00874D62">
                <w:rPr>
                  <w:lang w:val="uk-UA"/>
                  <w:rPrChange w:id="5549" w:author="Ярмола Юрій Юрійович" w:date="2025-05-30T01:12:00Z">
                    <w:rPr>
                      <w:lang w:val="en-US"/>
                    </w:rPr>
                  </w:rPrChange>
                </w:rPr>
                <w:t>10000</w:t>
              </w:r>
            </w:ins>
            <w:del w:id="5550" w:author="Ярмола Юрій Юрійович" w:date="2025-05-28T13:17:00Z">
              <w:r w:rsidR="001D4AC5" w:rsidRPr="00874D62" w:rsidDel="00BD0BD7">
                <w:rPr>
                  <w:lang w:val="uk-UA"/>
                  <w:rPrChange w:id="5551" w:author="Ярмола Юрій Юрійович" w:date="2025-05-30T01:12:00Z">
                    <w:rPr>
                      <w:lang w:val="uk-UA"/>
                    </w:rPr>
                  </w:rPrChange>
                </w:rPr>
                <w:delText>8 914</w:delText>
              </w:r>
            </w:del>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34D7D923" w:rsidR="00365B7F" w:rsidRPr="00874D62" w:rsidRDefault="0061070F">
            <w:pPr>
              <w:spacing w:line="360" w:lineRule="auto"/>
              <w:rPr>
                <w:lang w:val="uk-UA"/>
                <w:rPrChange w:id="5552" w:author="Ярмола Юрій Юрійович" w:date="2025-05-30T01:12:00Z">
                  <w:rPr>
                    <w:lang w:val="uk-UA"/>
                  </w:rPr>
                </w:rPrChange>
              </w:rPr>
            </w:pPr>
            <w:del w:id="5553" w:author="Ярмола Юрій Юрійович" w:date="2025-05-28T13:18:00Z">
              <w:r w:rsidRPr="00874D62" w:rsidDel="00BD0BD7">
                <w:rPr>
                  <w:lang w:val="uk-UA"/>
                  <w:rPrChange w:id="5554" w:author="Ярмола Юрій Юрійович" w:date="2025-05-30T01:12:00Z">
                    <w:rPr>
                      <w:lang w:val="uk-UA"/>
                    </w:rPr>
                  </w:rPrChange>
                </w:rPr>
                <w:delText>424,47</w:delText>
              </w:r>
            </w:del>
            <w:ins w:id="5555" w:author="Ярмола Юрій Юрійович" w:date="2025-05-28T13:18:00Z">
              <w:r w:rsidR="00BD0BD7" w:rsidRPr="00874D62">
                <w:rPr>
                  <w:lang w:val="uk-UA"/>
                  <w:rPrChange w:id="5556" w:author="Ярмола Юрій Юрійович" w:date="2025-05-30T01:12:00Z">
                    <w:rPr>
                      <w:lang w:val="uk-UA"/>
                    </w:rPr>
                  </w:rPrChange>
                </w:rPr>
                <w:t>476,19</w:t>
              </w:r>
            </w:ins>
          </w:p>
        </w:tc>
      </w:tr>
      <w:tr w:rsidR="00AA1DF8" w:rsidRPr="00874D62"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874D62" w:rsidRDefault="00AA1DF8">
            <w:pPr>
              <w:spacing w:line="360" w:lineRule="auto"/>
              <w:rPr>
                <w:lang w:val="uk-UA"/>
                <w:rPrChange w:id="5557" w:author="Ярмола Юрій Юрійович" w:date="2025-05-30T01:12:00Z">
                  <w:rPr>
                    <w:lang w:val="uk-UA"/>
                  </w:rPr>
                </w:rPrChange>
              </w:rPr>
            </w:pPr>
            <w:r w:rsidRPr="00874D62">
              <w:rPr>
                <w:lang w:val="uk-UA"/>
                <w:rPrChange w:id="5558" w:author="Ярмола Юрій Юрійович" w:date="2025-05-30T01:12:00Z">
                  <w:rPr>
                    <w:lang w:val="uk-UA"/>
                  </w:rPr>
                </w:rPrChange>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874D62" w:rsidRDefault="00AA1DF8">
            <w:pPr>
              <w:spacing w:line="360" w:lineRule="auto"/>
              <w:rPr>
                <w:lang w:val="uk-UA"/>
                <w:rPrChange w:id="5559" w:author="Ярмола Юрій Юрійович" w:date="2025-05-30T01:12:00Z">
                  <w:rPr>
                    <w:lang w:val="uk-UA"/>
                  </w:rPr>
                </w:rPrChange>
              </w:rPr>
            </w:pPr>
            <w:r w:rsidRPr="00874D62">
              <w:rPr>
                <w:lang w:val="uk-UA"/>
                <w:rPrChange w:id="5560" w:author="Ярмола Юрій Юрійович" w:date="2025-05-30T01:12:00Z">
                  <w:rPr>
                    <w:lang w:val="uk-UA"/>
                  </w:rPr>
                </w:rPrChange>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874D62" w:rsidRDefault="00AA1DF8">
            <w:pPr>
              <w:spacing w:line="360" w:lineRule="auto"/>
              <w:rPr>
                <w:lang w:val="uk-UA"/>
                <w:rPrChange w:id="5561" w:author="Ярмола Юрій Юрійович" w:date="2025-05-30T01:12:00Z">
                  <w:rPr>
                    <w:lang w:val="uk-UA"/>
                  </w:rPr>
                </w:rPrChange>
              </w:rPr>
            </w:pPr>
            <w:r w:rsidRPr="00874D62">
              <w:rPr>
                <w:lang w:val="uk-UA"/>
                <w:rPrChange w:id="5562" w:author="Ярмола Юрій Юрійович" w:date="2025-05-30T01:12:00Z">
                  <w:rPr>
                    <w:lang w:val="uk-UA"/>
                  </w:rPr>
                </w:rPrChange>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874D62" w:rsidRDefault="00AA1DF8">
            <w:pPr>
              <w:spacing w:line="360" w:lineRule="auto"/>
              <w:rPr>
                <w:lang w:val="uk-UA"/>
                <w:rPrChange w:id="5563" w:author="Ярмола Юрій Юрійович" w:date="2025-05-30T01:12:00Z">
                  <w:rPr>
                    <w:lang w:val="uk-UA"/>
                  </w:rPr>
                </w:rPrChange>
              </w:rPr>
            </w:pPr>
            <w:r w:rsidRPr="00874D62">
              <w:rPr>
                <w:lang w:val="uk-UA"/>
                <w:rPrChange w:id="5564" w:author="Ярмола Юрій Юрійович" w:date="2025-05-30T01:12:00Z">
                  <w:rPr>
                    <w:lang w:val="uk-UA"/>
                  </w:rPr>
                </w:rPrChange>
              </w:rPr>
              <w:t>95,23</w:t>
            </w:r>
          </w:p>
        </w:tc>
      </w:tr>
    </w:tbl>
    <w:p w14:paraId="2F9A83DD" w14:textId="77777777" w:rsidR="00F8296B" w:rsidRPr="00874D62" w:rsidRDefault="00F8296B">
      <w:pPr>
        <w:spacing w:line="360" w:lineRule="auto"/>
        <w:rPr>
          <w:lang w:val="uk-UA"/>
          <w:rPrChange w:id="5565" w:author="Ярмола Юрій Юрійович" w:date="2025-05-30T01:12:00Z">
            <w:rPr>
              <w:lang w:val="uk-UA"/>
            </w:rPr>
          </w:rPrChange>
        </w:rPr>
        <w:sectPr w:rsidR="00F8296B" w:rsidRPr="00874D62" w:rsidSect="00781CB2">
          <w:pgSz w:w="11909" w:h="16834" w:code="9"/>
          <w:pgMar w:top="1247" w:right="1531" w:bottom="1701" w:left="794" w:header="708" w:footer="708" w:gutter="0"/>
          <w:cols w:space="60"/>
          <w:noEndnote/>
        </w:sectPr>
      </w:pPr>
    </w:p>
    <w:p w14:paraId="55C17F9D" w14:textId="267221A2" w:rsidR="00365B7F" w:rsidRPr="00874D62" w:rsidRDefault="00365B7F">
      <w:pPr>
        <w:spacing w:line="360" w:lineRule="auto"/>
        <w:jc w:val="right"/>
        <w:rPr>
          <w:i/>
          <w:lang w:val="uk-UA"/>
          <w:rPrChange w:id="5566" w:author="Ярмола Юрій Юрійович" w:date="2025-05-30T01:12:00Z">
            <w:rPr>
              <w:i/>
              <w:lang w:val="uk-UA"/>
            </w:rPr>
          </w:rPrChange>
        </w:rPr>
      </w:pPr>
      <w:r w:rsidRPr="00874D62">
        <w:rPr>
          <w:i/>
          <w:lang w:val="uk-UA"/>
          <w:rPrChange w:id="5567" w:author="Ярмола Юрій Юрійович" w:date="2025-05-30T01:12:00Z">
            <w:rPr>
              <w:i/>
              <w:lang w:val="uk-UA"/>
            </w:rPr>
          </w:rPrChange>
        </w:rPr>
        <w:lastRenderedPageBreak/>
        <w:t>Таблиця 4.2.</w:t>
      </w:r>
    </w:p>
    <w:p w14:paraId="7B498B10" w14:textId="77777777" w:rsidR="00365B7F" w:rsidRPr="00874D62" w:rsidDel="00152906" w:rsidRDefault="00365B7F">
      <w:pPr>
        <w:spacing w:line="360" w:lineRule="auto"/>
        <w:rPr>
          <w:del w:id="5568" w:author="Ярмола Юрій Юрійович" w:date="2025-05-28T00:10:00Z"/>
          <w:b/>
          <w:bCs/>
          <w:lang w:val="uk-UA"/>
          <w:rPrChange w:id="5569" w:author="Ярмола Юрій Юрійович" w:date="2025-05-30T01:12:00Z">
            <w:rPr>
              <w:del w:id="5570" w:author="Ярмола Юрій Юрійович" w:date="2025-05-28T00:10:00Z"/>
              <w:b/>
              <w:bCs/>
              <w:lang w:val="uk-UA"/>
            </w:rPr>
          </w:rPrChange>
        </w:rPr>
      </w:pPr>
      <w:r w:rsidRPr="00874D62">
        <w:rPr>
          <w:b/>
          <w:bCs/>
          <w:lang w:val="uk-UA"/>
          <w:rPrChange w:id="5571" w:author="Ярмола Юрій Юрійович" w:date="2025-05-30T01:12:00Z">
            <w:rPr>
              <w:b/>
              <w:bCs/>
              <w:lang w:val="uk-UA"/>
            </w:rPr>
          </w:rPrChange>
        </w:rPr>
        <w:t>Розрахунок витрат на оплату праці</w:t>
      </w:r>
    </w:p>
    <w:p w14:paraId="4F68EDA2" w14:textId="77777777" w:rsidR="00365B7F" w:rsidRPr="00874D62" w:rsidRDefault="00365B7F">
      <w:pPr>
        <w:spacing w:line="360" w:lineRule="auto"/>
        <w:rPr>
          <w:lang w:val="uk-UA"/>
          <w:rPrChange w:id="5572" w:author="Ярмола Юрій Юрійович" w:date="2025-05-30T01:12:00Z">
            <w:rPr>
              <w:lang w:val="uk-UA"/>
            </w:rPr>
          </w:rPrChange>
        </w:rPr>
      </w:pP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874D62" w14:paraId="2D577D37" w14:textId="77777777" w:rsidTr="0061070F">
        <w:trPr>
          <w:trHeight w:hRule="exact" w:val="1360"/>
          <w:jc w:val="center"/>
        </w:trPr>
        <w:tc>
          <w:tcPr>
            <w:tcW w:w="740" w:type="dxa"/>
            <w:shd w:val="clear" w:color="auto" w:fill="FFFFFF"/>
          </w:tcPr>
          <w:p w14:paraId="07712D68" w14:textId="77777777" w:rsidR="00365B7F" w:rsidRPr="00874D62" w:rsidRDefault="00365B7F">
            <w:pPr>
              <w:spacing w:line="360" w:lineRule="auto"/>
              <w:rPr>
                <w:lang w:val="uk-UA"/>
                <w:rPrChange w:id="5573" w:author="Ярмола Юрій Юрійович" w:date="2025-05-30T01:12:00Z">
                  <w:rPr>
                    <w:lang w:val="uk-UA"/>
                  </w:rPr>
                </w:rPrChange>
              </w:rPr>
            </w:pPr>
            <w:r w:rsidRPr="00874D62">
              <w:rPr>
                <w:lang w:val="uk-UA"/>
                <w:rPrChange w:id="5574" w:author="Ярмола Юрій Юрійович" w:date="2025-05-30T01:12:00Z">
                  <w:rPr>
                    <w:lang w:val="uk-UA"/>
                  </w:rPr>
                </w:rPrChange>
              </w:rPr>
              <w:t>№</w:t>
            </w:r>
          </w:p>
        </w:tc>
        <w:tc>
          <w:tcPr>
            <w:tcW w:w="2683" w:type="dxa"/>
            <w:shd w:val="clear" w:color="auto" w:fill="FFFFFF"/>
          </w:tcPr>
          <w:p w14:paraId="1BE7A22F" w14:textId="77777777" w:rsidR="00365B7F" w:rsidRPr="00874D62" w:rsidRDefault="00365B7F">
            <w:pPr>
              <w:spacing w:line="360" w:lineRule="auto"/>
              <w:rPr>
                <w:lang w:val="uk-UA"/>
                <w:rPrChange w:id="5575" w:author="Ярмола Юрій Юрійович" w:date="2025-05-30T01:12:00Z">
                  <w:rPr>
                    <w:lang w:val="uk-UA"/>
                  </w:rPr>
                </w:rPrChange>
              </w:rPr>
            </w:pPr>
            <w:r w:rsidRPr="00874D62">
              <w:rPr>
                <w:lang w:val="uk-UA"/>
                <w:rPrChange w:id="5576" w:author="Ярмола Юрій Юрійович" w:date="2025-05-30T01:12:00Z">
                  <w:rPr>
                    <w:lang w:val="uk-UA"/>
                  </w:rPr>
                </w:rPrChange>
              </w:rPr>
              <w:t>Спеціальність розробника</w:t>
            </w:r>
          </w:p>
        </w:tc>
        <w:tc>
          <w:tcPr>
            <w:tcW w:w="1711" w:type="dxa"/>
            <w:shd w:val="clear" w:color="auto" w:fill="FFFFFF"/>
          </w:tcPr>
          <w:p w14:paraId="2045AFC8" w14:textId="77777777" w:rsidR="00365B7F" w:rsidRPr="00874D62" w:rsidRDefault="00365B7F">
            <w:pPr>
              <w:spacing w:line="360" w:lineRule="auto"/>
              <w:rPr>
                <w:lang w:val="uk-UA"/>
                <w:rPrChange w:id="5577" w:author="Ярмола Юрій Юрійович" w:date="2025-05-30T01:12:00Z">
                  <w:rPr>
                    <w:lang w:val="uk-UA"/>
                  </w:rPr>
                </w:rPrChange>
              </w:rPr>
            </w:pPr>
            <w:r w:rsidRPr="00874D62">
              <w:rPr>
                <w:lang w:val="uk-UA"/>
                <w:rPrChange w:id="5578" w:author="Ярмола Юрій Юрійович" w:date="2025-05-30T01:12:00Z">
                  <w:rPr>
                    <w:lang w:val="uk-UA"/>
                  </w:rPr>
                </w:rPrChange>
              </w:rPr>
              <w:t>Час розробки, дні</w:t>
            </w:r>
          </w:p>
        </w:tc>
        <w:tc>
          <w:tcPr>
            <w:tcW w:w="1652" w:type="dxa"/>
            <w:shd w:val="clear" w:color="auto" w:fill="FFFFFF"/>
          </w:tcPr>
          <w:p w14:paraId="2C7542CE" w14:textId="77777777" w:rsidR="00365B7F" w:rsidRPr="00874D62" w:rsidRDefault="00365B7F">
            <w:pPr>
              <w:spacing w:line="360" w:lineRule="auto"/>
              <w:rPr>
                <w:lang w:val="uk-UA"/>
                <w:rPrChange w:id="5579" w:author="Ярмола Юрій Юрійович" w:date="2025-05-30T01:12:00Z">
                  <w:rPr>
                    <w:lang w:val="uk-UA"/>
                  </w:rPr>
                </w:rPrChange>
              </w:rPr>
            </w:pPr>
            <w:r w:rsidRPr="00874D62">
              <w:rPr>
                <w:lang w:val="uk-UA"/>
                <w:rPrChange w:id="5580" w:author="Ярмола Юрій Юрійович" w:date="2025-05-30T01:12:00Z">
                  <w:rPr>
                    <w:lang w:val="uk-UA"/>
                  </w:rPr>
                </w:rPrChange>
              </w:rPr>
              <w:t>Денна заробітна плата, грн.</w:t>
            </w:r>
          </w:p>
        </w:tc>
        <w:tc>
          <w:tcPr>
            <w:tcW w:w="1842" w:type="dxa"/>
            <w:shd w:val="clear" w:color="auto" w:fill="FFFFFF"/>
          </w:tcPr>
          <w:p w14:paraId="2990A6B0" w14:textId="77777777" w:rsidR="00365B7F" w:rsidRPr="00874D62" w:rsidRDefault="00365B7F">
            <w:pPr>
              <w:spacing w:line="360" w:lineRule="auto"/>
              <w:rPr>
                <w:lang w:val="uk-UA"/>
                <w:rPrChange w:id="5581" w:author="Ярмола Юрій Юрійович" w:date="2025-05-30T01:12:00Z">
                  <w:rPr>
                    <w:lang w:val="uk-UA"/>
                  </w:rPr>
                </w:rPrChange>
              </w:rPr>
            </w:pPr>
            <w:r w:rsidRPr="00874D62">
              <w:rPr>
                <w:lang w:val="uk-UA"/>
                <w:rPrChange w:id="5582" w:author="Ярмола Юрій Юрійович" w:date="2025-05-30T01:12:00Z">
                  <w:rPr>
                    <w:lang w:val="uk-UA"/>
                  </w:rPr>
                </w:rPrChange>
              </w:rPr>
              <w:t>Витрати на розробку, грн.</w:t>
            </w:r>
          </w:p>
        </w:tc>
      </w:tr>
      <w:tr w:rsidR="0061070F" w:rsidRPr="00874D62" w14:paraId="0F184130" w14:textId="77777777" w:rsidTr="00781CB2">
        <w:trPr>
          <w:trHeight w:hRule="exact" w:val="423"/>
          <w:jc w:val="center"/>
        </w:trPr>
        <w:tc>
          <w:tcPr>
            <w:tcW w:w="740" w:type="dxa"/>
            <w:shd w:val="clear" w:color="auto" w:fill="FFFFFF"/>
          </w:tcPr>
          <w:p w14:paraId="106B6134" w14:textId="77777777" w:rsidR="0061070F" w:rsidRPr="00874D62" w:rsidRDefault="0061070F">
            <w:pPr>
              <w:spacing w:line="360" w:lineRule="auto"/>
              <w:rPr>
                <w:lang w:val="uk-UA"/>
                <w:rPrChange w:id="5583" w:author="Ярмола Юрій Юрійович" w:date="2025-05-30T01:12:00Z">
                  <w:rPr>
                    <w:lang w:val="uk-UA"/>
                  </w:rPr>
                </w:rPrChange>
              </w:rPr>
            </w:pPr>
            <w:r w:rsidRPr="00874D62">
              <w:rPr>
                <w:lang w:val="uk-UA"/>
                <w:rPrChange w:id="5584" w:author="Ярмола Юрій Юрійович" w:date="2025-05-30T01:12:00Z">
                  <w:rPr>
                    <w:lang w:val="uk-UA"/>
                  </w:rPr>
                </w:rPrChange>
              </w:rPr>
              <w:t>1</w:t>
            </w:r>
          </w:p>
        </w:tc>
        <w:tc>
          <w:tcPr>
            <w:tcW w:w="2683" w:type="dxa"/>
            <w:shd w:val="clear" w:color="auto" w:fill="FFFFFF"/>
          </w:tcPr>
          <w:p w14:paraId="027CC08A" w14:textId="77777777" w:rsidR="0061070F" w:rsidRPr="00874D62" w:rsidRDefault="0061070F">
            <w:pPr>
              <w:spacing w:line="360" w:lineRule="auto"/>
              <w:rPr>
                <w:lang w:val="uk-UA"/>
                <w:rPrChange w:id="5585" w:author="Ярмола Юрій Юрійович" w:date="2025-05-30T01:12:00Z">
                  <w:rPr>
                    <w:lang w:val="uk-UA"/>
                  </w:rPr>
                </w:rPrChange>
              </w:rPr>
            </w:pPr>
            <w:r w:rsidRPr="00874D62">
              <w:rPr>
                <w:lang w:val="uk-UA"/>
                <w:rPrChange w:id="5586" w:author="Ярмола Юрій Юрійович" w:date="2025-05-30T01:12:00Z">
                  <w:rPr>
                    <w:lang w:val="uk-UA"/>
                  </w:rPr>
                </w:rPrChange>
              </w:rPr>
              <w:t>Доцент</w:t>
            </w:r>
          </w:p>
        </w:tc>
        <w:tc>
          <w:tcPr>
            <w:tcW w:w="1711" w:type="dxa"/>
            <w:shd w:val="clear" w:color="auto" w:fill="FFFFFF"/>
          </w:tcPr>
          <w:p w14:paraId="06F32DE7" w14:textId="77777777" w:rsidR="0061070F" w:rsidRPr="00874D62" w:rsidRDefault="0061070F">
            <w:pPr>
              <w:spacing w:line="360" w:lineRule="auto"/>
              <w:rPr>
                <w:lang w:val="uk-UA"/>
                <w:rPrChange w:id="5587" w:author="Ярмола Юрій Юрійович" w:date="2025-05-30T01:12:00Z">
                  <w:rPr>
                    <w:lang w:val="uk-UA"/>
                  </w:rPr>
                </w:rPrChange>
              </w:rPr>
            </w:pPr>
            <w:r w:rsidRPr="00874D62">
              <w:rPr>
                <w:lang w:val="uk-UA"/>
                <w:rPrChange w:id="5588" w:author="Ярмола Юрій Юрійович" w:date="2025-05-30T01:12:00Z">
                  <w:rPr>
                    <w:lang w:val="uk-UA"/>
                  </w:rPr>
                </w:rPrChange>
              </w:rPr>
              <w:t>5</w:t>
            </w:r>
          </w:p>
        </w:tc>
        <w:tc>
          <w:tcPr>
            <w:tcW w:w="1652" w:type="dxa"/>
            <w:shd w:val="clear" w:color="auto" w:fill="FFFFFF"/>
          </w:tcPr>
          <w:p w14:paraId="3A349A23" w14:textId="2E70CAD6" w:rsidR="0061070F" w:rsidRPr="00874D62" w:rsidRDefault="0061070F">
            <w:pPr>
              <w:spacing w:line="360" w:lineRule="auto"/>
              <w:rPr>
                <w:lang w:val="uk-UA"/>
                <w:rPrChange w:id="5589" w:author="Ярмола Юрій Юрійович" w:date="2025-05-30T01:12:00Z">
                  <w:rPr>
                    <w:lang w:val="uk-UA"/>
                  </w:rPr>
                </w:rPrChange>
              </w:rPr>
            </w:pPr>
            <w:r w:rsidRPr="00874D62">
              <w:rPr>
                <w:lang w:val="uk-UA"/>
                <w:rPrChange w:id="5590" w:author="Ярмола Юрій Юрійович" w:date="2025-05-30T01:12:00Z">
                  <w:rPr>
                    <w:lang w:val="uk-UA"/>
                  </w:rPr>
                </w:rPrChange>
              </w:rPr>
              <w:t>577,57</w:t>
            </w:r>
          </w:p>
        </w:tc>
        <w:tc>
          <w:tcPr>
            <w:tcW w:w="1842" w:type="dxa"/>
            <w:shd w:val="clear" w:color="auto" w:fill="FFFFFF"/>
          </w:tcPr>
          <w:p w14:paraId="0F0A096D" w14:textId="3A977E66" w:rsidR="0061070F" w:rsidRPr="00874D62" w:rsidRDefault="0061070F">
            <w:pPr>
              <w:spacing w:line="360" w:lineRule="auto"/>
              <w:rPr>
                <w:lang w:val="uk-UA"/>
                <w:rPrChange w:id="5591" w:author="Ярмола Юрій Юрійович" w:date="2025-05-30T01:12:00Z">
                  <w:rPr>
                    <w:lang w:val="uk-UA"/>
                  </w:rPr>
                </w:rPrChange>
              </w:rPr>
            </w:pPr>
            <w:r w:rsidRPr="00874D62">
              <w:rPr>
                <w:lang w:val="uk-UA"/>
                <w:rPrChange w:id="5592" w:author="Ярмола Юрій Юрійович" w:date="2025-05-30T01:12:00Z">
                  <w:rPr>
                    <w:lang w:val="uk-UA"/>
                  </w:rPr>
                </w:rPrChange>
              </w:rPr>
              <w:t>2877,85</w:t>
            </w:r>
          </w:p>
        </w:tc>
      </w:tr>
      <w:tr w:rsidR="0061070F" w:rsidRPr="00874D62" w14:paraId="668FFD88" w14:textId="77777777" w:rsidTr="0061070F">
        <w:trPr>
          <w:trHeight w:hRule="exact" w:val="919"/>
          <w:jc w:val="center"/>
        </w:trPr>
        <w:tc>
          <w:tcPr>
            <w:tcW w:w="740" w:type="dxa"/>
            <w:shd w:val="clear" w:color="auto" w:fill="FFFFFF"/>
          </w:tcPr>
          <w:p w14:paraId="308996D2" w14:textId="77777777" w:rsidR="0061070F" w:rsidRPr="00874D62" w:rsidRDefault="0061070F">
            <w:pPr>
              <w:spacing w:line="360" w:lineRule="auto"/>
              <w:rPr>
                <w:lang w:val="uk-UA"/>
                <w:rPrChange w:id="5593" w:author="Ярмола Юрій Юрійович" w:date="2025-05-30T01:12:00Z">
                  <w:rPr>
                    <w:lang w:val="uk-UA"/>
                  </w:rPr>
                </w:rPrChange>
              </w:rPr>
            </w:pPr>
            <w:r w:rsidRPr="00874D62">
              <w:rPr>
                <w:lang w:val="uk-UA"/>
                <w:rPrChange w:id="5594" w:author="Ярмола Юрій Юрійович" w:date="2025-05-30T01:12:00Z">
                  <w:rPr>
                    <w:lang w:val="uk-UA"/>
                  </w:rPr>
                </w:rPrChange>
              </w:rPr>
              <w:t>2</w:t>
            </w:r>
          </w:p>
        </w:tc>
        <w:tc>
          <w:tcPr>
            <w:tcW w:w="2683" w:type="dxa"/>
            <w:shd w:val="clear" w:color="auto" w:fill="FFFFFF"/>
          </w:tcPr>
          <w:p w14:paraId="296BBB99" w14:textId="77777777" w:rsidR="0061070F" w:rsidRPr="00874D62" w:rsidRDefault="0061070F">
            <w:pPr>
              <w:spacing w:line="360" w:lineRule="auto"/>
              <w:rPr>
                <w:lang w:val="uk-UA"/>
                <w:rPrChange w:id="5595" w:author="Ярмола Юрій Юрійович" w:date="2025-05-30T01:12:00Z">
                  <w:rPr>
                    <w:lang w:val="uk-UA"/>
                  </w:rPr>
                </w:rPrChange>
              </w:rPr>
            </w:pPr>
            <w:r w:rsidRPr="00874D62">
              <w:rPr>
                <w:lang w:val="uk-UA"/>
                <w:rPrChange w:id="5596" w:author="Ярмола Юрій Юрійович" w:date="2025-05-30T01:12:00Z">
                  <w:rPr>
                    <w:lang w:val="uk-UA"/>
                  </w:rPr>
                </w:rPrChange>
              </w:rPr>
              <w:t>Консультант з економіки</w:t>
            </w:r>
          </w:p>
        </w:tc>
        <w:tc>
          <w:tcPr>
            <w:tcW w:w="1711" w:type="dxa"/>
            <w:shd w:val="clear" w:color="auto" w:fill="FFFFFF"/>
          </w:tcPr>
          <w:p w14:paraId="2508B719" w14:textId="77777777" w:rsidR="0061070F" w:rsidRPr="00874D62" w:rsidRDefault="0061070F">
            <w:pPr>
              <w:spacing w:line="360" w:lineRule="auto"/>
              <w:rPr>
                <w:lang w:val="uk-UA"/>
                <w:rPrChange w:id="5597" w:author="Ярмола Юрій Юрійович" w:date="2025-05-30T01:12:00Z">
                  <w:rPr>
                    <w:lang w:val="uk-UA"/>
                  </w:rPr>
                </w:rPrChange>
              </w:rPr>
            </w:pPr>
            <w:r w:rsidRPr="00874D62">
              <w:rPr>
                <w:lang w:val="uk-UA"/>
                <w:rPrChange w:id="5598" w:author="Ярмола Юрій Юрійович" w:date="2025-05-30T01:12:00Z">
                  <w:rPr>
                    <w:lang w:val="uk-UA"/>
                  </w:rPr>
                </w:rPrChange>
              </w:rPr>
              <w:t>1</w:t>
            </w:r>
          </w:p>
        </w:tc>
        <w:tc>
          <w:tcPr>
            <w:tcW w:w="1652" w:type="dxa"/>
            <w:shd w:val="clear" w:color="auto" w:fill="FFFFFF"/>
          </w:tcPr>
          <w:p w14:paraId="5A64FDBE" w14:textId="6851E294" w:rsidR="0061070F" w:rsidRPr="00874D62" w:rsidRDefault="0061070F">
            <w:pPr>
              <w:spacing w:line="360" w:lineRule="auto"/>
              <w:rPr>
                <w:lang w:val="uk-UA"/>
                <w:rPrChange w:id="5599" w:author="Ярмола Юрій Юрійович" w:date="2025-05-30T01:12:00Z">
                  <w:rPr>
                    <w:lang w:val="uk-UA"/>
                  </w:rPr>
                </w:rPrChange>
              </w:rPr>
            </w:pPr>
            <w:del w:id="5600" w:author="Ярмола Юрій Юрійович" w:date="2025-05-28T13:18:00Z">
              <w:r w:rsidRPr="00874D62" w:rsidDel="00BD0BD7">
                <w:rPr>
                  <w:lang w:val="uk-UA"/>
                  <w:rPrChange w:id="5601" w:author="Ярмола Юрій Юрійович" w:date="2025-05-30T01:12:00Z">
                    <w:rPr>
                      <w:lang w:val="uk-UA"/>
                    </w:rPr>
                  </w:rPrChange>
                </w:rPr>
                <w:delText>424,47</w:delText>
              </w:r>
            </w:del>
            <w:ins w:id="5602" w:author="Ярмола Юрій Юрійович" w:date="2025-05-28T13:18:00Z">
              <w:r w:rsidR="00BD0BD7" w:rsidRPr="00874D62">
                <w:rPr>
                  <w:lang w:val="uk-UA"/>
                  <w:rPrChange w:id="5603" w:author="Ярмола Юрій Юрійович" w:date="2025-05-30T01:12:00Z">
                    <w:rPr>
                      <w:lang w:val="uk-UA"/>
                    </w:rPr>
                  </w:rPrChange>
                </w:rPr>
                <w:t>476,19</w:t>
              </w:r>
            </w:ins>
          </w:p>
        </w:tc>
        <w:tc>
          <w:tcPr>
            <w:tcW w:w="1842" w:type="dxa"/>
            <w:shd w:val="clear" w:color="auto" w:fill="FFFFFF"/>
          </w:tcPr>
          <w:p w14:paraId="6F673CAF" w14:textId="37ABC392" w:rsidR="0061070F" w:rsidRPr="00874D62" w:rsidRDefault="0061070F">
            <w:pPr>
              <w:spacing w:line="360" w:lineRule="auto"/>
              <w:rPr>
                <w:lang w:val="uk-UA"/>
                <w:rPrChange w:id="5604" w:author="Ярмола Юрій Юрійович" w:date="2025-05-30T01:12:00Z">
                  <w:rPr>
                    <w:lang w:val="uk-UA"/>
                  </w:rPr>
                </w:rPrChange>
              </w:rPr>
            </w:pPr>
            <w:del w:id="5605" w:author="Ярмола Юрій Юрійович" w:date="2025-05-28T13:18:00Z">
              <w:r w:rsidRPr="00874D62" w:rsidDel="00BD0BD7">
                <w:rPr>
                  <w:lang w:val="uk-UA"/>
                  <w:rPrChange w:id="5606" w:author="Ярмола Юрій Юрійович" w:date="2025-05-30T01:12:00Z">
                    <w:rPr>
                      <w:lang w:val="uk-UA"/>
                    </w:rPr>
                  </w:rPrChange>
                </w:rPr>
                <w:delText>424,47</w:delText>
              </w:r>
            </w:del>
            <w:ins w:id="5607" w:author="Ярмола Юрій Юрійович" w:date="2025-05-28T13:18:00Z">
              <w:r w:rsidR="00BD0BD7" w:rsidRPr="00874D62">
                <w:rPr>
                  <w:lang w:val="uk-UA"/>
                  <w:rPrChange w:id="5608" w:author="Ярмола Юрій Юрійович" w:date="2025-05-30T01:12:00Z">
                    <w:rPr>
                      <w:lang w:val="uk-UA"/>
                    </w:rPr>
                  </w:rPrChange>
                </w:rPr>
                <w:t>476,19</w:t>
              </w:r>
            </w:ins>
          </w:p>
        </w:tc>
      </w:tr>
      <w:tr w:rsidR="0061070F" w:rsidRPr="00874D62" w14:paraId="7EFC5AC6" w14:textId="77777777" w:rsidTr="00781CB2">
        <w:trPr>
          <w:trHeight w:hRule="exact" w:val="422"/>
          <w:jc w:val="center"/>
        </w:trPr>
        <w:tc>
          <w:tcPr>
            <w:tcW w:w="740" w:type="dxa"/>
            <w:shd w:val="clear" w:color="auto" w:fill="FFFFFF"/>
          </w:tcPr>
          <w:p w14:paraId="08BD35A9" w14:textId="77777777" w:rsidR="0061070F" w:rsidRPr="00874D62" w:rsidRDefault="0061070F">
            <w:pPr>
              <w:spacing w:line="360" w:lineRule="auto"/>
              <w:rPr>
                <w:lang w:val="uk-UA"/>
                <w:rPrChange w:id="5609" w:author="Ярмола Юрій Юрійович" w:date="2025-05-30T01:12:00Z">
                  <w:rPr>
                    <w:lang w:val="uk-UA"/>
                  </w:rPr>
                </w:rPrChange>
              </w:rPr>
            </w:pPr>
            <w:r w:rsidRPr="00874D62">
              <w:rPr>
                <w:lang w:val="uk-UA"/>
                <w:rPrChange w:id="5610" w:author="Ярмола Юрій Юрійович" w:date="2025-05-30T01:12:00Z">
                  <w:rPr>
                    <w:lang w:val="uk-UA"/>
                  </w:rPr>
                </w:rPrChange>
              </w:rPr>
              <w:t>4</w:t>
            </w:r>
          </w:p>
        </w:tc>
        <w:tc>
          <w:tcPr>
            <w:tcW w:w="2683" w:type="dxa"/>
            <w:shd w:val="clear" w:color="auto" w:fill="FFFFFF"/>
          </w:tcPr>
          <w:p w14:paraId="5DC03CB4" w14:textId="77777777" w:rsidR="0061070F" w:rsidRPr="00874D62" w:rsidRDefault="0061070F">
            <w:pPr>
              <w:spacing w:line="360" w:lineRule="auto"/>
              <w:rPr>
                <w:lang w:val="uk-UA"/>
                <w:rPrChange w:id="5611" w:author="Ярмола Юрій Юрійович" w:date="2025-05-30T01:12:00Z">
                  <w:rPr>
                    <w:lang w:val="uk-UA"/>
                  </w:rPr>
                </w:rPrChange>
              </w:rPr>
            </w:pPr>
            <w:r w:rsidRPr="00874D62">
              <w:rPr>
                <w:lang w:val="uk-UA"/>
                <w:rPrChange w:id="5612" w:author="Ярмола Юрій Юрійович" w:date="2025-05-30T01:12:00Z">
                  <w:rPr>
                    <w:lang w:val="uk-UA"/>
                  </w:rPr>
                </w:rPrChange>
              </w:rPr>
              <w:t>Студент</w:t>
            </w:r>
          </w:p>
        </w:tc>
        <w:tc>
          <w:tcPr>
            <w:tcW w:w="1711" w:type="dxa"/>
            <w:shd w:val="clear" w:color="auto" w:fill="FFFFFF"/>
          </w:tcPr>
          <w:p w14:paraId="32E5BAF4" w14:textId="7F6227FE" w:rsidR="0061070F" w:rsidRPr="00874D62" w:rsidRDefault="0061070F">
            <w:pPr>
              <w:spacing w:line="360" w:lineRule="auto"/>
              <w:rPr>
                <w:lang w:val="uk-UA"/>
                <w:rPrChange w:id="5613" w:author="Ярмола Юрій Юрійович" w:date="2025-05-30T01:12:00Z">
                  <w:rPr>
                    <w:lang w:val="uk-UA"/>
                  </w:rPr>
                </w:rPrChange>
              </w:rPr>
            </w:pPr>
            <w:r w:rsidRPr="00874D62">
              <w:rPr>
                <w:lang w:val="uk-UA"/>
                <w:rPrChange w:id="5614" w:author="Ярмола Юрій Юрійович" w:date="2025-05-30T01:12:00Z">
                  <w:rPr>
                    <w:lang w:val="uk-UA"/>
                  </w:rPr>
                </w:rPrChange>
              </w:rPr>
              <w:t>85</w:t>
            </w:r>
          </w:p>
        </w:tc>
        <w:tc>
          <w:tcPr>
            <w:tcW w:w="1652" w:type="dxa"/>
            <w:shd w:val="clear" w:color="auto" w:fill="FFFFFF"/>
          </w:tcPr>
          <w:p w14:paraId="3241FC42" w14:textId="66CBC877" w:rsidR="0061070F" w:rsidRPr="00874D62" w:rsidRDefault="0061070F">
            <w:pPr>
              <w:spacing w:line="360" w:lineRule="auto"/>
              <w:rPr>
                <w:lang w:val="uk-UA"/>
                <w:rPrChange w:id="5615" w:author="Ярмола Юрій Юрійович" w:date="2025-05-30T01:12:00Z">
                  <w:rPr>
                    <w:lang w:val="uk-UA"/>
                  </w:rPr>
                </w:rPrChange>
              </w:rPr>
            </w:pPr>
            <w:r w:rsidRPr="00874D62">
              <w:rPr>
                <w:lang w:val="uk-UA"/>
                <w:rPrChange w:id="5616" w:author="Ярмола Юрій Юрійович" w:date="2025-05-30T01:12:00Z">
                  <w:rPr>
                    <w:lang w:val="uk-UA"/>
                  </w:rPr>
                </w:rPrChange>
              </w:rPr>
              <w:t>95,23</w:t>
            </w:r>
          </w:p>
        </w:tc>
        <w:tc>
          <w:tcPr>
            <w:tcW w:w="1842" w:type="dxa"/>
            <w:shd w:val="clear" w:color="auto" w:fill="FFFFFF"/>
          </w:tcPr>
          <w:p w14:paraId="28772CBF" w14:textId="1DECF226" w:rsidR="0061070F" w:rsidRPr="00874D62" w:rsidRDefault="0061070F">
            <w:pPr>
              <w:spacing w:line="360" w:lineRule="auto"/>
              <w:rPr>
                <w:lang w:val="uk-UA"/>
                <w:rPrChange w:id="5617" w:author="Ярмола Юрій Юрійович" w:date="2025-05-30T01:12:00Z">
                  <w:rPr>
                    <w:lang w:val="uk-UA"/>
                  </w:rPr>
                </w:rPrChange>
              </w:rPr>
            </w:pPr>
            <w:r w:rsidRPr="00874D62">
              <w:rPr>
                <w:lang w:val="uk-UA"/>
                <w:rPrChange w:id="5618" w:author="Ярмола Юрій Юрійович" w:date="2025-05-30T01:12:00Z">
                  <w:rPr>
                    <w:lang w:val="uk-UA"/>
                  </w:rPr>
                </w:rPrChange>
              </w:rPr>
              <w:t>8094,55</w:t>
            </w:r>
          </w:p>
        </w:tc>
      </w:tr>
      <w:tr w:rsidR="00365B7F" w:rsidRPr="00874D62" w14:paraId="1FDF7BC2" w14:textId="77777777" w:rsidTr="00781CB2">
        <w:trPr>
          <w:trHeight w:hRule="exact" w:val="451"/>
          <w:jc w:val="center"/>
        </w:trPr>
        <w:tc>
          <w:tcPr>
            <w:tcW w:w="740" w:type="dxa"/>
            <w:shd w:val="clear" w:color="auto" w:fill="FFFFFF"/>
          </w:tcPr>
          <w:p w14:paraId="32335165" w14:textId="77777777" w:rsidR="00365B7F" w:rsidRPr="00874D62" w:rsidRDefault="00365B7F">
            <w:pPr>
              <w:spacing w:line="360" w:lineRule="auto"/>
              <w:rPr>
                <w:lang w:val="uk-UA"/>
                <w:rPrChange w:id="5619" w:author="Ярмола Юрій Юрійович" w:date="2025-05-30T01:12:00Z">
                  <w:rPr>
                    <w:lang w:val="uk-UA"/>
                  </w:rPr>
                </w:rPrChange>
              </w:rPr>
            </w:pPr>
          </w:p>
        </w:tc>
        <w:tc>
          <w:tcPr>
            <w:tcW w:w="2683" w:type="dxa"/>
            <w:shd w:val="clear" w:color="auto" w:fill="FFFFFF"/>
          </w:tcPr>
          <w:p w14:paraId="75C66615" w14:textId="77777777" w:rsidR="00365B7F" w:rsidRPr="00874D62" w:rsidRDefault="00365B7F">
            <w:pPr>
              <w:spacing w:line="360" w:lineRule="auto"/>
              <w:rPr>
                <w:lang w:val="uk-UA"/>
                <w:rPrChange w:id="5620" w:author="Ярмола Юрій Юрійович" w:date="2025-05-30T01:12:00Z">
                  <w:rPr>
                    <w:lang w:val="uk-UA"/>
                  </w:rPr>
                </w:rPrChange>
              </w:rPr>
            </w:pPr>
            <w:r w:rsidRPr="00874D62">
              <w:rPr>
                <w:lang w:val="uk-UA"/>
                <w:rPrChange w:id="5621" w:author="Ярмола Юрій Юрійович" w:date="2025-05-30T01:12:00Z">
                  <w:rPr>
                    <w:lang w:val="uk-UA"/>
                  </w:rPr>
                </w:rPrChange>
              </w:rPr>
              <w:t>Разом</w:t>
            </w:r>
          </w:p>
        </w:tc>
        <w:tc>
          <w:tcPr>
            <w:tcW w:w="1711" w:type="dxa"/>
            <w:shd w:val="clear" w:color="auto" w:fill="FFFFFF"/>
          </w:tcPr>
          <w:p w14:paraId="57471E07" w14:textId="77777777" w:rsidR="00365B7F" w:rsidRPr="00874D62" w:rsidRDefault="00365B7F">
            <w:pPr>
              <w:spacing w:line="360" w:lineRule="auto"/>
              <w:rPr>
                <w:lang w:val="uk-UA"/>
                <w:rPrChange w:id="5622" w:author="Ярмола Юрій Юрійович" w:date="2025-05-30T01:12:00Z">
                  <w:rPr>
                    <w:lang w:val="uk-UA"/>
                  </w:rPr>
                </w:rPrChange>
              </w:rPr>
            </w:pPr>
          </w:p>
        </w:tc>
        <w:tc>
          <w:tcPr>
            <w:tcW w:w="1652" w:type="dxa"/>
            <w:shd w:val="clear" w:color="auto" w:fill="FFFFFF"/>
          </w:tcPr>
          <w:p w14:paraId="5E57C9AF" w14:textId="77777777" w:rsidR="00365B7F" w:rsidRPr="00874D62" w:rsidRDefault="00365B7F">
            <w:pPr>
              <w:spacing w:line="360" w:lineRule="auto"/>
              <w:rPr>
                <w:lang w:val="uk-UA"/>
                <w:rPrChange w:id="5623" w:author="Ярмола Юрій Юрійович" w:date="2025-05-30T01:12:00Z">
                  <w:rPr>
                    <w:lang w:val="uk-UA"/>
                  </w:rPr>
                </w:rPrChange>
              </w:rPr>
            </w:pPr>
          </w:p>
        </w:tc>
        <w:tc>
          <w:tcPr>
            <w:tcW w:w="1842" w:type="dxa"/>
            <w:shd w:val="clear" w:color="auto" w:fill="FFFFFF"/>
          </w:tcPr>
          <w:p w14:paraId="68E121ED" w14:textId="352CB5E7" w:rsidR="00365B7F" w:rsidRPr="00874D62" w:rsidRDefault="0061070F">
            <w:pPr>
              <w:spacing w:line="360" w:lineRule="auto"/>
              <w:rPr>
                <w:lang w:val="uk-UA"/>
                <w:rPrChange w:id="5624" w:author="Ярмола Юрій Юрійович" w:date="2025-05-30T01:12:00Z">
                  <w:rPr>
                    <w:lang w:val="uk-UA"/>
                  </w:rPr>
                </w:rPrChange>
              </w:rPr>
            </w:pPr>
            <w:r w:rsidRPr="00874D62">
              <w:rPr>
                <w:lang w:val="uk-UA"/>
                <w:rPrChange w:id="5625" w:author="Ярмола Юрій Юрійович" w:date="2025-05-30T01:12:00Z">
                  <w:rPr>
                    <w:lang w:val="uk-UA"/>
                  </w:rPr>
                </w:rPrChange>
              </w:rPr>
              <w:t xml:space="preserve">11 </w:t>
            </w:r>
            <w:del w:id="5626" w:author="Ярмола Юрій Юрійович" w:date="2025-05-28T13:24:00Z">
              <w:r w:rsidR="00AA1DF8" w:rsidRPr="00874D62" w:rsidDel="00BD0BD7">
                <w:rPr>
                  <w:lang w:val="uk-UA"/>
                  <w:rPrChange w:id="5627" w:author="Ярмола Юрій Юрійович" w:date="2025-05-30T01:12:00Z">
                    <w:rPr>
                      <w:lang w:val="uk-UA"/>
                    </w:rPr>
                  </w:rPrChange>
                </w:rPr>
                <w:delText>396</w:delText>
              </w:r>
              <w:r w:rsidRPr="00874D62" w:rsidDel="00BD0BD7">
                <w:rPr>
                  <w:lang w:val="uk-UA"/>
                  <w:rPrChange w:id="5628" w:author="Ярмола Юрій Юрійович" w:date="2025-05-30T01:12:00Z">
                    <w:rPr>
                      <w:lang w:val="uk-UA"/>
                    </w:rPr>
                  </w:rPrChange>
                </w:rPr>
                <w:delText>,</w:delText>
              </w:r>
              <w:r w:rsidR="00AA1DF8" w:rsidRPr="00874D62" w:rsidDel="00BD0BD7">
                <w:rPr>
                  <w:lang w:val="uk-UA"/>
                  <w:rPrChange w:id="5629" w:author="Ярмола Юрій Юрійович" w:date="2025-05-30T01:12:00Z">
                    <w:rPr>
                      <w:lang w:val="uk-UA"/>
                    </w:rPr>
                  </w:rPrChange>
                </w:rPr>
                <w:delText>87</w:delText>
              </w:r>
            </w:del>
            <w:ins w:id="5630" w:author="Ярмола Юрій Юрійович" w:date="2025-05-28T13:24:00Z">
              <w:r w:rsidR="00BD0BD7" w:rsidRPr="00874D62">
                <w:rPr>
                  <w:lang w:val="uk-UA"/>
                  <w:rPrChange w:id="5631" w:author="Ярмола Юрій Юрійович" w:date="2025-05-30T01:12:00Z">
                    <w:rPr>
                      <w:lang w:val="uk-UA"/>
                    </w:rPr>
                  </w:rPrChange>
                </w:rPr>
                <w:t>448,59</w:t>
              </w:r>
            </w:ins>
          </w:p>
        </w:tc>
      </w:tr>
    </w:tbl>
    <w:p w14:paraId="5B9B8237" w14:textId="77777777" w:rsidR="00F8296B" w:rsidRPr="00874D62" w:rsidRDefault="00F8296B">
      <w:pPr>
        <w:spacing w:line="360" w:lineRule="auto"/>
        <w:rPr>
          <w:lang w:val="uk-UA"/>
          <w:rPrChange w:id="5632" w:author="Ярмола Юрій Юрійович" w:date="2025-05-30T01:12:00Z">
            <w:rPr>
              <w:lang w:val="uk-UA"/>
            </w:rPr>
          </w:rPrChange>
        </w:rPr>
        <w:sectPr w:rsidR="00F8296B" w:rsidRPr="00874D62" w:rsidSect="00781CB2">
          <w:pgSz w:w="11909" w:h="16834" w:code="9"/>
          <w:pgMar w:top="1247" w:right="1531" w:bottom="1701" w:left="794" w:header="708" w:footer="708" w:gutter="0"/>
          <w:cols w:space="60"/>
          <w:noEndnote/>
        </w:sectPr>
      </w:pPr>
    </w:p>
    <w:p w14:paraId="77DF4F6B" w14:textId="77777777" w:rsidR="00365B7F" w:rsidRPr="00874D62" w:rsidRDefault="00365B7F">
      <w:pPr>
        <w:spacing w:line="360" w:lineRule="auto"/>
        <w:rPr>
          <w:lang w:val="uk-UA"/>
          <w:rPrChange w:id="5633" w:author="Ярмола Юрій Юрійович" w:date="2025-05-30T01:12:00Z">
            <w:rPr>
              <w:lang w:val="uk-UA"/>
            </w:rPr>
          </w:rPrChange>
        </w:rPr>
      </w:pPr>
    </w:p>
    <w:p w14:paraId="4CF6BB19" w14:textId="77777777" w:rsidR="00365B7F" w:rsidRPr="00874D62" w:rsidRDefault="00365B7F">
      <w:pPr>
        <w:spacing w:line="360" w:lineRule="auto"/>
        <w:rPr>
          <w:lang w:val="uk-UA"/>
          <w:rPrChange w:id="5634" w:author="Ярмола Юрій Юрійович" w:date="2025-05-30T01:12:00Z">
            <w:rPr>
              <w:lang w:val="uk-UA"/>
            </w:rPr>
          </w:rPrChange>
        </w:rPr>
      </w:pPr>
      <w:r w:rsidRPr="00874D62">
        <w:rPr>
          <w:lang w:val="uk-UA"/>
          <w:rPrChange w:id="5635" w:author="Ярмола Юрій Юрійович" w:date="2025-05-30T01:12:00Z">
            <w:rPr>
              <w:lang w:val="uk-UA"/>
            </w:rPr>
          </w:rPrChange>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874D62">
        <w:rPr>
          <w:i/>
          <w:iCs/>
          <w:lang w:val="uk-UA"/>
          <w:rPrChange w:id="5636" w:author="Ярмола Юрій Юрійович" w:date="2025-05-30T01:12:00Z">
            <w:rPr>
              <w:i/>
              <w:iCs/>
              <w:lang w:val="uk-UA"/>
            </w:rPr>
          </w:rPrChange>
        </w:rPr>
        <w:t xml:space="preserve"> </w:t>
      </w:r>
      <w:r w:rsidRPr="00874D62">
        <w:rPr>
          <w:lang w:val="uk-UA"/>
          <w:rPrChange w:id="5637" w:author="Ярмола Юрій Юрійович" w:date="2025-05-30T01:12:00Z">
            <w:rPr>
              <w:lang w:val="uk-UA"/>
            </w:rPr>
          </w:rPrChange>
        </w:rPr>
        <w:t>від суми заробітної плати:</w:t>
      </w:r>
    </w:p>
    <w:p w14:paraId="30749868" w14:textId="60498448" w:rsidR="00365B7F" w:rsidRPr="00874D62" w:rsidRDefault="00365B7F">
      <w:pPr>
        <w:spacing w:line="360" w:lineRule="auto"/>
        <w:jc w:val="right"/>
        <w:rPr>
          <w:lang w:val="uk-UA"/>
          <w:rPrChange w:id="5638" w:author="Ярмола Юрій Юрійович" w:date="2025-05-30T01:12:00Z">
            <w:rPr>
              <w:lang w:val="uk-UA"/>
            </w:rPr>
          </w:rPrChange>
        </w:rPr>
      </w:pPr>
      <w:proofErr w:type="spellStart"/>
      <w:r w:rsidRPr="00874D62">
        <w:rPr>
          <w:lang w:val="uk-UA"/>
          <w:rPrChange w:id="5639" w:author="Ярмола Юрій Юрійович" w:date="2025-05-30T01:12:00Z">
            <w:rPr>
              <w:lang w:val="uk-UA"/>
            </w:rPr>
          </w:rPrChange>
        </w:rPr>
        <w:t>Вф</w:t>
      </w:r>
      <w:proofErr w:type="spellEnd"/>
      <w:r w:rsidRPr="00874D62">
        <w:rPr>
          <w:lang w:val="uk-UA"/>
          <w:rPrChange w:id="5640" w:author="Ярмола Юрій Юрійович" w:date="2025-05-30T01:12:00Z">
            <w:rPr>
              <w:lang w:val="uk-UA"/>
            </w:rPr>
          </w:rPrChange>
        </w:rPr>
        <w:t xml:space="preserve"> = 22,0: 100*З         </w:t>
      </w:r>
      <w:r w:rsidR="00DA5DF1" w:rsidRPr="00874D62">
        <w:rPr>
          <w:lang w:val="uk-UA"/>
          <w:rPrChange w:id="5641" w:author="Ярмола Юрій Юрійович" w:date="2025-05-30T01:12:00Z">
            <w:rPr>
              <w:lang w:val="uk-UA"/>
            </w:rPr>
          </w:rPrChange>
        </w:rPr>
        <w:t xml:space="preserve">                                    </w:t>
      </w:r>
      <w:r w:rsidRPr="00874D62">
        <w:rPr>
          <w:lang w:val="uk-UA"/>
          <w:rPrChange w:id="5642" w:author="Ярмола Юрій Юрійович" w:date="2025-05-30T01:12:00Z">
            <w:rPr>
              <w:lang w:val="uk-UA"/>
            </w:rPr>
          </w:rPrChange>
        </w:rPr>
        <w:t xml:space="preserve">            (4.4)</w:t>
      </w:r>
    </w:p>
    <w:p w14:paraId="04079DF5" w14:textId="59120D41" w:rsidR="00365B7F" w:rsidRPr="00874D62" w:rsidRDefault="00365B7F">
      <w:pPr>
        <w:spacing w:line="360" w:lineRule="auto"/>
        <w:jc w:val="center"/>
        <w:rPr>
          <w:lang w:val="uk-UA"/>
          <w:rPrChange w:id="5643" w:author="Ярмола Юрій Юрійович" w:date="2025-05-30T01:12:00Z">
            <w:rPr>
              <w:lang w:val="uk-UA"/>
            </w:rPr>
          </w:rPrChange>
        </w:rPr>
      </w:pPr>
      <w:proofErr w:type="spellStart"/>
      <w:r w:rsidRPr="00874D62">
        <w:rPr>
          <w:lang w:val="uk-UA"/>
          <w:rPrChange w:id="5644" w:author="Ярмола Юрій Юрійович" w:date="2025-05-30T01:12:00Z">
            <w:rPr>
              <w:lang w:val="uk-UA"/>
            </w:rPr>
          </w:rPrChange>
        </w:rPr>
        <w:t>Вф</w:t>
      </w:r>
      <w:proofErr w:type="spellEnd"/>
      <w:r w:rsidRPr="00874D62">
        <w:rPr>
          <w:lang w:val="uk-UA"/>
          <w:rPrChange w:id="5645" w:author="Ярмола Юрій Юрійович" w:date="2025-05-30T01:12:00Z">
            <w:rPr>
              <w:lang w:val="uk-UA"/>
            </w:rPr>
          </w:rPrChange>
        </w:rPr>
        <w:t xml:space="preserve"> = 0,22*</w:t>
      </w:r>
      <w:del w:id="5646" w:author="Ярмола Юрій Юрійович" w:date="2025-05-28T13:26:00Z">
        <w:r w:rsidR="00AA1DF8" w:rsidRPr="00874D62" w:rsidDel="00BD0BD7">
          <w:rPr>
            <w:lang w:val="uk-UA"/>
            <w:rPrChange w:id="5647" w:author="Ярмола Юрій Юрійович" w:date="2025-05-30T01:12:00Z">
              <w:rPr>
                <w:lang w:val="uk-UA"/>
              </w:rPr>
            </w:rPrChange>
          </w:rPr>
          <w:delText>11 396,87</w:delText>
        </w:r>
      </w:del>
      <w:ins w:id="5648" w:author="Ярмола Юрій Юрійович" w:date="2025-05-28T13:26:00Z">
        <w:r w:rsidR="00BD0BD7" w:rsidRPr="00874D62">
          <w:rPr>
            <w:lang w:val="uk-UA"/>
            <w:rPrChange w:id="5649" w:author="Ярмола Юрій Юрійович" w:date="2025-05-30T01:12:00Z">
              <w:rPr>
                <w:lang w:val="uk-UA"/>
              </w:rPr>
            </w:rPrChange>
          </w:rPr>
          <w:t>11448,59</w:t>
        </w:r>
      </w:ins>
      <w:r w:rsidRPr="00874D62">
        <w:rPr>
          <w:lang w:val="uk-UA"/>
          <w:rPrChange w:id="5650" w:author="Ярмола Юрій Юрійович" w:date="2025-05-30T01:12:00Z">
            <w:rPr>
              <w:lang w:val="uk-UA"/>
            </w:rPr>
          </w:rPrChange>
        </w:rPr>
        <w:t xml:space="preserve">= </w:t>
      </w:r>
      <w:del w:id="5651" w:author="Ярмола Юрій Юрійович" w:date="2025-05-28T13:24:00Z">
        <w:r w:rsidR="0061070F" w:rsidRPr="00874D62" w:rsidDel="00BD0BD7">
          <w:rPr>
            <w:lang w:val="uk-UA"/>
            <w:rPrChange w:id="5652" w:author="Ярмола Юрій Юрійович" w:date="2025-05-30T01:12:00Z">
              <w:rPr>
                <w:lang w:val="uk-UA"/>
              </w:rPr>
            </w:rPrChange>
          </w:rPr>
          <w:delText>2</w:delText>
        </w:r>
        <w:r w:rsidR="00AA1DF8" w:rsidRPr="00874D62" w:rsidDel="00BD0BD7">
          <w:rPr>
            <w:lang w:val="uk-UA"/>
            <w:rPrChange w:id="5653" w:author="Ярмола Юрій Юрійович" w:date="2025-05-30T01:12:00Z">
              <w:rPr>
                <w:lang w:val="uk-UA"/>
              </w:rPr>
            </w:rPrChange>
          </w:rPr>
          <w:delText>507</w:delText>
        </w:r>
      </w:del>
      <w:ins w:id="5654" w:author="Ярмола Юрій Юрійович" w:date="2025-05-28T13:24:00Z">
        <w:r w:rsidR="00BD0BD7" w:rsidRPr="00874D62">
          <w:rPr>
            <w:lang w:val="uk-UA"/>
            <w:rPrChange w:id="5655" w:author="Ярмола Юрій Юрійович" w:date="2025-05-30T01:12:00Z">
              <w:rPr>
                <w:lang w:val="uk-UA"/>
              </w:rPr>
            </w:rPrChange>
          </w:rPr>
          <w:t>2518</w:t>
        </w:r>
      </w:ins>
      <w:r w:rsidR="00AA1DF8" w:rsidRPr="00874D62">
        <w:rPr>
          <w:lang w:val="uk-UA"/>
          <w:rPrChange w:id="5656" w:author="Ярмола Юрій Юрійович" w:date="2025-05-30T01:12:00Z">
            <w:rPr>
              <w:lang w:val="uk-UA"/>
            </w:rPr>
          </w:rPrChange>
        </w:rPr>
        <w:t>,</w:t>
      </w:r>
      <w:ins w:id="5657" w:author="Ярмола Юрій Юрійович" w:date="2025-05-28T13:24:00Z">
        <w:r w:rsidR="00BD0BD7" w:rsidRPr="00874D62">
          <w:rPr>
            <w:lang w:val="uk-UA"/>
            <w:rPrChange w:id="5658" w:author="Ярмола Юрій Юрійович" w:date="2025-05-30T01:12:00Z">
              <w:rPr>
                <w:lang w:val="uk-UA"/>
              </w:rPr>
            </w:rPrChange>
          </w:rPr>
          <w:t>6</w:t>
        </w:r>
      </w:ins>
      <w:del w:id="5659" w:author="Ярмола Юрій Юрійович" w:date="2025-05-28T13:24:00Z">
        <w:r w:rsidR="00AA1DF8" w:rsidRPr="00874D62" w:rsidDel="00BD0BD7">
          <w:rPr>
            <w:lang w:val="uk-UA"/>
            <w:rPrChange w:id="5660" w:author="Ярмола Юрій Юрійович" w:date="2025-05-30T01:12:00Z">
              <w:rPr>
                <w:lang w:val="uk-UA"/>
              </w:rPr>
            </w:rPrChange>
          </w:rPr>
          <w:delText>3</w:delText>
        </w:r>
      </w:del>
      <w:r w:rsidR="0061070F" w:rsidRPr="00874D62">
        <w:rPr>
          <w:lang w:val="uk-UA"/>
          <w:rPrChange w:id="5661" w:author="Ярмола Юрій Юрійович" w:date="2025-05-30T01:12:00Z">
            <w:rPr>
              <w:lang w:val="uk-UA"/>
            </w:rPr>
          </w:rPrChange>
        </w:rPr>
        <w:t xml:space="preserve"> </w:t>
      </w:r>
      <w:r w:rsidRPr="00874D62">
        <w:rPr>
          <w:lang w:val="uk-UA"/>
          <w:rPrChange w:id="5662" w:author="Ярмола Юрій Юрійович" w:date="2025-05-30T01:12:00Z">
            <w:rPr>
              <w:lang w:val="uk-UA"/>
            </w:rPr>
          </w:rPrChange>
        </w:rPr>
        <w:t>грн.</w:t>
      </w:r>
    </w:p>
    <w:p w14:paraId="3343811E" w14:textId="77777777" w:rsidR="00365B7F" w:rsidRPr="00874D62" w:rsidRDefault="00365B7F">
      <w:pPr>
        <w:spacing w:line="360" w:lineRule="auto"/>
        <w:rPr>
          <w:lang w:val="uk-UA"/>
          <w:rPrChange w:id="5663" w:author="Ярмола Юрій Юрійович" w:date="2025-05-30T01:12:00Z">
            <w:rPr>
              <w:lang w:val="uk-UA"/>
            </w:rPr>
          </w:rPrChange>
        </w:rPr>
      </w:pPr>
      <w:r w:rsidRPr="00874D62">
        <w:rPr>
          <w:lang w:val="uk-UA"/>
          <w:rPrChange w:id="5664" w:author="Ярмола Юрій Юрійович" w:date="2025-05-30T01:12:00Z">
            <w:rPr>
              <w:lang w:val="uk-UA"/>
            </w:rPr>
          </w:rPrChange>
        </w:rPr>
        <w:t xml:space="preserve"> </w:t>
      </w:r>
    </w:p>
    <w:p w14:paraId="3FBD2FD2" w14:textId="78C9A769" w:rsidR="00365B7F" w:rsidRPr="00874D62" w:rsidRDefault="00365B7F">
      <w:pPr>
        <w:spacing w:line="360" w:lineRule="auto"/>
        <w:jc w:val="right"/>
        <w:rPr>
          <w:i/>
          <w:lang w:val="uk-UA"/>
          <w:rPrChange w:id="5665" w:author="Ярмола Юрій Юрійович" w:date="2025-05-30T01:12:00Z">
            <w:rPr>
              <w:i/>
              <w:lang w:val="uk-UA"/>
            </w:rPr>
          </w:rPrChange>
        </w:rPr>
      </w:pPr>
      <w:r w:rsidRPr="00874D62">
        <w:rPr>
          <w:i/>
          <w:lang w:val="uk-UA"/>
          <w:rPrChange w:id="5666" w:author="Ярмола Юрій Юрійович" w:date="2025-05-30T01:12:00Z">
            <w:rPr>
              <w:i/>
              <w:lang w:val="uk-UA"/>
            </w:rPr>
          </w:rPrChange>
        </w:rPr>
        <w:t>Таблиця 4.3.</w:t>
      </w:r>
    </w:p>
    <w:p w14:paraId="57E04F8C" w14:textId="76CD3DAA" w:rsidR="00365B7F" w:rsidRPr="00874D62" w:rsidRDefault="00365B7F">
      <w:pPr>
        <w:spacing w:line="360" w:lineRule="auto"/>
        <w:rPr>
          <w:b/>
          <w:bCs/>
          <w:lang w:val="uk-UA"/>
          <w:rPrChange w:id="5667" w:author="Ярмола Юрій Юрійович" w:date="2025-05-30T01:12:00Z">
            <w:rPr>
              <w:b/>
              <w:bCs/>
              <w:lang w:val="uk-UA"/>
            </w:rPr>
          </w:rPrChange>
        </w:rPr>
      </w:pPr>
      <w:r w:rsidRPr="00874D62">
        <w:rPr>
          <w:b/>
          <w:bCs/>
          <w:lang w:val="uk-UA"/>
          <w:rPrChange w:id="5668" w:author="Ярмола Юрій Юрійович" w:date="2025-05-30T01:12:00Z">
            <w:rPr>
              <w:b/>
              <w:bCs/>
              <w:lang w:val="uk-UA"/>
            </w:rPr>
          </w:rPrChange>
        </w:rPr>
        <w:t>Розрахунок витрат на куповані вироби</w:t>
      </w:r>
    </w:p>
    <w:p w14:paraId="535899E8" w14:textId="77777777" w:rsidR="00365B7F" w:rsidRPr="00874D62" w:rsidRDefault="00365B7F">
      <w:pPr>
        <w:spacing w:line="360" w:lineRule="auto"/>
        <w:rPr>
          <w:lang w:val="uk-UA"/>
          <w:rPrChange w:id="5669" w:author="Ярмола Юрій Юрійович" w:date="2025-05-30T01:12:00Z">
            <w:rPr>
              <w:lang w:val="uk-UA"/>
            </w:rPr>
          </w:rPrChange>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874D62"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874D62" w:rsidRDefault="00365B7F">
            <w:pPr>
              <w:spacing w:line="360" w:lineRule="auto"/>
              <w:rPr>
                <w:lang w:val="uk-UA"/>
                <w:rPrChange w:id="5670" w:author="Ярмола Юрій Юрійович" w:date="2025-05-30T01:12:00Z">
                  <w:rPr>
                    <w:lang w:val="uk-UA"/>
                  </w:rPr>
                </w:rPrChange>
              </w:rPr>
            </w:pPr>
            <w:r w:rsidRPr="00874D62">
              <w:rPr>
                <w:lang w:val="uk-UA"/>
                <w:rPrChange w:id="5671" w:author="Ярмола Юрій Юрійович" w:date="2025-05-30T01:12:00Z">
                  <w:rPr>
                    <w:lang w:val="uk-UA"/>
                  </w:rPr>
                </w:rPrChange>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874D62" w:rsidRDefault="00365B7F">
            <w:pPr>
              <w:spacing w:line="360" w:lineRule="auto"/>
              <w:rPr>
                <w:lang w:val="uk-UA"/>
                <w:rPrChange w:id="5672" w:author="Ярмола Юрій Юрійович" w:date="2025-05-30T01:12:00Z">
                  <w:rPr>
                    <w:lang w:val="uk-UA"/>
                  </w:rPr>
                </w:rPrChange>
              </w:rPr>
            </w:pPr>
            <w:r w:rsidRPr="00874D62">
              <w:rPr>
                <w:lang w:val="uk-UA"/>
                <w:rPrChange w:id="5673" w:author="Ярмола Юрій Юрійович" w:date="2025-05-30T01:12:00Z">
                  <w:rPr>
                    <w:lang w:val="uk-UA"/>
                  </w:rPr>
                </w:rPrChange>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874D62" w:rsidRDefault="00365B7F">
            <w:pPr>
              <w:spacing w:line="360" w:lineRule="auto"/>
              <w:rPr>
                <w:lang w:val="uk-UA"/>
                <w:rPrChange w:id="5674" w:author="Ярмола Юрій Юрійович" w:date="2025-05-30T01:12:00Z">
                  <w:rPr>
                    <w:lang w:val="uk-UA"/>
                  </w:rPr>
                </w:rPrChange>
              </w:rPr>
            </w:pPr>
            <w:r w:rsidRPr="00874D62">
              <w:rPr>
                <w:lang w:val="uk-UA"/>
                <w:rPrChange w:id="5675" w:author="Ярмола Юрій Юрійович" w:date="2025-05-30T01:12:00Z">
                  <w:rPr>
                    <w:lang w:val="uk-UA"/>
                  </w:rPr>
                </w:rPrChange>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874D62" w:rsidRDefault="00365B7F">
            <w:pPr>
              <w:spacing w:line="360" w:lineRule="auto"/>
              <w:rPr>
                <w:lang w:val="uk-UA"/>
                <w:rPrChange w:id="5676" w:author="Ярмола Юрій Юрійович" w:date="2025-05-30T01:12:00Z">
                  <w:rPr>
                    <w:lang w:val="uk-UA"/>
                  </w:rPr>
                </w:rPrChange>
              </w:rPr>
            </w:pPr>
            <w:r w:rsidRPr="00874D62">
              <w:rPr>
                <w:lang w:val="uk-UA"/>
                <w:rPrChange w:id="5677" w:author="Ярмола Юрій Юрійович" w:date="2025-05-30T01:12:00Z">
                  <w:rPr>
                    <w:lang w:val="uk-UA"/>
                  </w:rPr>
                </w:rPrChange>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874D62" w:rsidRDefault="00365B7F">
            <w:pPr>
              <w:spacing w:line="360" w:lineRule="auto"/>
              <w:rPr>
                <w:lang w:val="uk-UA"/>
                <w:rPrChange w:id="5678" w:author="Ярмола Юрій Юрійович" w:date="2025-05-30T01:12:00Z">
                  <w:rPr>
                    <w:lang w:val="uk-UA"/>
                  </w:rPr>
                </w:rPrChange>
              </w:rPr>
            </w:pPr>
            <w:r w:rsidRPr="00874D62">
              <w:rPr>
                <w:lang w:val="uk-UA"/>
                <w:rPrChange w:id="5679" w:author="Ярмола Юрій Юрійович" w:date="2025-05-30T01:12:00Z">
                  <w:rPr>
                    <w:lang w:val="uk-UA"/>
                  </w:rPr>
                </w:rPrChange>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874D62" w:rsidRDefault="00365B7F">
            <w:pPr>
              <w:spacing w:line="360" w:lineRule="auto"/>
              <w:rPr>
                <w:lang w:val="uk-UA"/>
                <w:rPrChange w:id="5680" w:author="Ярмола Юрій Юрійович" w:date="2025-05-30T01:12:00Z">
                  <w:rPr>
                    <w:lang w:val="uk-UA"/>
                  </w:rPr>
                </w:rPrChange>
              </w:rPr>
            </w:pPr>
            <w:r w:rsidRPr="00874D62">
              <w:rPr>
                <w:lang w:val="uk-UA"/>
                <w:rPrChange w:id="5681" w:author="Ярмола Юрій Юрійович" w:date="2025-05-30T01:12:00Z">
                  <w:rPr>
                    <w:lang w:val="uk-UA"/>
                  </w:rPr>
                </w:rPrChange>
              </w:rPr>
              <w:t>Сума, грн.</w:t>
            </w:r>
          </w:p>
        </w:tc>
      </w:tr>
      <w:tr w:rsidR="00365B7F" w:rsidRPr="00874D62"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874D62" w:rsidRDefault="00365B7F">
            <w:pPr>
              <w:spacing w:line="360" w:lineRule="auto"/>
              <w:rPr>
                <w:lang w:val="uk-UA"/>
                <w:rPrChange w:id="5682" w:author="Ярмола Юрій Юрійович" w:date="2025-05-30T01:12:00Z">
                  <w:rPr>
                    <w:lang w:val="uk-UA"/>
                  </w:rPr>
                </w:rPrChange>
              </w:rPr>
            </w:pPr>
            <w:r w:rsidRPr="00874D62">
              <w:rPr>
                <w:lang w:val="uk-UA"/>
                <w:rPrChange w:id="5683" w:author="Ярмола Юрій Юрійович" w:date="2025-05-30T01:12:00Z">
                  <w:rPr>
                    <w:lang w:val="uk-UA"/>
                  </w:rPr>
                </w:rPrChange>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874D62" w:rsidRDefault="00365B7F">
            <w:pPr>
              <w:spacing w:line="360" w:lineRule="auto"/>
              <w:rPr>
                <w:lang w:val="uk-UA"/>
                <w:rPrChange w:id="5684" w:author="Ярмола Юрій Юрійович" w:date="2025-05-30T01:12:00Z">
                  <w:rPr>
                    <w:lang w:val="uk-UA"/>
                  </w:rPr>
                </w:rPrChange>
              </w:rPr>
            </w:pPr>
            <w:r w:rsidRPr="00874D62">
              <w:rPr>
                <w:lang w:val="uk-UA"/>
                <w:rPrChange w:id="5685" w:author="Ярмола Юрій Юрійович" w:date="2025-05-30T01:12:00Z">
                  <w:rPr>
                    <w:lang w:val="uk-UA"/>
                  </w:rPr>
                </w:rPrChange>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874D62" w:rsidRDefault="00365B7F">
            <w:pPr>
              <w:spacing w:line="360" w:lineRule="auto"/>
              <w:rPr>
                <w:lang w:val="uk-UA"/>
                <w:rPrChange w:id="5686" w:author="Ярмола Юрій Юрійович" w:date="2025-05-30T01:12:00Z">
                  <w:rPr>
                    <w:lang w:val="uk-UA"/>
                  </w:rPr>
                </w:rPrChange>
              </w:rPr>
            </w:pPr>
            <w:r w:rsidRPr="00874D62">
              <w:rPr>
                <w:lang w:val="uk-UA"/>
                <w:rPrChange w:id="5687" w:author="Ярмола Юрій Юрійович" w:date="2025-05-30T01:12:00Z">
                  <w:rPr>
                    <w:lang w:val="uk-UA"/>
                  </w:rPr>
                </w:rPrChange>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874D62" w:rsidRDefault="0061070F">
            <w:pPr>
              <w:spacing w:line="360" w:lineRule="auto"/>
              <w:rPr>
                <w:lang w:val="uk-UA"/>
                <w:rPrChange w:id="5688" w:author="Ярмола Юрій Юрійович" w:date="2025-05-30T01:12:00Z">
                  <w:rPr>
                    <w:lang w:val="uk-UA"/>
                  </w:rPr>
                </w:rPrChange>
              </w:rPr>
            </w:pPr>
            <w:r w:rsidRPr="00874D62">
              <w:rPr>
                <w:lang w:val="uk-UA"/>
                <w:rPrChange w:id="5689" w:author="Ярмола Юрій Юрійович" w:date="2025-05-30T01:12:00Z">
                  <w:rPr>
                    <w:lang w:val="uk-UA"/>
                  </w:rPr>
                </w:rPrChange>
              </w:rPr>
              <w:t>163</w:t>
            </w:r>
            <w:r w:rsidR="00B0601A" w:rsidRPr="00874D62">
              <w:rPr>
                <w:lang w:val="uk-UA"/>
                <w:rPrChange w:id="5690" w:author="Ярмола Юрій Юрійович" w:date="2025-05-30T01:12:00Z">
                  <w:rPr>
                    <w:lang w:val="uk-UA"/>
                  </w:rPr>
                </w:rPrChange>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874D62" w:rsidRDefault="00365B7F">
            <w:pPr>
              <w:spacing w:line="360" w:lineRule="auto"/>
              <w:rPr>
                <w:lang w:val="uk-UA"/>
                <w:rPrChange w:id="5691" w:author="Ярмола Юрій Юрійович" w:date="2025-05-30T01:12:00Z">
                  <w:rPr>
                    <w:lang w:val="uk-UA"/>
                  </w:rPr>
                </w:rPrChange>
              </w:rPr>
            </w:pPr>
            <w:r w:rsidRPr="00874D62">
              <w:rPr>
                <w:lang w:val="uk-UA"/>
                <w:rPrChange w:id="5692" w:author="Ярмола Юрій Юрійович" w:date="2025-05-30T01:12:00Z">
                  <w:rPr>
                    <w:lang w:val="uk-UA"/>
                  </w:rPr>
                </w:rPrChange>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874D62" w:rsidRDefault="00B0601A">
            <w:pPr>
              <w:spacing w:line="360" w:lineRule="auto"/>
              <w:rPr>
                <w:lang w:val="uk-UA"/>
                <w:rPrChange w:id="5693" w:author="Ярмола Юрій Юрійович" w:date="2025-05-30T01:12:00Z">
                  <w:rPr>
                    <w:lang w:val="uk-UA"/>
                  </w:rPr>
                </w:rPrChange>
              </w:rPr>
            </w:pPr>
            <w:r w:rsidRPr="00874D62">
              <w:rPr>
                <w:lang w:val="uk-UA"/>
                <w:rPrChange w:id="5694" w:author="Ярмола Юрій Юрійович" w:date="2025-05-30T01:12:00Z">
                  <w:rPr>
                    <w:lang w:val="uk-UA"/>
                  </w:rPr>
                </w:rPrChange>
              </w:rPr>
              <w:t>163,00</w:t>
            </w:r>
          </w:p>
        </w:tc>
      </w:tr>
      <w:tr w:rsidR="00365B7F" w:rsidRPr="00874D62"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874D62" w:rsidRDefault="00365B7F">
            <w:pPr>
              <w:spacing w:line="360" w:lineRule="auto"/>
              <w:rPr>
                <w:lang w:val="uk-UA"/>
                <w:rPrChange w:id="5695" w:author="Ярмола Юрій Юрійович" w:date="2025-05-30T01:12:00Z">
                  <w:rPr>
                    <w:lang w:val="uk-UA"/>
                  </w:rPr>
                </w:rPrChange>
              </w:rPr>
            </w:pPr>
            <w:r w:rsidRPr="00874D62">
              <w:rPr>
                <w:lang w:val="uk-UA"/>
                <w:rPrChange w:id="5696" w:author="Ярмола Юрій Юрійович" w:date="2025-05-30T01:12:00Z">
                  <w:rPr>
                    <w:lang w:val="uk-UA"/>
                  </w:rPr>
                </w:rPrChange>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874D62" w:rsidRDefault="00365B7F">
            <w:pPr>
              <w:spacing w:line="360" w:lineRule="auto"/>
              <w:rPr>
                <w:lang w:val="uk-UA"/>
                <w:rPrChange w:id="5697" w:author="Ярмола Юрій Юрійович" w:date="2025-05-30T01:12:00Z">
                  <w:rPr>
                    <w:lang w:val="uk-UA"/>
                  </w:rPr>
                </w:rPrChange>
              </w:rPr>
            </w:pPr>
            <w:r w:rsidRPr="00874D62">
              <w:rPr>
                <w:lang w:val="uk-UA"/>
                <w:rPrChange w:id="5698" w:author="Ярмола Юрій Юрійович" w:date="2025-05-30T01:12:00Z">
                  <w:rPr>
                    <w:lang w:val="uk-UA"/>
                  </w:rPr>
                </w:rPrChange>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874D62" w:rsidRDefault="00365B7F">
            <w:pPr>
              <w:spacing w:line="360" w:lineRule="auto"/>
              <w:rPr>
                <w:lang w:val="uk-UA"/>
                <w:rPrChange w:id="5699" w:author="Ярмола Юрій Юрійович" w:date="2025-05-30T01:12:00Z">
                  <w:rPr>
                    <w:lang w:val="uk-UA"/>
                  </w:rPr>
                </w:rPrChange>
              </w:rPr>
            </w:pPr>
            <w:r w:rsidRPr="00874D62">
              <w:rPr>
                <w:lang w:val="uk-UA"/>
                <w:rPrChange w:id="5700" w:author="Ярмола Юрій Юрійович" w:date="2025-05-30T01:12:00Z">
                  <w:rPr>
                    <w:lang w:val="uk-UA"/>
                  </w:rPr>
                </w:rPrChange>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874D62" w:rsidRDefault="00365B7F">
            <w:pPr>
              <w:spacing w:line="360" w:lineRule="auto"/>
              <w:rPr>
                <w:lang w:val="uk-UA"/>
                <w:rPrChange w:id="5701" w:author="Ярмола Юрій Юрійович" w:date="2025-05-30T01:12:00Z">
                  <w:rPr>
                    <w:lang w:val="uk-UA"/>
                  </w:rPr>
                </w:rPrChange>
              </w:rPr>
            </w:pPr>
            <w:r w:rsidRPr="00874D62">
              <w:rPr>
                <w:lang w:val="uk-UA"/>
                <w:rPrChange w:id="5702" w:author="Ярмола Юрій Юрійович" w:date="2025-05-30T01:12:00Z">
                  <w:rPr>
                    <w:lang w:val="uk-UA"/>
                  </w:rPr>
                </w:rPrChange>
              </w:rPr>
              <w:t>1</w:t>
            </w:r>
            <w:r w:rsidR="00B0601A" w:rsidRPr="00874D62">
              <w:rPr>
                <w:lang w:val="uk-UA"/>
                <w:rPrChange w:id="5703" w:author="Ярмола Юрій Юрійович" w:date="2025-05-30T01:12:00Z">
                  <w:rPr>
                    <w:lang w:val="uk-UA"/>
                  </w:rPr>
                </w:rPrChange>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874D62" w:rsidRDefault="00365B7F">
            <w:pPr>
              <w:spacing w:line="360" w:lineRule="auto"/>
              <w:rPr>
                <w:lang w:val="uk-UA"/>
                <w:rPrChange w:id="5704" w:author="Ярмола Юрій Юрійович" w:date="2025-05-30T01:12:00Z">
                  <w:rPr>
                    <w:lang w:val="uk-UA"/>
                  </w:rPr>
                </w:rPrChange>
              </w:rPr>
            </w:pPr>
            <w:r w:rsidRPr="00874D62">
              <w:rPr>
                <w:lang w:val="uk-UA"/>
                <w:rPrChange w:id="5705" w:author="Ярмола Юрій Юрійович" w:date="2025-05-30T01:12:00Z">
                  <w:rPr>
                    <w:lang w:val="uk-UA"/>
                  </w:rPr>
                </w:rPrChange>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874D62" w:rsidRDefault="00B0601A">
            <w:pPr>
              <w:spacing w:line="360" w:lineRule="auto"/>
              <w:rPr>
                <w:lang w:val="uk-UA"/>
                <w:rPrChange w:id="5706" w:author="Ярмола Юрій Юрійович" w:date="2025-05-30T01:12:00Z">
                  <w:rPr>
                    <w:lang w:val="uk-UA"/>
                  </w:rPr>
                </w:rPrChange>
              </w:rPr>
            </w:pPr>
            <w:r w:rsidRPr="00874D62">
              <w:rPr>
                <w:lang w:val="uk-UA"/>
                <w:rPrChange w:id="5707" w:author="Ярмола Юрій Юрійович" w:date="2025-05-30T01:12:00Z">
                  <w:rPr>
                    <w:lang w:val="uk-UA"/>
                  </w:rPr>
                </w:rPrChange>
              </w:rPr>
              <w:t>17,00</w:t>
            </w:r>
          </w:p>
        </w:tc>
      </w:tr>
      <w:tr w:rsidR="00365B7F" w:rsidRPr="00874D62"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874D62" w:rsidRDefault="00365B7F">
            <w:pPr>
              <w:spacing w:line="360" w:lineRule="auto"/>
              <w:rPr>
                <w:lang w:val="uk-UA"/>
                <w:rPrChange w:id="5708" w:author="Ярмола Юрій Юрійович" w:date="2025-05-30T01:12:00Z">
                  <w:rPr>
                    <w:lang w:val="uk-UA"/>
                  </w:rPr>
                </w:rPrChange>
              </w:rPr>
            </w:pPr>
            <w:r w:rsidRPr="00874D62">
              <w:rPr>
                <w:lang w:val="uk-UA"/>
                <w:rPrChange w:id="5709" w:author="Ярмола Юрій Юрійович" w:date="2025-05-30T01:12:00Z">
                  <w:rPr>
                    <w:lang w:val="uk-UA"/>
                  </w:rPr>
                </w:rPrChange>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874D62" w:rsidRDefault="00B0601A">
            <w:pPr>
              <w:spacing w:line="360" w:lineRule="auto"/>
              <w:rPr>
                <w:lang w:val="uk-UA"/>
                <w:rPrChange w:id="5710" w:author="Ярмола Юрій Юрійович" w:date="2025-05-30T01:12:00Z">
                  <w:rPr>
                    <w:lang w:val="uk-UA"/>
                  </w:rPr>
                </w:rPrChange>
              </w:rPr>
            </w:pPr>
            <w:r w:rsidRPr="00874D62">
              <w:rPr>
                <w:lang w:val="uk-UA"/>
                <w:rPrChange w:id="5711" w:author="Ярмола Юрій Юрійович" w:date="2025-05-30T01:12:00Z">
                  <w:rPr>
                    <w:lang w:val="uk-UA"/>
                  </w:rPr>
                </w:rPrChange>
              </w:rPr>
              <w:t>Флеш пам’ять USB</w:t>
            </w:r>
          </w:p>
          <w:p w14:paraId="0FC38D61" w14:textId="2C946C20" w:rsidR="00365B7F" w:rsidRPr="00874D62" w:rsidRDefault="00B0601A">
            <w:pPr>
              <w:spacing w:line="360" w:lineRule="auto"/>
              <w:rPr>
                <w:lang w:val="uk-UA"/>
                <w:rPrChange w:id="5712" w:author="Ярмола Юрій Юрійович" w:date="2025-05-30T01:12:00Z">
                  <w:rPr>
                    <w:lang w:val="uk-UA"/>
                  </w:rPr>
                </w:rPrChange>
              </w:rPr>
            </w:pPr>
            <w:r w:rsidRPr="00874D62">
              <w:rPr>
                <w:lang w:val="uk-UA"/>
                <w:rPrChange w:id="5713" w:author="Ярмола Юрій Юрійович" w:date="2025-05-30T01:12:00Z">
                  <w:rPr>
                    <w:lang w:val="uk-UA"/>
                  </w:rPr>
                </w:rPrChange>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874D62" w:rsidRDefault="00365B7F">
            <w:pPr>
              <w:spacing w:line="360" w:lineRule="auto"/>
              <w:rPr>
                <w:lang w:val="uk-UA"/>
                <w:rPrChange w:id="5714" w:author="Ярмола Юрій Юрійович" w:date="2025-05-30T01:12:00Z">
                  <w:rPr>
                    <w:lang w:val="uk-UA"/>
                  </w:rPr>
                </w:rPrChange>
              </w:rPr>
            </w:pPr>
            <w:r w:rsidRPr="00874D62">
              <w:rPr>
                <w:lang w:val="uk-UA"/>
                <w:rPrChange w:id="5715" w:author="Ярмола Юрій Юрійович" w:date="2025-05-30T01:12:00Z">
                  <w:rPr>
                    <w:lang w:val="uk-UA"/>
                  </w:rPr>
                </w:rPrChange>
              </w:rPr>
              <w:t>Шт.</w:t>
            </w:r>
            <w:r w:rsidR="00B0601A" w:rsidRPr="00874D62">
              <w:rPr>
                <w:lang w:val="uk-UA"/>
                <w:rPrChange w:id="5716" w:author="Ярмола Юрій Юрійович" w:date="2025-05-30T01:12:00Z">
                  <w:rPr>
                    <w:lang w:val="uk-UA"/>
                  </w:rPr>
                </w:rPrChange>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874D62" w:rsidRDefault="00B0601A">
            <w:pPr>
              <w:spacing w:line="360" w:lineRule="auto"/>
              <w:rPr>
                <w:lang w:val="uk-UA"/>
                <w:rPrChange w:id="5717" w:author="Ярмола Юрій Юрійович" w:date="2025-05-30T01:12:00Z">
                  <w:rPr>
                    <w:lang w:val="uk-UA"/>
                  </w:rPr>
                </w:rPrChange>
              </w:rPr>
            </w:pPr>
            <w:r w:rsidRPr="00874D62">
              <w:rPr>
                <w:lang w:val="uk-UA"/>
                <w:rPrChange w:id="5718" w:author="Ярмола Юрій Юрійович" w:date="2025-05-30T01:12:00Z">
                  <w:rPr>
                    <w:lang w:val="uk-UA"/>
                  </w:rPr>
                </w:rPrChange>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874D62" w:rsidRDefault="00B0601A">
            <w:pPr>
              <w:spacing w:line="360" w:lineRule="auto"/>
              <w:rPr>
                <w:lang w:val="uk-UA"/>
                <w:rPrChange w:id="5719" w:author="Ярмола Юрій Юрійович" w:date="2025-05-30T01:12:00Z">
                  <w:rPr>
                    <w:lang w:val="uk-UA"/>
                  </w:rPr>
                </w:rPrChange>
              </w:rPr>
            </w:pPr>
            <w:r w:rsidRPr="00874D62">
              <w:rPr>
                <w:lang w:val="uk-UA"/>
                <w:rPrChange w:id="5720" w:author="Ярмола Юрій Юрійович" w:date="2025-05-30T01:12:00Z">
                  <w:rPr>
                    <w:lang w:val="uk-UA"/>
                  </w:rPr>
                </w:rPrChange>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874D62" w:rsidRDefault="00B0601A">
            <w:pPr>
              <w:spacing w:line="360" w:lineRule="auto"/>
              <w:rPr>
                <w:lang w:val="uk-UA"/>
                <w:rPrChange w:id="5721" w:author="Ярмола Юрій Юрійович" w:date="2025-05-30T01:12:00Z">
                  <w:rPr>
                    <w:lang w:val="uk-UA"/>
                  </w:rPr>
                </w:rPrChange>
              </w:rPr>
            </w:pPr>
            <w:r w:rsidRPr="00874D62">
              <w:rPr>
                <w:lang w:val="uk-UA"/>
                <w:rPrChange w:id="5722" w:author="Ярмола Юрій Юрійович" w:date="2025-05-30T01:12:00Z">
                  <w:rPr>
                    <w:lang w:val="uk-UA"/>
                  </w:rPr>
                </w:rPrChange>
              </w:rPr>
              <w:t>125,00</w:t>
            </w:r>
          </w:p>
        </w:tc>
      </w:tr>
      <w:tr w:rsidR="00365B7F" w:rsidRPr="00874D62"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874D62" w:rsidRDefault="00365B7F">
            <w:pPr>
              <w:spacing w:line="360" w:lineRule="auto"/>
              <w:rPr>
                <w:lang w:val="uk-UA"/>
                <w:rPrChange w:id="5723" w:author="Ярмола Юрій Юрійович" w:date="2025-05-30T01:12:00Z">
                  <w:rPr>
                    <w:lang w:val="uk-UA"/>
                  </w:rPr>
                </w:rPrChange>
              </w:rPr>
            </w:pPr>
            <w:r w:rsidRPr="00874D62">
              <w:rPr>
                <w:lang w:val="uk-UA"/>
                <w:rPrChange w:id="5724" w:author="Ярмола Юрій Юрійович" w:date="2025-05-30T01:12:00Z">
                  <w:rPr>
                    <w:lang w:val="uk-UA"/>
                  </w:rPr>
                </w:rPrChange>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874D62" w:rsidRDefault="00365B7F">
            <w:pPr>
              <w:spacing w:line="360" w:lineRule="auto"/>
              <w:rPr>
                <w:lang w:val="uk-UA"/>
                <w:rPrChange w:id="5725" w:author="Ярмола Юрій Юрійович" w:date="2025-05-30T01:12:00Z">
                  <w:rPr>
                    <w:lang w:val="uk-UA"/>
                  </w:rPr>
                </w:rPrChange>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874D62" w:rsidRDefault="00365B7F">
            <w:pPr>
              <w:spacing w:line="360" w:lineRule="auto"/>
              <w:rPr>
                <w:lang w:val="uk-UA"/>
                <w:rPrChange w:id="5726" w:author="Ярмола Юрій Юрійович" w:date="2025-05-30T01:12:00Z">
                  <w:rPr>
                    <w:lang w:val="uk-UA"/>
                  </w:rPr>
                </w:rPrChange>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874D62" w:rsidRDefault="00B0601A">
            <w:pPr>
              <w:spacing w:line="360" w:lineRule="auto"/>
              <w:rPr>
                <w:lang w:val="uk-UA"/>
                <w:rPrChange w:id="5727" w:author="Ярмола Юрій Юрійович" w:date="2025-05-30T01:12:00Z">
                  <w:rPr>
                    <w:lang w:val="uk-UA"/>
                  </w:rPr>
                </w:rPrChange>
              </w:rPr>
            </w:pPr>
            <w:r w:rsidRPr="00874D62">
              <w:rPr>
                <w:lang w:val="uk-UA"/>
                <w:rPrChange w:id="5728" w:author="Ярмола Юрій Юрійович" w:date="2025-05-30T01:12:00Z">
                  <w:rPr>
                    <w:lang w:val="uk-UA"/>
                  </w:rPr>
                </w:rPrChange>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874D62" w:rsidRDefault="00365B7F">
            <w:pPr>
              <w:spacing w:line="360" w:lineRule="auto"/>
              <w:rPr>
                <w:lang w:val="uk-UA"/>
                <w:rPrChange w:id="5729" w:author="Ярмола Юрій Юрійович" w:date="2025-05-30T01:12:00Z">
                  <w:rPr>
                    <w:lang w:val="uk-UA"/>
                  </w:rPr>
                </w:rPrChange>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874D62" w:rsidRDefault="00365B7F">
            <w:pPr>
              <w:spacing w:line="360" w:lineRule="auto"/>
              <w:rPr>
                <w:lang w:val="uk-UA"/>
                <w:rPrChange w:id="5730" w:author="Ярмола Юрій Юрійович" w:date="2025-05-30T01:12:00Z">
                  <w:rPr>
                    <w:lang w:val="uk-UA"/>
                  </w:rPr>
                </w:rPrChange>
              </w:rPr>
            </w:pPr>
          </w:p>
        </w:tc>
      </w:tr>
    </w:tbl>
    <w:p w14:paraId="5D2E9DFD" w14:textId="77777777" w:rsidR="00F8296B" w:rsidRPr="00874D62" w:rsidRDefault="00F8296B">
      <w:pPr>
        <w:spacing w:line="360" w:lineRule="auto"/>
        <w:rPr>
          <w:lang w:val="uk-UA"/>
          <w:rPrChange w:id="5731" w:author="Ярмола Юрій Юрійович" w:date="2025-05-30T01:12:00Z">
            <w:rPr>
              <w:lang w:val="uk-UA"/>
            </w:rPr>
          </w:rPrChange>
        </w:rPr>
        <w:sectPr w:rsidR="00F8296B" w:rsidRPr="00874D62" w:rsidSect="00781CB2">
          <w:type w:val="continuous"/>
          <w:pgSz w:w="11909" w:h="16834" w:code="9"/>
          <w:pgMar w:top="1247" w:right="1531" w:bottom="1701" w:left="794" w:header="708" w:footer="708" w:gutter="0"/>
          <w:cols w:space="60"/>
          <w:noEndnote/>
        </w:sectPr>
      </w:pPr>
    </w:p>
    <w:p w14:paraId="606FD06B" w14:textId="77777777" w:rsidR="00365B7F" w:rsidRPr="00874D62" w:rsidRDefault="00365B7F">
      <w:pPr>
        <w:spacing w:line="360" w:lineRule="auto"/>
        <w:ind w:firstLine="708"/>
        <w:rPr>
          <w:lang w:val="uk-UA"/>
          <w:rPrChange w:id="5732" w:author="Ярмола Юрій Юрійович" w:date="2025-05-30T01:12:00Z">
            <w:rPr>
              <w:lang w:val="uk-UA"/>
            </w:rPr>
          </w:rPrChange>
        </w:rPr>
      </w:pPr>
      <w:r w:rsidRPr="00874D62">
        <w:rPr>
          <w:lang w:val="uk-UA"/>
          <w:rPrChange w:id="5733" w:author="Ярмола Юрій Юрійович" w:date="2025-05-30T01:12:00Z">
            <w:rPr>
              <w:lang w:val="uk-UA"/>
            </w:rPr>
          </w:rPrChange>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874D62" w:rsidRDefault="00365B7F">
      <w:pPr>
        <w:spacing w:line="360" w:lineRule="auto"/>
        <w:rPr>
          <w:lang w:val="uk-UA"/>
          <w:rPrChange w:id="5734" w:author="Ярмола Юрій Юрійович" w:date="2025-05-30T01:12:00Z">
            <w:rPr>
              <w:lang w:val="uk-UA"/>
            </w:rPr>
          </w:rPrChange>
        </w:rPr>
      </w:pPr>
      <w:r w:rsidRPr="00874D62">
        <w:rPr>
          <w:lang w:val="uk-UA"/>
          <w:rPrChange w:id="5735" w:author="Ярмола Юрій Юрійович" w:date="2025-05-30T01:12:00Z">
            <w:rPr>
              <w:lang w:val="uk-UA"/>
            </w:rPr>
          </w:rPrChange>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874D62" w:rsidRDefault="00234CC5">
      <w:pPr>
        <w:spacing w:line="360" w:lineRule="auto"/>
        <w:jc w:val="right"/>
        <w:rPr>
          <w:lang w:val="uk-UA"/>
          <w:rPrChange w:id="5736" w:author="Ярмола Юрій Юрійович" w:date="2025-05-30T01:12:00Z">
            <w:rPr>
              <w:lang w:val="uk-UA"/>
            </w:rPr>
          </w:rPrChange>
        </w:rPr>
      </w:pPr>
      <m:oMath>
        <m:r>
          <w:rPr>
            <w:rFonts w:ascii="Cambria Math"/>
            <w:lang w:val="uk-UA"/>
            <w:rPrChange w:id="5737" w:author="Ярмола Юрій Юрійович" w:date="2025-05-30T01:12:00Z">
              <w:rPr>
                <w:rFonts w:ascii="Cambria Math"/>
                <w:lang w:val="uk-UA"/>
              </w:rPr>
            </w:rPrChange>
          </w:rPr>
          <m:t>H=</m:t>
        </m:r>
        <m:f>
          <m:fPr>
            <m:ctrlPr>
              <w:rPr>
                <w:rFonts w:ascii="Cambria Math" w:hAnsi="Cambria Math"/>
                <w:i/>
                <w:lang w:val="uk-UA"/>
                <w:rPrChange w:id="5738" w:author="Ярмола Юрій Юрійович" w:date="2025-05-30T01:12:00Z">
                  <w:rPr>
                    <w:rFonts w:ascii="Cambria Math" w:hAnsi="Cambria Math"/>
                    <w:i/>
                    <w:lang w:val="uk-UA"/>
                  </w:rPr>
                </w:rPrChange>
              </w:rPr>
            </m:ctrlPr>
          </m:fPr>
          <m:num>
            <m:r>
              <w:rPr>
                <w:rFonts w:ascii="Cambria Math"/>
                <w:lang w:val="uk-UA"/>
                <w:rPrChange w:id="5739" w:author="Ярмола Юрій Юрійович" w:date="2025-05-30T01:12:00Z">
                  <w:rPr>
                    <w:rFonts w:ascii="Cambria Math"/>
                    <w:lang w:val="uk-UA"/>
                  </w:rPr>
                </w:rPrChange>
              </w:rPr>
              <m:t>30</m:t>
            </m:r>
          </m:num>
          <m:den>
            <m:r>
              <w:rPr>
                <w:rFonts w:ascii="Cambria Math"/>
                <w:lang w:val="uk-UA"/>
                <w:rPrChange w:id="5740" w:author="Ярмола Юрій Юрійович" w:date="2025-05-30T01:12:00Z">
                  <w:rPr>
                    <w:rFonts w:ascii="Cambria Math"/>
                    <w:lang w:val="uk-UA"/>
                  </w:rPr>
                </w:rPrChange>
              </w:rPr>
              <m:t>100</m:t>
            </m:r>
          </m:den>
        </m:f>
        <m:r>
          <w:rPr>
            <w:rFonts w:ascii="Cambria Math"/>
            <w:lang w:val="uk-UA"/>
            <w:rPrChange w:id="5741" w:author="Ярмола Юрій Юрійович" w:date="2025-05-30T01:12:00Z">
              <w:rPr>
                <w:rFonts w:ascii="Cambria Math"/>
                <w:lang w:val="uk-UA"/>
              </w:rPr>
            </w:rPrChange>
          </w:rPr>
          <m:t>З</m:t>
        </m:r>
      </m:oMath>
      <w:r w:rsidR="00365B7F" w:rsidRPr="00874D62">
        <w:rPr>
          <w:lang w:val="uk-UA"/>
          <w:rPrChange w:id="5742" w:author="Ярмола Юрій Юрійович" w:date="2025-05-30T01:12:00Z">
            <w:rPr>
              <w:lang w:val="uk-UA"/>
            </w:rPr>
          </w:rPrChange>
        </w:rPr>
        <w:t xml:space="preserve">                                                    (4.5)</w:t>
      </w:r>
    </w:p>
    <w:p w14:paraId="742D9548" w14:textId="4CFBC347" w:rsidR="00365B7F" w:rsidRPr="00874D62" w:rsidRDefault="00365B7F">
      <w:pPr>
        <w:spacing w:line="360" w:lineRule="auto"/>
        <w:jc w:val="left"/>
        <w:rPr>
          <w:lang w:val="uk-UA"/>
          <w:rPrChange w:id="5743" w:author="Ярмола Юрій Юрійович" w:date="2025-05-30T01:12:00Z">
            <w:rPr>
              <w:lang w:val="uk-UA"/>
            </w:rPr>
          </w:rPrChange>
        </w:rPr>
      </w:pPr>
      <w:r w:rsidRPr="00874D62">
        <w:rPr>
          <w:lang w:val="uk-UA"/>
          <w:rPrChange w:id="5744" w:author="Ярмола Юрій Юрійович" w:date="2025-05-30T01:12:00Z">
            <w:rPr>
              <w:lang w:val="uk-UA"/>
            </w:rPr>
          </w:rPrChange>
        </w:rPr>
        <w:t>Н = 0,3</w:t>
      </w:r>
      <w:r w:rsidR="00561D59" w:rsidRPr="00874D62">
        <w:rPr>
          <w:lang w:val="uk-UA"/>
          <w:rPrChange w:id="5745" w:author="Ярмола Юрій Юрійович" w:date="2025-05-30T01:12:00Z">
            <w:rPr>
              <w:lang w:val="uk-UA"/>
            </w:rPr>
          </w:rPrChange>
        </w:rPr>
        <w:t xml:space="preserve"> </w:t>
      </w:r>
      <w:r w:rsidRPr="00874D62">
        <w:rPr>
          <w:lang w:val="uk-UA"/>
          <w:rPrChange w:id="5746" w:author="Ярмола Юрій Юрійович" w:date="2025-05-30T01:12:00Z">
            <w:rPr>
              <w:lang w:val="uk-UA"/>
            </w:rPr>
          </w:rPrChange>
        </w:rPr>
        <w:t>*</w:t>
      </w:r>
      <w:r w:rsidR="00561D59" w:rsidRPr="00874D62">
        <w:rPr>
          <w:lang w:val="uk-UA"/>
          <w:rPrChange w:id="5747" w:author="Ярмола Юрій Юрійович" w:date="2025-05-30T01:12:00Z">
            <w:rPr>
              <w:lang w:val="uk-UA"/>
            </w:rPr>
          </w:rPrChange>
        </w:rPr>
        <w:t xml:space="preserve"> </w:t>
      </w:r>
      <w:del w:id="5748" w:author="Ярмола Юрій Юрійович" w:date="2025-05-28T13:24:00Z">
        <w:r w:rsidR="00AA1DF8" w:rsidRPr="00874D62" w:rsidDel="00BD0BD7">
          <w:rPr>
            <w:lang w:val="uk-UA"/>
            <w:rPrChange w:id="5749" w:author="Ярмола Юрій Юрійович" w:date="2025-05-30T01:12:00Z">
              <w:rPr>
                <w:lang w:val="uk-UA"/>
              </w:rPr>
            </w:rPrChange>
          </w:rPr>
          <w:delText>11396</w:delText>
        </w:r>
        <w:r w:rsidR="00561D59" w:rsidRPr="00874D62" w:rsidDel="00BD0BD7">
          <w:rPr>
            <w:lang w:val="uk-UA"/>
            <w:rPrChange w:id="5750" w:author="Ярмола Юрій Юрійович" w:date="2025-05-30T01:12:00Z">
              <w:rPr>
                <w:lang w:val="uk-UA"/>
              </w:rPr>
            </w:rPrChange>
          </w:rPr>
          <w:delText>,</w:delText>
        </w:r>
        <w:r w:rsidR="00AA1DF8" w:rsidRPr="00874D62" w:rsidDel="00BD0BD7">
          <w:rPr>
            <w:lang w:val="uk-UA"/>
            <w:rPrChange w:id="5751" w:author="Ярмола Юрій Юрійович" w:date="2025-05-30T01:12:00Z">
              <w:rPr>
                <w:lang w:val="uk-UA"/>
              </w:rPr>
            </w:rPrChange>
          </w:rPr>
          <w:delText>8</w:delText>
        </w:r>
      </w:del>
      <w:ins w:id="5752" w:author="Ярмола Юрій Юрійович" w:date="2025-05-28T13:24:00Z">
        <w:r w:rsidR="00BD0BD7" w:rsidRPr="00874D62">
          <w:rPr>
            <w:lang w:val="uk-UA"/>
            <w:rPrChange w:id="5753" w:author="Ярмола Юрій Юрійович" w:date="2025-05-30T01:12:00Z">
              <w:rPr>
                <w:lang w:val="uk-UA"/>
              </w:rPr>
            </w:rPrChange>
          </w:rPr>
          <w:t>11</w:t>
        </w:r>
      </w:ins>
      <w:ins w:id="5754" w:author="Ярмола Юрій Юрійович" w:date="2025-05-28T13:26:00Z">
        <w:r w:rsidR="005B72C0" w:rsidRPr="00874D62">
          <w:rPr>
            <w:lang w:val="uk-UA"/>
            <w:rPrChange w:id="5755" w:author="Ярмола Юрій Юрійович" w:date="2025-05-30T01:12:00Z">
              <w:rPr>
                <w:lang w:val="uk-UA"/>
              </w:rPr>
            </w:rPrChange>
          </w:rPr>
          <w:t>4</w:t>
        </w:r>
      </w:ins>
      <w:ins w:id="5756" w:author="Ярмола Юрій Юрійович" w:date="2025-05-28T13:24:00Z">
        <w:r w:rsidR="00BD0BD7" w:rsidRPr="00874D62">
          <w:rPr>
            <w:lang w:val="uk-UA"/>
            <w:rPrChange w:id="5757" w:author="Ярмола Юрій Юрійович" w:date="2025-05-30T01:12:00Z">
              <w:rPr>
                <w:lang w:val="uk-UA"/>
              </w:rPr>
            </w:rPrChange>
          </w:rPr>
          <w:t>48</w:t>
        </w:r>
      </w:ins>
      <w:ins w:id="5758" w:author="Ярмола Юрій Юрійович" w:date="2025-05-28T13:25:00Z">
        <w:r w:rsidR="00BD0BD7" w:rsidRPr="00874D62">
          <w:rPr>
            <w:lang w:val="uk-UA"/>
            <w:rPrChange w:id="5759" w:author="Ярмола Юрій Юрійович" w:date="2025-05-30T01:12:00Z">
              <w:rPr>
                <w:lang w:val="uk-UA"/>
              </w:rPr>
            </w:rPrChange>
          </w:rPr>
          <w:t>,59</w:t>
        </w:r>
      </w:ins>
      <w:r w:rsidR="00561D59" w:rsidRPr="00874D62">
        <w:rPr>
          <w:lang w:val="uk-UA"/>
          <w:rPrChange w:id="5760" w:author="Ярмола Юрій Юрійович" w:date="2025-05-30T01:12:00Z">
            <w:rPr>
              <w:lang w:val="uk-UA"/>
            </w:rPr>
          </w:rPrChange>
        </w:rPr>
        <w:t xml:space="preserve"> </w:t>
      </w:r>
      <w:r w:rsidRPr="00874D62">
        <w:rPr>
          <w:lang w:val="uk-UA"/>
          <w:rPrChange w:id="5761" w:author="Ярмола Юрій Юрійович" w:date="2025-05-30T01:12:00Z">
            <w:rPr>
              <w:lang w:val="uk-UA"/>
            </w:rPr>
          </w:rPrChange>
        </w:rPr>
        <w:t xml:space="preserve">= </w:t>
      </w:r>
      <w:del w:id="5762" w:author="Ярмола Юрій Юрійович" w:date="2025-05-28T13:26:00Z">
        <w:r w:rsidR="00AA1DF8" w:rsidRPr="00874D62" w:rsidDel="005B72C0">
          <w:rPr>
            <w:lang w:val="uk-UA"/>
            <w:rPrChange w:id="5763" w:author="Ярмола Юрій Юрійович" w:date="2025-05-30T01:12:00Z">
              <w:rPr>
                <w:lang w:val="uk-UA"/>
              </w:rPr>
            </w:rPrChange>
          </w:rPr>
          <w:delText>3419</w:delText>
        </w:r>
      </w:del>
      <w:ins w:id="5764" w:author="Ярмола Юрій Юрійович" w:date="2025-05-28T13:26:00Z">
        <w:r w:rsidR="005B72C0" w:rsidRPr="00874D62">
          <w:rPr>
            <w:lang w:val="uk-UA"/>
            <w:rPrChange w:id="5765" w:author="Ярмола Юрій Юрійович" w:date="2025-05-30T01:12:00Z">
              <w:rPr>
                <w:lang w:val="uk-UA"/>
              </w:rPr>
            </w:rPrChange>
          </w:rPr>
          <w:t>3434</w:t>
        </w:r>
      </w:ins>
      <w:r w:rsidR="00AA1DF8" w:rsidRPr="00874D62">
        <w:rPr>
          <w:lang w:val="uk-UA"/>
          <w:rPrChange w:id="5766" w:author="Ярмола Юрій Юрійович" w:date="2025-05-30T01:12:00Z">
            <w:rPr>
              <w:lang w:val="uk-UA"/>
            </w:rPr>
          </w:rPrChange>
        </w:rPr>
        <w:t>,</w:t>
      </w:r>
      <w:del w:id="5767" w:author="Ярмола Юрій Юрійович" w:date="2025-05-28T13:26:00Z">
        <w:r w:rsidR="00AA1DF8" w:rsidRPr="00874D62" w:rsidDel="005B72C0">
          <w:rPr>
            <w:lang w:val="uk-UA"/>
            <w:rPrChange w:id="5768" w:author="Ярмола Юрій Юрійович" w:date="2025-05-30T01:12:00Z">
              <w:rPr>
                <w:lang w:val="uk-UA"/>
              </w:rPr>
            </w:rPrChange>
          </w:rPr>
          <w:delText>1</w:delText>
        </w:r>
        <w:r w:rsidRPr="00874D62" w:rsidDel="005B72C0">
          <w:rPr>
            <w:lang w:val="uk-UA"/>
            <w:rPrChange w:id="5769" w:author="Ярмола Юрій Юрійович" w:date="2025-05-30T01:12:00Z">
              <w:rPr>
                <w:lang w:val="uk-UA"/>
              </w:rPr>
            </w:rPrChange>
          </w:rPr>
          <w:delText xml:space="preserve"> </w:delText>
        </w:r>
      </w:del>
      <w:ins w:id="5770" w:author="Ярмола Юрій Юрійович" w:date="2025-05-28T13:26:00Z">
        <w:r w:rsidR="005B72C0" w:rsidRPr="00874D62">
          <w:rPr>
            <w:lang w:val="uk-UA"/>
            <w:rPrChange w:id="5771" w:author="Ярмола Юрій Юрійович" w:date="2025-05-30T01:12:00Z">
              <w:rPr>
                <w:lang w:val="uk-UA"/>
              </w:rPr>
            </w:rPrChange>
          </w:rPr>
          <w:t xml:space="preserve">5 </w:t>
        </w:r>
      </w:ins>
      <w:r w:rsidRPr="00874D62">
        <w:rPr>
          <w:lang w:val="uk-UA"/>
          <w:rPrChange w:id="5772" w:author="Ярмола Юрій Юрійович" w:date="2025-05-30T01:12:00Z">
            <w:rPr>
              <w:lang w:val="uk-UA"/>
            </w:rPr>
          </w:rPrChange>
        </w:rPr>
        <w:t>(грн.)</w:t>
      </w:r>
    </w:p>
    <w:p w14:paraId="13C4F088" w14:textId="77777777" w:rsidR="00365B7F" w:rsidRPr="00874D62" w:rsidRDefault="00365B7F">
      <w:pPr>
        <w:spacing w:line="360" w:lineRule="auto"/>
        <w:rPr>
          <w:lang w:val="uk-UA"/>
          <w:rPrChange w:id="5773" w:author="Ярмола Юрій Юрійович" w:date="2025-05-30T01:12:00Z">
            <w:rPr>
              <w:lang w:val="uk-UA"/>
            </w:rPr>
          </w:rPrChange>
        </w:rPr>
      </w:pPr>
    </w:p>
    <w:p w14:paraId="054C512D" w14:textId="77777777" w:rsidR="00365B7F" w:rsidRPr="00874D62" w:rsidRDefault="00365B7F">
      <w:pPr>
        <w:spacing w:line="360" w:lineRule="auto"/>
        <w:rPr>
          <w:lang w:val="uk-UA"/>
          <w:rPrChange w:id="5774" w:author="Ярмола Юрій Юрійович" w:date="2025-05-30T01:12:00Z">
            <w:rPr>
              <w:lang w:val="uk-UA"/>
            </w:rPr>
          </w:rPrChange>
        </w:rPr>
      </w:pPr>
      <w:r w:rsidRPr="00874D62">
        <w:rPr>
          <w:lang w:val="uk-UA"/>
          <w:rPrChange w:id="5775" w:author="Ярмола Юрій Юрійович" w:date="2025-05-30T01:12:00Z">
            <w:rPr>
              <w:lang w:val="uk-UA"/>
            </w:rPr>
          </w:rPrChange>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874D62" w:rsidRDefault="00365B7F">
      <w:pPr>
        <w:spacing w:line="360" w:lineRule="auto"/>
        <w:jc w:val="right"/>
        <w:rPr>
          <w:lang w:val="uk-UA"/>
          <w:rPrChange w:id="5776" w:author="Ярмола Юрій Юрійович" w:date="2025-05-30T01:12:00Z">
            <w:rPr>
              <w:lang w:val="uk-UA"/>
            </w:rPr>
          </w:rPrChange>
        </w:rPr>
      </w:pPr>
      <w:r w:rsidRPr="00874D62">
        <w:rPr>
          <w:lang w:val="uk-UA"/>
          <w:rPrChange w:id="5777" w:author="Ярмола Юрій Юрійович" w:date="2025-05-30T01:12:00Z">
            <w:rPr>
              <w:lang w:val="uk-UA"/>
            </w:rPr>
          </w:rPrChange>
        </w:rPr>
        <w:t>І</w:t>
      </w:r>
      <w:r w:rsidRPr="00874D62">
        <w:rPr>
          <w:vertAlign w:val="subscript"/>
          <w:lang w:val="uk-UA"/>
          <w:rPrChange w:id="5778" w:author="Ярмола Юрій Юрійович" w:date="2025-05-30T01:12:00Z">
            <w:rPr>
              <w:vertAlign w:val="subscript"/>
              <w:lang w:val="uk-UA"/>
            </w:rPr>
          </w:rPrChange>
        </w:rPr>
        <w:t>в</w:t>
      </w:r>
      <w:r w:rsidRPr="00874D62">
        <w:rPr>
          <w:lang w:val="uk-UA"/>
          <w:rPrChange w:id="5779" w:author="Ярмола Юрій Юрійович" w:date="2025-05-30T01:12:00Z">
            <w:rPr>
              <w:lang w:val="uk-UA"/>
            </w:rPr>
          </w:rPrChange>
        </w:rPr>
        <w:t xml:space="preserve"> =10:100*З                                              (4.6)</w:t>
      </w:r>
    </w:p>
    <w:p w14:paraId="414B5263" w14:textId="1634A398" w:rsidR="00365B7F" w:rsidRPr="00874D62" w:rsidRDefault="00365B7F">
      <w:pPr>
        <w:spacing w:line="360" w:lineRule="auto"/>
        <w:jc w:val="left"/>
        <w:rPr>
          <w:lang w:val="uk-UA"/>
          <w:rPrChange w:id="5780" w:author="Ярмола Юрій Юрійович" w:date="2025-05-30T01:12:00Z">
            <w:rPr>
              <w:lang w:val="uk-UA"/>
            </w:rPr>
          </w:rPrChange>
        </w:rPr>
      </w:pPr>
      <w:r w:rsidRPr="00874D62">
        <w:rPr>
          <w:lang w:val="uk-UA"/>
          <w:rPrChange w:id="5781" w:author="Ярмола Юрій Юрійович" w:date="2025-05-30T01:12:00Z">
            <w:rPr>
              <w:lang w:val="uk-UA"/>
            </w:rPr>
          </w:rPrChange>
        </w:rPr>
        <w:t xml:space="preserve">Ів=0,1* </w:t>
      </w:r>
      <w:ins w:id="5782" w:author="Ярмола Юрій Юрійович" w:date="2025-05-28T13:26:00Z">
        <w:r w:rsidR="005B72C0" w:rsidRPr="00874D62">
          <w:rPr>
            <w:lang w:val="uk-UA"/>
            <w:rPrChange w:id="5783" w:author="Ярмола Юрій Юрійович" w:date="2025-05-30T01:12:00Z">
              <w:rPr>
                <w:lang w:val="uk-UA"/>
              </w:rPr>
            </w:rPrChange>
          </w:rPr>
          <w:t xml:space="preserve">11448,59 </w:t>
        </w:r>
      </w:ins>
      <w:del w:id="5784" w:author="Ярмола Юрій Юрійович" w:date="2025-05-28T13:26:00Z">
        <w:r w:rsidR="00AA1DF8" w:rsidRPr="00874D62" w:rsidDel="005B72C0">
          <w:rPr>
            <w:lang w:val="uk-UA"/>
            <w:rPrChange w:id="5785" w:author="Ярмола Юрій Юрійович" w:date="2025-05-30T01:12:00Z">
              <w:rPr>
                <w:lang w:val="uk-UA"/>
              </w:rPr>
            </w:rPrChange>
          </w:rPr>
          <w:delText xml:space="preserve">11396,8 </w:delText>
        </w:r>
      </w:del>
      <w:r w:rsidRPr="00874D62">
        <w:rPr>
          <w:lang w:val="uk-UA"/>
          <w:rPrChange w:id="5786" w:author="Ярмола Юрій Юрійович" w:date="2025-05-30T01:12:00Z">
            <w:rPr>
              <w:lang w:val="uk-UA"/>
            </w:rPr>
          </w:rPrChange>
        </w:rPr>
        <w:t xml:space="preserve">= </w:t>
      </w:r>
      <w:del w:id="5787" w:author="Ярмола Юрій Юрійович" w:date="2025-05-28T13:27:00Z">
        <w:r w:rsidR="00AA1DF8" w:rsidRPr="00874D62" w:rsidDel="005B72C0">
          <w:rPr>
            <w:lang w:val="uk-UA"/>
            <w:rPrChange w:id="5788" w:author="Ярмола Юрій Юрійович" w:date="2025-05-30T01:12:00Z">
              <w:rPr>
                <w:lang w:val="uk-UA"/>
              </w:rPr>
            </w:rPrChange>
          </w:rPr>
          <w:delText>1139,7</w:delText>
        </w:r>
      </w:del>
      <w:ins w:id="5789" w:author="Ярмола Юрій Юрійович" w:date="2025-05-28T13:27:00Z">
        <w:r w:rsidR="005B72C0" w:rsidRPr="00874D62">
          <w:rPr>
            <w:lang w:val="uk-UA"/>
            <w:rPrChange w:id="5790" w:author="Ярмола Юрій Юрійович" w:date="2025-05-30T01:12:00Z">
              <w:rPr>
                <w:lang w:val="uk-UA"/>
              </w:rPr>
            </w:rPrChange>
          </w:rPr>
          <w:t>1144,8</w:t>
        </w:r>
      </w:ins>
      <w:r w:rsidRPr="00874D62">
        <w:rPr>
          <w:lang w:val="uk-UA"/>
          <w:rPrChange w:id="5791" w:author="Ярмола Юрій Юрійович" w:date="2025-05-30T01:12:00Z">
            <w:rPr>
              <w:lang w:val="uk-UA"/>
            </w:rPr>
          </w:rPrChange>
        </w:rPr>
        <w:t xml:space="preserve"> (грн.)</w:t>
      </w:r>
    </w:p>
    <w:p w14:paraId="01A48546" w14:textId="77777777" w:rsidR="00365B7F" w:rsidRPr="00874D62" w:rsidRDefault="00365B7F">
      <w:pPr>
        <w:spacing w:line="360" w:lineRule="auto"/>
        <w:rPr>
          <w:lang w:val="uk-UA"/>
          <w:rPrChange w:id="5792" w:author="Ярмола Юрій Юрійович" w:date="2025-05-30T01:12:00Z">
            <w:rPr>
              <w:lang w:val="uk-UA"/>
            </w:rPr>
          </w:rPrChange>
        </w:rPr>
      </w:pPr>
      <w:r w:rsidRPr="00874D62">
        <w:rPr>
          <w:lang w:val="uk-UA"/>
          <w:rPrChange w:id="5793" w:author="Ярмола Юрій Юрійович" w:date="2025-05-30T01:12:00Z">
            <w:rPr>
              <w:lang w:val="uk-UA"/>
            </w:rPr>
          </w:rPrChange>
        </w:rPr>
        <w:t>Витрати на розробку програмного забезпечення розраховуються за формулою:</w:t>
      </w:r>
    </w:p>
    <w:p w14:paraId="1F9971B9" w14:textId="057E123F" w:rsidR="00365B7F" w:rsidRPr="00874D62" w:rsidRDefault="00365B7F">
      <w:pPr>
        <w:spacing w:line="360" w:lineRule="auto"/>
        <w:jc w:val="right"/>
        <w:rPr>
          <w:lang w:val="uk-UA"/>
          <w:rPrChange w:id="5794" w:author="Ярмола Юрій Юрійович" w:date="2025-05-30T01:12:00Z">
            <w:rPr>
              <w:lang w:val="uk-UA"/>
            </w:rPr>
          </w:rPrChange>
        </w:rPr>
      </w:pPr>
      <w:r w:rsidRPr="00874D62">
        <w:rPr>
          <w:lang w:val="uk-UA"/>
          <w:rPrChange w:id="5795" w:author="Ярмола Юрій Юрійович" w:date="2025-05-30T01:12:00Z">
            <w:rPr>
              <w:lang w:val="uk-UA"/>
            </w:rPr>
          </w:rPrChange>
        </w:rPr>
        <w:t>К</w:t>
      </w:r>
      <w:r w:rsidRPr="00874D62">
        <w:rPr>
          <w:vertAlign w:val="subscript"/>
          <w:lang w:val="uk-UA"/>
          <w:rPrChange w:id="5796" w:author="Ярмола Юрій Юрійович" w:date="2025-05-30T01:12:00Z">
            <w:rPr>
              <w:vertAlign w:val="subscript"/>
              <w:lang w:val="uk-UA"/>
            </w:rPr>
          </w:rPrChange>
        </w:rPr>
        <w:t>1</w:t>
      </w:r>
      <w:r w:rsidRPr="00874D62">
        <w:rPr>
          <w:lang w:val="uk-UA"/>
          <w:rPrChange w:id="5797" w:author="Ярмола Юрій Юрійович" w:date="2025-05-30T01:12:00Z">
            <w:rPr>
              <w:lang w:val="uk-UA"/>
            </w:rPr>
          </w:rPrChange>
        </w:rPr>
        <w:t xml:space="preserve"> =3 + </w:t>
      </w:r>
      <w:proofErr w:type="spellStart"/>
      <w:r w:rsidRPr="00874D62">
        <w:rPr>
          <w:lang w:val="uk-UA"/>
          <w:rPrChange w:id="5798" w:author="Ярмола Юрій Юрійович" w:date="2025-05-30T01:12:00Z">
            <w:rPr>
              <w:lang w:val="uk-UA"/>
            </w:rPr>
          </w:rPrChange>
        </w:rPr>
        <w:t>Вф</w:t>
      </w:r>
      <w:proofErr w:type="spellEnd"/>
      <w:r w:rsidRPr="00874D62">
        <w:rPr>
          <w:lang w:val="uk-UA"/>
          <w:rPrChange w:id="5799" w:author="Ярмола Юрій Юрійович" w:date="2025-05-30T01:12:00Z">
            <w:rPr>
              <w:lang w:val="uk-UA"/>
            </w:rPr>
          </w:rPrChange>
        </w:rPr>
        <w:t xml:space="preserve"> + </w:t>
      </w:r>
      <w:proofErr w:type="spellStart"/>
      <w:r w:rsidRPr="00874D62">
        <w:rPr>
          <w:lang w:val="uk-UA"/>
          <w:rPrChange w:id="5800" w:author="Ярмола Юрій Юрійович" w:date="2025-05-30T01:12:00Z">
            <w:rPr>
              <w:lang w:val="uk-UA"/>
            </w:rPr>
          </w:rPrChange>
        </w:rPr>
        <w:t>Кв</w:t>
      </w:r>
      <w:proofErr w:type="spellEnd"/>
      <w:r w:rsidRPr="00874D62">
        <w:rPr>
          <w:lang w:val="uk-UA"/>
          <w:rPrChange w:id="5801" w:author="Ярмола Юрій Юрійович" w:date="2025-05-30T01:12:00Z">
            <w:rPr>
              <w:lang w:val="uk-UA"/>
            </w:rPr>
          </w:rPrChange>
        </w:rPr>
        <w:t xml:space="preserve"> + Об + Н + Ів</w:t>
      </w:r>
      <w:r w:rsidRPr="00874D62">
        <w:rPr>
          <w:lang w:val="uk-UA"/>
          <w:rPrChange w:id="5802" w:author="Ярмола Юрій Юрійович" w:date="2025-05-30T01:12:00Z">
            <w:rPr>
              <w:lang w:val="uk-UA"/>
            </w:rPr>
          </w:rPrChange>
        </w:rPr>
        <w:tab/>
        <w:t xml:space="preserve">                           (4.7)</w:t>
      </w:r>
    </w:p>
    <w:p w14:paraId="5CAC8EE3" w14:textId="1CC041AF" w:rsidR="00365B7F" w:rsidRPr="00874D62" w:rsidRDefault="00365B7F">
      <w:pPr>
        <w:spacing w:line="360" w:lineRule="auto"/>
        <w:jc w:val="left"/>
        <w:rPr>
          <w:lang w:val="uk-UA"/>
          <w:rPrChange w:id="5803" w:author="Ярмола Юрій Юрійович" w:date="2025-05-30T01:12:00Z">
            <w:rPr>
              <w:lang w:val="uk-UA"/>
            </w:rPr>
          </w:rPrChange>
        </w:rPr>
      </w:pPr>
      <w:r w:rsidRPr="00874D62">
        <w:rPr>
          <w:lang w:val="uk-UA"/>
          <w:rPrChange w:id="5804" w:author="Ярмола Юрій Юрійович" w:date="2025-05-30T01:12:00Z">
            <w:rPr>
              <w:lang w:val="uk-UA"/>
            </w:rPr>
          </w:rPrChange>
        </w:rPr>
        <w:t>К</w:t>
      </w:r>
      <w:r w:rsidRPr="00874D62">
        <w:rPr>
          <w:vertAlign w:val="subscript"/>
          <w:lang w:val="uk-UA"/>
          <w:rPrChange w:id="5805" w:author="Ярмола Юрій Юрійович" w:date="2025-05-30T01:12:00Z">
            <w:rPr>
              <w:vertAlign w:val="subscript"/>
              <w:lang w:val="uk-UA"/>
            </w:rPr>
          </w:rPrChange>
        </w:rPr>
        <w:t>1</w:t>
      </w:r>
      <w:r w:rsidRPr="00874D62">
        <w:rPr>
          <w:lang w:val="uk-UA"/>
          <w:rPrChange w:id="5806" w:author="Ярмола Юрій Юрійович" w:date="2025-05-30T01:12:00Z">
            <w:rPr>
              <w:lang w:val="uk-UA"/>
            </w:rPr>
          </w:rPrChange>
        </w:rPr>
        <w:t xml:space="preserve"> = </w:t>
      </w:r>
      <w:ins w:id="5807" w:author="Ярмола Юрій Юрійович" w:date="2025-05-28T13:27:00Z">
        <w:r w:rsidR="005B72C0" w:rsidRPr="00874D62">
          <w:rPr>
            <w:lang w:val="uk-UA"/>
            <w:rPrChange w:id="5808" w:author="Ярмола Юрій Юрійович" w:date="2025-05-30T01:12:00Z">
              <w:rPr>
                <w:lang w:val="uk-UA"/>
              </w:rPr>
            </w:rPrChange>
          </w:rPr>
          <w:t xml:space="preserve">11448,59 </w:t>
        </w:r>
      </w:ins>
      <w:del w:id="5809" w:author="Ярмола Юрій Юрійович" w:date="2025-05-28T13:27:00Z">
        <w:r w:rsidR="00561D59" w:rsidRPr="00874D62" w:rsidDel="005B72C0">
          <w:rPr>
            <w:lang w:val="uk-UA"/>
            <w:rPrChange w:id="5810" w:author="Ярмола Юрій Юрійович" w:date="2025-05-30T01:12:00Z">
              <w:rPr>
                <w:lang w:val="uk-UA"/>
              </w:rPr>
            </w:rPrChange>
          </w:rPr>
          <w:delText>11</w:delText>
        </w:r>
        <w:r w:rsidR="00AA1DF8" w:rsidRPr="00874D62" w:rsidDel="005B72C0">
          <w:rPr>
            <w:lang w:val="uk-UA"/>
            <w:rPrChange w:id="5811" w:author="Ярмола Юрій Юрійович" w:date="2025-05-30T01:12:00Z">
              <w:rPr>
                <w:lang w:val="uk-UA"/>
              </w:rPr>
            </w:rPrChange>
          </w:rPr>
          <w:delText>396,8</w:delText>
        </w:r>
        <w:r w:rsidR="00561D59" w:rsidRPr="00874D62" w:rsidDel="005B72C0">
          <w:rPr>
            <w:lang w:val="uk-UA"/>
            <w:rPrChange w:id="5812" w:author="Ярмола Юрій Юрійович" w:date="2025-05-30T01:12:00Z">
              <w:rPr>
                <w:lang w:val="uk-UA"/>
              </w:rPr>
            </w:rPrChange>
          </w:rPr>
          <w:delText xml:space="preserve"> </w:delText>
        </w:r>
      </w:del>
      <w:r w:rsidRPr="00874D62">
        <w:rPr>
          <w:lang w:val="uk-UA"/>
          <w:rPrChange w:id="5813" w:author="Ярмола Юрій Юрійович" w:date="2025-05-30T01:12:00Z">
            <w:rPr>
              <w:lang w:val="uk-UA"/>
            </w:rPr>
          </w:rPrChange>
        </w:rPr>
        <w:t>+</w:t>
      </w:r>
      <w:r w:rsidR="00561D59" w:rsidRPr="00874D62">
        <w:rPr>
          <w:lang w:val="uk-UA"/>
          <w:rPrChange w:id="5814" w:author="Ярмола Юрій Юрійович" w:date="2025-05-30T01:12:00Z">
            <w:rPr>
              <w:lang w:val="uk-UA"/>
            </w:rPr>
          </w:rPrChange>
        </w:rPr>
        <w:t xml:space="preserve"> </w:t>
      </w:r>
      <w:ins w:id="5815" w:author="Ярмола Юрій Юрійович" w:date="2025-05-28T13:27:00Z">
        <w:r w:rsidR="005B72C0" w:rsidRPr="00874D62">
          <w:rPr>
            <w:lang w:val="uk-UA"/>
            <w:rPrChange w:id="5816" w:author="Ярмола Юрій Юрійович" w:date="2025-05-30T01:12:00Z">
              <w:rPr>
                <w:lang w:val="uk-UA"/>
              </w:rPr>
            </w:rPrChange>
          </w:rPr>
          <w:t xml:space="preserve">2518,6 </w:t>
        </w:r>
      </w:ins>
      <w:del w:id="5817" w:author="Ярмола Юрій Юрійович" w:date="2025-05-28T13:27:00Z">
        <w:r w:rsidR="00561D59" w:rsidRPr="00874D62" w:rsidDel="005B72C0">
          <w:rPr>
            <w:lang w:val="uk-UA"/>
            <w:rPrChange w:id="5818" w:author="Ярмола Юрій Юрійович" w:date="2025-05-30T01:12:00Z">
              <w:rPr>
                <w:lang w:val="uk-UA"/>
              </w:rPr>
            </w:rPrChange>
          </w:rPr>
          <w:delText>2</w:delText>
        </w:r>
        <w:r w:rsidR="00AA1DF8" w:rsidRPr="00874D62" w:rsidDel="005B72C0">
          <w:rPr>
            <w:lang w:val="uk-UA"/>
            <w:rPrChange w:id="5819" w:author="Ярмола Юрій Юрійович" w:date="2025-05-30T01:12:00Z">
              <w:rPr>
                <w:lang w:val="uk-UA"/>
              </w:rPr>
            </w:rPrChange>
          </w:rPr>
          <w:delText>507</w:delText>
        </w:r>
        <w:r w:rsidR="00561D59" w:rsidRPr="00874D62" w:rsidDel="005B72C0">
          <w:rPr>
            <w:lang w:val="uk-UA"/>
            <w:rPrChange w:id="5820" w:author="Ярмола Юрій Юрійович" w:date="2025-05-30T01:12:00Z">
              <w:rPr>
                <w:lang w:val="uk-UA"/>
              </w:rPr>
            </w:rPrChange>
          </w:rPr>
          <w:delText>,</w:delText>
        </w:r>
        <w:r w:rsidR="00AA1DF8" w:rsidRPr="00874D62" w:rsidDel="005B72C0">
          <w:rPr>
            <w:lang w:val="uk-UA"/>
            <w:rPrChange w:id="5821" w:author="Ярмола Юрій Юрійович" w:date="2025-05-30T01:12:00Z">
              <w:rPr>
                <w:lang w:val="uk-UA"/>
              </w:rPr>
            </w:rPrChange>
          </w:rPr>
          <w:delText>3</w:delText>
        </w:r>
        <w:r w:rsidR="00561D59" w:rsidRPr="00874D62" w:rsidDel="005B72C0">
          <w:rPr>
            <w:lang w:val="uk-UA"/>
            <w:rPrChange w:id="5822" w:author="Ярмола Юрій Юрійович" w:date="2025-05-30T01:12:00Z">
              <w:rPr>
                <w:lang w:val="uk-UA"/>
              </w:rPr>
            </w:rPrChange>
          </w:rPr>
          <w:delText xml:space="preserve"> </w:delText>
        </w:r>
      </w:del>
      <w:r w:rsidRPr="00874D62">
        <w:rPr>
          <w:lang w:val="uk-UA"/>
          <w:rPrChange w:id="5823" w:author="Ярмола Юрій Юрійович" w:date="2025-05-30T01:12:00Z">
            <w:rPr>
              <w:lang w:val="uk-UA"/>
            </w:rPr>
          </w:rPrChange>
        </w:rPr>
        <w:t>+</w:t>
      </w:r>
      <w:r w:rsidR="00561D59" w:rsidRPr="00874D62">
        <w:rPr>
          <w:lang w:val="uk-UA"/>
          <w:rPrChange w:id="5824" w:author="Ярмола Юрій Юрійович" w:date="2025-05-30T01:12:00Z">
            <w:rPr>
              <w:lang w:val="uk-UA"/>
            </w:rPr>
          </w:rPrChange>
        </w:rPr>
        <w:t xml:space="preserve"> 305</w:t>
      </w:r>
      <w:r w:rsidRPr="00874D62">
        <w:rPr>
          <w:lang w:val="uk-UA"/>
          <w:rPrChange w:id="5825" w:author="Ярмола Юрій Юрійович" w:date="2025-05-30T01:12:00Z">
            <w:rPr>
              <w:lang w:val="uk-UA"/>
            </w:rPr>
          </w:rPrChange>
        </w:rPr>
        <w:t>,00</w:t>
      </w:r>
      <w:r w:rsidR="00561D59" w:rsidRPr="00874D62">
        <w:rPr>
          <w:lang w:val="uk-UA"/>
          <w:rPrChange w:id="5826" w:author="Ярмола Юрій Юрійович" w:date="2025-05-30T01:12:00Z">
            <w:rPr>
              <w:lang w:val="uk-UA"/>
            </w:rPr>
          </w:rPrChange>
        </w:rPr>
        <w:t xml:space="preserve"> </w:t>
      </w:r>
      <w:r w:rsidRPr="00874D62">
        <w:rPr>
          <w:lang w:val="uk-UA"/>
          <w:rPrChange w:id="5827" w:author="Ярмола Юрій Юрійович" w:date="2025-05-30T01:12:00Z">
            <w:rPr>
              <w:lang w:val="uk-UA"/>
            </w:rPr>
          </w:rPrChange>
        </w:rPr>
        <w:t>+</w:t>
      </w:r>
      <w:r w:rsidR="00561D59" w:rsidRPr="00874D62">
        <w:rPr>
          <w:lang w:val="uk-UA"/>
          <w:rPrChange w:id="5828" w:author="Ярмола Юрій Юрійович" w:date="2025-05-30T01:12:00Z">
            <w:rPr>
              <w:lang w:val="uk-UA"/>
            </w:rPr>
          </w:rPrChange>
        </w:rPr>
        <w:t xml:space="preserve"> </w:t>
      </w:r>
      <w:ins w:id="5829" w:author="Ярмола Юрій Юрійович" w:date="2025-05-28T13:27:00Z">
        <w:r w:rsidR="005B72C0" w:rsidRPr="00874D62">
          <w:rPr>
            <w:lang w:val="uk-UA"/>
            <w:rPrChange w:id="5830" w:author="Ярмола Юрій Юрійович" w:date="2025-05-30T01:12:00Z">
              <w:rPr>
                <w:lang w:val="uk-UA"/>
              </w:rPr>
            </w:rPrChange>
          </w:rPr>
          <w:t xml:space="preserve">3434,5 </w:t>
        </w:r>
      </w:ins>
      <w:del w:id="5831" w:author="Ярмола Юрій Юрійович" w:date="2025-05-28T13:27:00Z">
        <w:r w:rsidR="00561D59" w:rsidRPr="00874D62" w:rsidDel="005B72C0">
          <w:rPr>
            <w:lang w:val="uk-UA"/>
            <w:rPrChange w:id="5832" w:author="Ярмола Юрій Юрійович" w:date="2025-05-30T01:12:00Z">
              <w:rPr>
                <w:lang w:val="uk-UA"/>
              </w:rPr>
            </w:rPrChange>
          </w:rPr>
          <w:delText>3</w:delText>
        </w:r>
        <w:r w:rsidR="00AA1DF8" w:rsidRPr="00874D62" w:rsidDel="005B72C0">
          <w:rPr>
            <w:lang w:val="uk-UA"/>
            <w:rPrChange w:id="5833" w:author="Ярмола Юрій Юрійович" w:date="2025-05-30T01:12:00Z">
              <w:rPr>
                <w:lang w:val="uk-UA"/>
              </w:rPr>
            </w:rPrChange>
          </w:rPr>
          <w:delText>419</w:delText>
        </w:r>
        <w:r w:rsidR="00561D59" w:rsidRPr="00874D62" w:rsidDel="005B72C0">
          <w:rPr>
            <w:lang w:val="uk-UA"/>
            <w:rPrChange w:id="5834" w:author="Ярмола Юрій Юрійович" w:date="2025-05-30T01:12:00Z">
              <w:rPr>
                <w:lang w:val="uk-UA"/>
              </w:rPr>
            </w:rPrChange>
          </w:rPr>
          <w:delText>,</w:delText>
        </w:r>
        <w:r w:rsidR="00AA1DF8" w:rsidRPr="00874D62" w:rsidDel="005B72C0">
          <w:rPr>
            <w:lang w:val="uk-UA"/>
            <w:rPrChange w:id="5835" w:author="Ярмола Юрій Юрійович" w:date="2025-05-30T01:12:00Z">
              <w:rPr>
                <w:lang w:val="uk-UA"/>
              </w:rPr>
            </w:rPrChange>
          </w:rPr>
          <w:delText>1</w:delText>
        </w:r>
        <w:r w:rsidR="00561D59" w:rsidRPr="00874D62" w:rsidDel="005B72C0">
          <w:rPr>
            <w:lang w:val="uk-UA"/>
            <w:rPrChange w:id="5836" w:author="Ярмола Юрій Юрійович" w:date="2025-05-30T01:12:00Z">
              <w:rPr>
                <w:lang w:val="uk-UA"/>
              </w:rPr>
            </w:rPrChange>
          </w:rPr>
          <w:delText xml:space="preserve"> </w:delText>
        </w:r>
      </w:del>
      <w:r w:rsidRPr="00874D62">
        <w:rPr>
          <w:lang w:val="uk-UA"/>
          <w:rPrChange w:id="5837" w:author="Ярмола Юрій Юрійович" w:date="2025-05-30T01:12:00Z">
            <w:rPr>
              <w:lang w:val="uk-UA"/>
            </w:rPr>
          </w:rPrChange>
        </w:rPr>
        <w:t>+</w:t>
      </w:r>
      <w:r w:rsidR="00561D59" w:rsidRPr="00874D62">
        <w:rPr>
          <w:lang w:val="uk-UA"/>
          <w:rPrChange w:id="5838" w:author="Ярмола Юрій Юрійович" w:date="2025-05-30T01:12:00Z">
            <w:rPr>
              <w:lang w:val="uk-UA"/>
            </w:rPr>
          </w:rPrChange>
        </w:rPr>
        <w:t xml:space="preserve"> </w:t>
      </w:r>
      <w:ins w:id="5839" w:author="Ярмола Юрій Юрійович" w:date="2025-05-28T13:27:00Z">
        <w:r w:rsidR="005B72C0" w:rsidRPr="00874D62">
          <w:rPr>
            <w:lang w:val="uk-UA"/>
            <w:rPrChange w:id="5840" w:author="Ярмола Юрій Юрійович" w:date="2025-05-30T01:12:00Z">
              <w:rPr>
                <w:lang w:val="uk-UA"/>
              </w:rPr>
            </w:rPrChange>
          </w:rPr>
          <w:t xml:space="preserve">1144,8 </w:t>
        </w:r>
      </w:ins>
      <w:del w:id="5841" w:author="Ярмола Юрій Юрійович" w:date="2025-05-28T13:27:00Z">
        <w:r w:rsidR="00561D59" w:rsidRPr="00874D62" w:rsidDel="005B72C0">
          <w:rPr>
            <w:lang w:val="uk-UA"/>
            <w:rPrChange w:id="5842" w:author="Ярмола Юрій Юрійович" w:date="2025-05-30T01:12:00Z">
              <w:rPr>
                <w:lang w:val="uk-UA"/>
              </w:rPr>
            </w:rPrChange>
          </w:rPr>
          <w:delText>11</w:delText>
        </w:r>
        <w:r w:rsidR="00AA1DF8" w:rsidRPr="00874D62" w:rsidDel="005B72C0">
          <w:rPr>
            <w:lang w:val="uk-UA"/>
            <w:rPrChange w:id="5843" w:author="Ярмола Юрій Юрійович" w:date="2025-05-30T01:12:00Z">
              <w:rPr>
                <w:lang w:val="uk-UA"/>
              </w:rPr>
            </w:rPrChange>
          </w:rPr>
          <w:delText>39</w:delText>
        </w:r>
        <w:r w:rsidR="00561D59" w:rsidRPr="00874D62" w:rsidDel="005B72C0">
          <w:rPr>
            <w:lang w:val="uk-UA"/>
            <w:rPrChange w:id="5844" w:author="Ярмола Юрій Юрійович" w:date="2025-05-30T01:12:00Z">
              <w:rPr>
                <w:lang w:val="uk-UA"/>
              </w:rPr>
            </w:rPrChange>
          </w:rPr>
          <w:delText>,</w:delText>
        </w:r>
        <w:r w:rsidR="00AA1DF8" w:rsidRPr="00874D62" w:rsidDel="005B72C0">
          <w:rPr>
            <w:lang w:val="uk-UA"/>
            <w:rPrChange w:id="5845" w:author="Ярмола Юрій Юрійович" w:date="2025-05-30T01:12:00Z">
              <w:rPr>
                <w:lang w:val="uk-UA"/>
              </w:rPr>
            </w:rPrChange>
          </w:rPr>
          <w:delText>7</w:delText>
        </w:r>
      </w:del>
      <w:r w:rsidRPr="00874D62">
        <w:rPr>
          <w:lang w:val="uk-UA"/>
          <w:rPrChange w:id="5846" w:author="Ярмола Юрій Юрійович" w:date="2025-05-30T01:12:00Z">
            <w:rPr>
              <w:lang w:val="uk-UA"/>
            </w:rPr>
          </w:rPrChange>
        </w:rPr>
        <w:t xml:space="preserve">= </w:t>
      </w:r>
      <w:del w:id="5847" w:author="Ярмола Юрій Юрійович" w:date="2025-05-28T13:28:00Z">
        <w:r w:rsidR="00AA1DF8" w:rsidRPr="00874D62" w:rsidDel="005B72C0">
          <w:rPr>
            <w:lang w:val="uk-UA"/>
            <w:rPrChange w:id="5848" w:author="Ярмола Юрій Юрійович" w:date="2025-05-30T01:12:00Z">
              <w:rPr>
                <w:lang w:val="uk-UA"/>
              </w:rPr>
            </w:rPrChange>
          </w:rPr>
          <w:delText>18767,9</w:delText>
        </w:r>
      </w:del>
      <w:ins w:id="5849" w:author="Ярмола Юрій Юрійович" w:date="2025-05-28T13:28:00Z">
        <w:r w:rsidR="005B72C0" w:rsidRPr="00874D62">
          <w:rPr>
            <w:lang w:val="uk-UA"/>
            <w:rPrChange w:id="5850" w:author="Ярмола Юрій Юрійович" w:date="2025-05-30T01:12:00Z">
              <w:rPr>
                <w:lang w:val="uk-UA"/>
              </w:rPr>
            </w:rPrChange>
          </w:rPr>
          <w:t>18851,5</w:t>
        </w:r>
      </w:ins>
      <w:r w:rsidRPr="00874D62">
        <w:rPr>
          <w:lang w:val="uk-UA"/>
          <w:rPrChange w:id="5851" w:author="Ярмола Юрій Юрійович" w:date="2025-05-30T01:12:00Z">
            <w:rPr>
              <w:lang w:val="uk-UA"/>
            </w:rPr>
          </w:rPrChange>
        </w:rPr>
        <w:t xml:space="preserve"> грн.</w:t>
      </w:r>
    </w:p>
    <w:p w14:paraId="62F28726" w14:textId="77777777" w:rsidR="00365B7F" w:rsidRPr="00874D62" w:rsidRDefault="00365B7F">
      <w:pPr>
        <w:spacing w:line="360" w:lineRule="auto"/>
        <w:rPr>
          <w:lang w:val="uk-UA"/>
          <w:rPrChange w:id="5852" w:author="Ярмола Юрій Юрійович" w:date="2025-05-30T01:12:00Z">
            <w:rPr>
              <w:lang w:val="uk-UA"/>
            </w:rPr>
          </w:rPrChange>
        </w:rPr>
      </w:pPr>
    </w:p>
    <w:p w14:paraId="0D379586" w14:textId="77777777" w:rsidR="00365B7F" w:rsidRPr="00874D62" w:rsidRDefault="00365B7F">
      <w:pPr>
        <w:spacing w:line="360" w:lineRule="auto"/>
        <w:rPr>
          <w:lang w:val="uk-UA"/>
          <w:rPrChange w:id="5853" w:author="Ярмола Юрій Юрійович" w:date="2025-05-30T01:12:00Z">
            <w:rPr>
              <w:lang w:val="uk-UA"/>
            </w:rPr>
          </w:rPrChange>
        </w:rPr>
      </w:pPr>
      <w:r w:rsidRPr="00874D62">
        <w:rPr>
          <w:lang w:val="uk-UA"/>
          <w:rPrChange w:id="5854" w:author="Ярмола Юрій Юрійович" w:date="2025-05-30T01:12:00Z">
            <w:rPr>
              <w:lang w:val="uk-UA"/>
            </w:rPr>
          </w:rPrChange>
        </w:rPr>
        <w:t>Витрати   на   відлагодження   і   дослідну   експлуатацію   програмного забезпечення визначаються за формулою:</w:t>
      </w:r>
    </w:p>
    <w:p w14:paraId="286FEB8E" w14:textId="0D64F038" w:rsidR="00365B7F" w:rsidRPr="00874D62" w:rsidRDefault="00365B7F">
      <w:pPr>
        <w:spacing w:line="360" w:lineRule="auto"/>
        <w:jc w:val="right"/>
        <w:rPr>
          <w:lang w:val="uk-UA"/>
          <w:rPrChange w:id="5855" w:author="Ярмола Юрій Юрійович" w:date="2025-05-30T01:12:00Z">
            <w:rPr>
              <w:lang w:val="uk-UA"/>
            </w:rPr>
          </w:rPrChange>
        </w:rPr>
      </w:pPr>
      <w:r w:rsidRPr="00874D62">
        <w:rPr>
          <w:lang w:val="uk-UA"/>
          <w:rPrChange w:id="5856" w:author="Ярмола Юрій Юрійович" w:date="2025-05-30T01:12:00Z">
            <w:rPr>
              <w:lang w:val="uk-UA"/>
            </w:rPr>
          </w:rPrChange>
        </w:rPr>
        <w:t>K</w:t>
      </w:r>
      <w:r w:rsidRPr="00874D62">
        <w:rPr>
          <w:vertAlign w:val="subscript"/>
          <w:lang w:val="uk-UA"/>
          <w:rPrChange w:id="5857" w:author="Ярмола Юрій Юрійович" w:date="2025-05-30T01:12:00Z">
            <w:rPr>
              <w:vertAlign w:val="subscript"/>
              <w:lang w:val="uk-UA"/>
            </w:rPr>
          </w:rPrChange>
        </w:rPr>
        <w:t xml:space="preserve">2 </w:t>
      </w:r>
      <w:r w:rsidRPr="00874D62">
        <w:rPr>
          <w:lang w:val="uk-UA"/>
          <w:rPrChange w:id="5858" w:author="Ярмола Юрій Юрійович" w:date="2025-05-30T01:12:00Z">
            <w:rPr>
              <w:lang w:val="uk-UA"/>
            </w:rPr>
          </w:rPrChange>
        </w:rPr>
        <w:t xml:space="preserve">= </w:t>
      </w:r>
      <w:proofErr w:type="spellStart"/>
      <w:r w:rsidRPr="00874D62">
        <w:rPr>
          <w:lang w:val="uk-UA"/>
          <w:rPrChange w:id="5859" w:author="Ярмола Юрій Юрійович" w:date="2025-05-30T01:12:00Z">
            <w:rPr>
              <w:lang w:val="uk-UA"/>
            </w:rPr>
          </w:rPrChange>
        </w:rPr>
        <w:t>S</w:t>
      </w:r>
      <w:r w:rsidRPr="00874D62">
        <w:rPr>
          <w:vertAlign w:val="subscript"/>
          <w:lang w:val="uk-UA"/>
          <w:rPrChange w:id="5860" w:author="Ярмола Юрій Юрійович" w:date="2025-05-30T01:12:00Z">
            <w:rPr>
              <w:vertAlign w:val="subscript"/>
              <w:lang w:val="uk-UA"/>
            </w:rPr>
          </w:rPrChange>
        </w:rPr>
        <w:t>Mr</w:t>
      </w:r>
      <w:proofErr w:type="spellEnd"/>
      <w:r w:rsidRPr="00874D62">
        <w:rPr>
          <w:lang w:val="uk-UA"/>
          <w:rPrChange w:id="5861" w:author="Ярмола Юрій Юрійович" w:date="2025-05-30T01:12:00Z">
            <w:rPr>
              <w:lang w:val="uk-UA"/>
            </w:rPr>
          </w:rPrChange>
        </w:rPr>
        <w:t xml:space="preserve">* </w:t>
      </w:r>
      <w:proofErr w:type="spellStart"/>
      <w:r w:rsidRPr="00874D62">
        <w:rPr>
          <w:lang w:val="uk-UA"/>
          <w:rPrChange w:id="5862" w:author="Ярмола Юрій Юрійович" w:date="2025-05-30T01:12:00Z">
            <w:rPr>
              <w:lang w:val="uk-UA"/>
            </w:rPr>
          </w:rPrChange>
        </w:rPr>
        <w:t>t</w:t>
      </w:r>
      <w:r w:rsidRPr="00874D62">
        <w:rPr>
          <w:vertAlign w:val="subscript"/>
          <w:lang w:val="uk-UA"/>
          <w:rPrChange w:id="5863" w:author="Ярмола Юрій Юрійович" w:date="2025-05-30T01:12:00Z">
            <w:rPr>
              <w:vertAlign w:val="subscript"/>
              <w:lang w:val="uk-UA"/>
            </w:rPr>
          </w:rPrChange>
        </w:rPr>
        <w:t>Biд</w:t>
      </w:r>
      <w:proofErr w:type="spellEnd"/>
      <w:r w:rsidRPr="00874D62">
        <w:rPr>
          <w:vertAlign w:val="subscript"/>
          <w:lang w:val="uk-UA"/>
          <w:rPrChange w:id="5864" w:author="Ярмола Юрій Юрійович" w:date="2025-05-30T01:12:00Z">
            <w:rPr>
              <w:vertAlign w:val="subscript"/>
              <w:lang w:val="uk-UA"/>
            </w:rPr>
          </w:rPrChange>
        </w:rPr>
        <w:tab/>
        <w:t xml:space="preserve">                                                             </w:t>
      </w:r>
      <w:r w:rsidRPr="00874D62">
        <w:rPr>
          <w:lang w:val="uk-UA"/>
          <w:rPrChange w:id="5865" w:author="Ярмола Юрій Юрійович" w:date="2025-05-30T01:12:00Z">
            <w:rPr>
              <w:lang w:val="uk-UA"/>
            </w:rPr>
          </w:rPrChange>
        </w:rPr>
        <w:t>(4.8)</w:t>
      </w:r>
    </w:p>
    <w:p w14:paraId="68AC7110" w14:textId="77777777" w:rsidR="00365B7F" w:rsidRPr="00874D62" w:rsidRDefault="00365B7F">
      <w:pPr>
        <w:spacing w:line="360" w:lineRule="auto"/>
        <w:ind w:firstLine="708"/>
        <w:rPr>
          <w:lang w:val="uk-UA"/>
          <w:rPrChange w:id="5866" w:author="Ярмола Юрій Юрійович" w:date="2025-05-30T01:12:00Z">
            <w:rPr>
              <w:lang w:val="uk-UA"/>
            </w:rPr>
          </w:rPrChange>
        </w:rPr>
      </w:pPr>
      <w:r w:rsidRPr="00874D62">
        <w:rPr>
          <w:lang w:val="uk-UA"/>
          <w:rPrChange w:id="5867" w:author="Ярмола Юрій Юрійович" w:date="2025-05-30T01:12:00Z">
            <w:rPr>
              <w:lang w:val="uk-UA"/>
            </w:rPr>
          </w:rPrChange>
        </w:rPr>
        <w:t xml:space="preserve">де </w:t>
      </w:r>
      <w:proofErr w:type="spellStart"/>
      <w:r w:rsidRPr="00874D62">
        <w:rPr>
          <w:lang w:val="uk-UA"/>
          <w:rPrChange w:id="5868" w:author="Ярмола Юрій Юрійович" w:date="2025-05-30T01:12:00Z">
            <w:rPr>
              <w:lang w:val="uk-UA"/>
            </w:rPr>
          </w:rPrChange>
        </w:rPr>
        <w:t>S</w:t>
      </w:r>
      <w:r w:rsidRPr="00874D62">
        <w:rPr>
          <w:vertAlign w:val="subscript"/>
          <w:lang w:val="uk-UA"/>
          <w:rPrChange w:id="5869" w:author="Ярмола Юрій Юрійович" w:date="2025-05-30T01:12:00Z">
            <w:rPr>
              <w:vertAlign w:val="subscript"/>
              <w:lang w:val="uk-UA"/>
            </w:rPr>
          </w:rPrChange>
        </w:rPr>
        <w:t>Mr</w:t>
      </w:r>
      <w:proofErr w:type="spellEnd"/>
      <w:r w:rsidRPr="00874D62">
        <w:rPr>
          <w:lang w:val="uk-UA"/>
          <w:rPrChange w:id="5870" w:author="Ярмола Юрій Юрійович" w:date="2025-05-30T01:12:00Z">
            <w:rPr>
              <w:lang w:val="uk-UA"/>
            </w:rPr>
          </w:rPrChange>
        </w:rPr>
        <w:t xml:space="preserve"> - вартість однієї машино-години роботи конкретного типу ПК, грн./год.;</w:t>
      </w:r>
    </w:p>
    <w:p w14:paraId="3A7A61C8" w14:textId="77777777" w:rsidR="00365B7F" w:rsidRPr="00874D62" w:rsidRDefault="00365B7F">
      <w:pPr>
        <w:spacing w:line="360" w:lineRule="auto"/>
        <w:ind w:firstLine="708"/>
        <w:rPr>
          <w:lang w:val="uk-UA"/>
          <w:rPrChange w:id="5871" w:author="Ярмола Юрій Юрійович" w:date="2025-05-30T01:12:00Z">
            <w:rPr>
              <w:lang w:val="uk-UA"/>
            </w:rPr>
          </w:rPrChange>
        </w:rPr>
      </w:pPr>
      <w:proofErr w:type="spellStart"/>
      <w:r w:rsidRPr="00874D62">
        <w:rPr>
          <w:lang w:val="uk-UA"/>
          <w:rPrChange w:id="5872" w:author="Ярмола Юрій Юрійович" w:date="2025-05-30T01:12:00Z">
            <w:rPr>
              <w:lang w:val="uk-UA"/>
            </w:rPr>
          </w:rPrChange>
        </w:rPr>
        <w:t>t</w:t>
      </w:r>
      <w:r w:rsidRPr="00874D62">
        <w:rPr>
          <w:vertAlign w:val="subscript"/>
          <w:lang w:val="uk-UA"/>
          <w:rPrChange w:id="5873" w:author="Ярмола Юрій Юрійович" w:date="2025-05-30T01:12:00Z">
            <w:rPr>
              <w:vertAlign w:val="subscript"/>
              <w:lang w:val="uk-UA"/>
            </w:rPr>
          </w:rPrChange>
        </w:rPr>
        <w:t>Bід</w:t>
      </w:r>
      <w:proofErr w:type="spellEnd"/>
      <w:r w:rsidRPr="00874D62">
        <w:rPr>
          <w:lang w:val="uk-UA"/>
          <w:rPrChange w:id="5874" w:author="Ярмола Юрій Юрійович" w:date="2025-05-30T01:12:00Z">
            <w:rPr>
              <w:lang w:val="uk-UA"/>
            </w:rPr>
          </w:rPrChange>
        </w:rPr>
        <w:t xml:space="preserve">   -   машинний   час,   витрачений   на   відлагодження   і   дослідну</w:t>
      </w:r>
    </w:p>
    <w:p w14:paraId="04060FE0" w14:textId="77777777" w:rsidR="00365B7F" w:rsidRPr="00874D62" w:rsidRDefault="00365B7F">
      <w:pPr>
        <w:spacing w:line="360" w:lineRule="auto"/>
        <w:rPr>
          <w:lang w:val="uk-UA"/>
          <w:rPrChange w:id="5875" w:author="Ярмола Юрій Юрійович" w:date="2025-05-30T01:12:00Z">
            <w:rPr>
              <w:lang w:val="uk-UA"/>
            </w:rPr>
          </w:rPrChange>
        </w:rPr>
      </w:pPr>
      <w:r w:rsidRPr="00874D62">
        <w:rPr>
          <w:lang w:val="uk-UA"/>
          <w:rPrChange w:id="5876" w:author="Ярмола Юрій Юрійович" w:date="2025-05-30T01:12:00Z">
            <w:rPr>
              <w:lang w:val="uk-UA"/>
            </w:rPr>
          </w:rPrChange>
        </w:rPr>
        <w:t>експлуатацію програмних засобів, год.</w:t>
      </w:r>
    </w:p>
    <w:p w14:paraId="779BAC29" w14:textId="77777777" w:rsidR="00365B7F" w:rsidRPr="00874D62" w:rsidRDefault="00365B7F">
      <w:pPr>
        <w:spacing w:line="360" w:lineRule="auto"/>
        <w:rPr>
          <w:lang w:val="uk-UA"/>
          <w:rPrChange w:id="5877" w:author="Ярмола Юрій Юрійович" w:date="2025-05-30T01:12:00Z">
            <w:rPr>
              <w:lang w:val="uk-UA"/>
            </w:rPr>
          </w:rPrChange>
        </w:rPr>
      </w:pPr>
      <w:r w:rsidRPr="00874D62">
        <w:rPr>
          <w:lang w:val="uk-UA"/>
          <w:rPrChange w:id="5878" w:author="Ярмола Юрій Юрійович" w:date="2025-05-30T01:12:00Z">
            <w:rPr>
              <w:lang w:val="uk-UA"/>
            </w:rPr>
          </w:rPrChange>
        </w:rPr>
        <w:t>Загальна кількість днів роботи на ПК рівна 60 днів. Середній щоденний час роботи на ПК - 2 год., тому:</w:t>
      </w:r>
    </w:p>
    <w:p w14:paraId="2A288C0B" w14:textId="77777777" w:rsidR="00F8296B" w:rsidRPr="00874D62" w:rsidRDefault="00F8296B">
      <w:pPr>
        <w:spacing w:line="360" w:lineRule="auto"/>
        <w:rPr>
          <w:lang w:val="uk-UA"/>
          <w:rPrChange w:id="5879" w:author="Ярмола Юрій Юрійович" w:date="2025-05-30T01:12:00Z">
            <w:rPr>
              <w:lang w:val="uk-UA"/>
            </w:rPr>
          </w:rPrChange>
        </w:rPr>
        <w:sectPr w:rsidR="00F8296B" w:rsidRPr="00874D62" w:rsidSect="00781CB2">
          <w:pgSz w:w="11909" w:h="16834" w:code="9"/>
          <w:pgMar w:top="1247" w:right="1531" w:bottom="1701" w:left="794" w:header="708" w:footer="708" w:gutter="0"/>
          <w:cols w:space="60"/>
          <w:noEndnote/>
        </w:sectPr>
      </w:pPr>
    </w:p>
    <w:p w14:paraId="7091523E" w14:textId="77777777" w:rsidR="00F8296B" w:rsidRPr="00874D62" w:rsidRDefault="00365B7F">
      <w:pPr>
        <w:spacing w:line="360" w:lineRule="auto"/>
        <w:ind w:firstLine="708"/>
        <w:jc w:val="left"/>
        <w:rPr>
          <w:lang w:val="uk-UA"/>
          <w:rPrChange w:id="5880" w:author="Ярмола Юрій Юрійович" w:date="2025-05-30T01:12:00Z">
            <w:rPr>
              <w:lang w:val="uk-UA"/>
            </w:rPr>
          </w:rPrChange>
        </w:rPr>
        <w:sectPr w:rsidR="00F8296B" w:rsidRPr="00874D62" w:rsidSect="00781CB2">
          <w:pgSz w:w="11909" w:h="16834" w:code="9"/>
          <w:pgMar w:top="1247" w:right="1531" w:bottom="1701" w:left="794" w:header="708" w:footer="708" w:gutter="0"/>
          <w:cols w:space="60"/>
          <w:noEndnote/>
        </w:sectPr>
      </w:pPr>
      <w:proofErr w:type="spellStart"/>
      <w:r w:rsidRPr="00874D62">
        <w:rPr>
          <w:lang w:val="uk-UA"/>
          <w:rPrChange w:id="5881" w:author="Ярмола Юрій Юрійович" w:date="2025-05-30T01:12:00Z">
            <w:rPr>
              <w:lang w:val="uk-UA"/>
            </w:rPr>
          </w:rPrChange>
        </w:rPr>
        <w:lastRenderedPageBreak/>
        <w:t>t</w:t>
      </w:r>
      <w:r w:rsidRPr="00874D62">
        <w:rPr>
          <w:vertAlign w:val="subscript"/>
          <w:lang w:val="uk-UA"/>
          <w:rPrChange w:id="5882" w:author="Ярмола Юрій Юрійович" w:date="2025-05-30T01:12:00Z">
            <w:rPr>
              <w:vertAlign w:val="subscript"/>
              <w:lang w:val="uk-UA"/>
            </w:rPr>
          </w:rPrChange>
        </w:rPr>
        <w:t>вiд</w:t>
      </w:r>
      <w:proofErr w:type="spellEnd"/>
      <w:r w:rsidRPr="00874D62">
        <w:rPr>
          <w:lang w:val="uk-UA"/>
          <w:rPrChange w:id="5883" w:author="Ярмола Юрій Юрійович" w:date="2025-05-30T01:12:00Z">
            <w:rPr>
              <w:lang w:val="uk-UA"/>
            </w:rPr>
          </w:rPrChange>
        </w:rPr>
        <w:t>=60*2=120 (год.)</w:t>
      </w:r>
    </w:p>
    <w:p w14:paraId="120D02F9" w14:textId="77777777" w:rsidR="00365B7F" w:rsidRPr="00874D62" w:rsidRDefault="00365B7F">
      <w:pPr>
        <w:spacing w:line="360" w:lineRule="auto"/>
        <w:rPr>
          <w:lang w:val="uk-UA"/>
          <w:rPrChange w:id="5884" w:author="Ярмола Юрій Юрійович" w:date="2025-05-30T01:12:00Z">
            <w:rPr>
              <w:lang w:val="uk-UA"/>
            </w:rPr>
          </w:rPrChange>
        </w:rPr>
      </w:pPr>
      <w:r w:rsidRPr="00874D62">
        <w:rPr>
          <w:lang w:val="uk-UA"/>
          <w:rPrChange w:id="5885" w:author="Ярмола Юрій Юрійович" w:date="2025-05-30T01:12:00Z">
            <w:rPr>
              <w:lang w:val="uk-UA"/>
            </w:rPr>
          </w:rPrChange>
        </w:rPr>
        <w:t xml:space="preserve">За даними обчислювального центру НУ "Львівська Політехніка" для ПК типу IBM PC/AT  </w:t>
      </w:r>
      <w:proofErr w:type="spellStart"/>
      <w:r w:rsidRPr="00874D62">
        <w:rPr>
          <w:lang w:val="uk-UA"/>
          <w:rPrChange w:id="5886" w:author="Ярмола Юрій Юрійович" w:date="2025-05-30T01:12:00Z">
            <w:rPr>
              <w:lang w:val="uk-UA"/>
            </w:rPr>
          </w:rPrChange>
        </w:rPr>
        <w:t>S</w:t>
      </w:r>
      <w:r w:rsidRPr="00874D62">
        <w:rPr>
          <w:vertAlign w:val="subscript"/>
          <w:lang w:val="uk-UA"/>
          <w:rPrChange w:id="5887" w:author="Ярмола Юрій Юрійович" w:date="2025-05-30T01:12:00Z">
            <w:rPr>
              <w:vertAlign w:val="subscript"/>
              <w:lang w:val="uk-UA"/>
            </w:rPr>
          </w:rPrChange>
        </w:rPr>
        <w:t>Mг</w:t>
      </w:r>
      <w:proofErr w:type="spellEnd"/>
      <w:r w:rsidRPr="00874D62">
        <w:rPr>
          <w:lang w:val="uk-UA"/>
          <w:rPrChange w:id="5888" w:author="Ярмола Юрій Юрійович" w:date="2025-05-30T01:12:00Z">
            <w:rPr>
              <w:lang w:val="uk-UA"/>
            </w:rPr>
          </w:rPrChange>
        </w:rPr>
        <w:t xml:space="preserve"> = 20,0  (грн.)</w:t>
      </w:r>
    </w:p>
    <w:p w14:paraId="1837B40C" w14:textId="77777777" w:rsidR="00365B7F" w:rsidRPr="00874D62" w:rsidRDefault="00365B7F">
      <w:pPr>
        <w:spacing w:line="360" w:lineRule="auto"/>
        <w:rPr>
          <w:lang w:val="uk-UA"/>
          <w:rPrChange w:id="5889" w:author="Ярмола Юрій Юрійович" w:date="2025-05-30T01:12:00Z">
            <w:rPr>
              <w:lang w:val="uk-UA"/>
            </w:rPr>
          </w:rPrChange>
        </w:rPr>
      </w:pPr>
      <w:r w:rsidRPr="00874D62">
        <w:rPr>
          <w:lang w:val="uk-UA"/>
          <w:rPrChange w:id="5890" w:author="Ярмола Юрій Юрійович" w:date="2025-05-30T01:12:00Z">
            <w:rPr>
              <w:lang w:val="uk-UA"/>
            </w:rPr>
          </w:rPrChange>
        </w:rPr>
        <w:t>Отже:</w:t>
      </w:r>
    </w:p>
    <w:p w14:paraId="2C02DC92" w14:textId="77777777" w:rsidR="00365B7F" w:rsidRPr="00874D62" w:rsidRDefault="00365B7F">
      <w:pPr>
        <w:spacing w:line="360" w:lineRule="auto"/>
        <w:jc w:val="left"/>
        <w:rPr>
          <w:lang w:val="uk-UA"/>
          <w:rPrChange w:id="5891" w:author="Ярмола Юрій Юрійович" w:date="2025-05-30T01:12:00Z">
            <w:rPr>
              <w:lang w:val="uk-UA"/>
            </w:rPr>
          </w:rPrChange>
        </w:rPr>
      </w:pPr>
      <w:r w:rsidRPr="00874D62">
        <w:rPr>
          <w:lang w:val="uk-UA"/>
          <w:rPrChange w:id="5892" w:author="Ярмола Юрій Юрійович" w:date="2025-05-30T01:12:00Z">
            <w:rPr>
              <w:lang w:val="uk-UA"/>
            </w:rPr>
          </w:rPrChange>
        </w:rPr>
        <w:t>К</w:t>
      </w:r>
      <w:r w:rsidRPr="00874D62">
        <w:rPr>
          <w:vertAlign w:val="subscript"/>
          <w:lang w:val="uk-UA"/>
          <w:rPrChange w:id="5893" w:author="Ярмола Юрій Юрійович" w:date="2025-05-30T01:12:00Z">
            <w:rPr>
              <w:vertAlign w:val="subscript"/>
              <w:lang w:val="uk-UA"/>
            </w:rPr>
          </w:rPrChange>
        </w:rPr>
        <w:t>2</w:t>
      </w:r>
      <w:r w:rsidRPr="00874D62">
        <w:rPr>
          <w:lang w:val="uk-UA"/>
          <w:rPrChange w:id="5894" w:author="Ярмола Юрій Юрійович" w:date="2025-05-30T01:12:00Z">
            <w:rPr>
              <w:lang w:val="uk-UA"/>
            </w:rPr>
          </w:rPrChange>
        </w:rPr>
        <w:t>= 20,0*120 = 2400 (грн.)</w:t>
      </w:r>
    </w:p>
    <w:p w14:paraId="04D486F6" w14:textId="2C87D6C6" w:rsidR="00365B7F" w:rsidRPr="00874D62" w:rsidRDefault="00365B7F">
      <w:pPr>
        <w:spacing w:line="360" w:lineRule="auto"/>
        <w:jc w:val="right"/>
        <w:rPr>
          <w:i/>
          <w:lang w:val="uk-UA"/>
          <w:rPrChange w:id="5895" w:author="Ярмола Юрій Юрійович" w:date="2025-05-30T01:12:00Z">
            <w:rPr>
              <w:i/>
              <w:lang w:val="uk-UA"/>
            </w:rPr>
          </w:rPrChange>
        </w:rPr>
      </w:pPr>
      <w:r w:rsidRPr="00874D62">
        <w:rPr>
          <w:i/>
          <w:lang w:val="uk-UA"/>
          <w:rPrChange w:id="5896" w:author="Ярмола Юрій Юрійович" w:date="2025-05-30T01:12:00Z">
            <w:rPr>
              <w:i/>
              <w:lang w:val="uk-UA"/>
            </w:rPr>
          </w:rPrChange>
        </w:rPr>
        <w:t xml:space="preserve">Таблиця 4.4. </w:t>
      </w:r>
    </w:p>
    <w:p w14:paraId="684A4E80" w14:textId="7E9765CD" w:rsidR="00365B7F" w:rsidRPr="00874D62" w:rsidRDefault="007779F7">
      <w:pPr>
        <w:pStyle w:val="Heading2"/>
        <w:rPr>
          <w:b w:val="0"/>
          <w:lang w:val="uk-UA"/>
          <w:rPrChange w:id="5897" w:author="Ярмола Юрій Юрійович" w:date="2025-05-30T01:12:00Z">
            <w:rPr>
              <w:b/>
              <w:bCs/>
              <w:lang w:val="uk-UA"/>
            </w:rPr>
          </w:rPrChange>
        </w:rPr>
        <w:pPrChange w:id="5898" w:author="Ярмола Юрій Юрійович" w:date="2025-05-28T00:11:00Z">
          <w:pPr>
            <w:spacing w:line="360" w:lineRule="auto"/>
          </w:pPr>
        </w:pPrChange>
      </w:pPr>
      <w:bookmarkStart w:id="5899" w:name="_Toc199460143"/>
      <w:r w:rsidRPr="00874D62">
        <w:rPr>
          <w:lang w:val="uk-UA"/>
          <w:rPrChange w:id="5900" w:author="Ярмола Юрій Юрійович" w:date="2025-05-30T01:12:00Z">
            <w:rPr>
              <w:rFonts w:eastAsiaTheme="majorEastAsia" w:cstheme="majorBidi"/>
              <w:b/>
              <w:szCs w:val="26"/>
              <w:lang w:val="uk-UA"/>
            </w:rPr>
          </w:rPrChange>
        </w:rPr>
        <w:t xml:space="preserve">4.2 </w:t>
      </w:r>
      <w:r w:rsidR="00365B7F" w:rsidRPr="00874D62">
        <w:rPr>
          <w:lang w:val="uk-UA"/>
          <w:rPrChange w:id="5901" w:author="Ярмола Юрій Юрійович" w:date="2025-05-30T01:12:00Z">
            <w:rPr>
              <w:rFonts w:eastAsiaTheme="majorEastAsia" w:cstheme="majorBidi"/>
              <w:b/>
              <w:szCs w:val="26"/>
              <w:lang w:val="uk-UA"/>
            </w:rPr>
          </w:rPrChange>
        </w:rPr>
        <w:t>Кошторис витрат на розробку програмного забезпечення</w:t>
      </w:r>
      <w:bookmarkEnd w:id="5899"/>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874D62"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874D62" w:rsidRDefault="00365B7F" w:rsidP="00BD0BD7">
            <w:pPr>
              <w:spacing w:line="360" w:lineRule="auto"/>
              <w:rPr>
                <w:lang w:val="uk-UA"/>
                <w:rPrChange w:id="5902" w:author="Ярмола Юрій Юрійович" w:date="2025-05-30T01:12:00Z">
                  <w:rPr>
                    <w:lang w:val="uk-UA"/>
                  </w:rPr>
                </w:rPrChange>
              </w:rPr>
            </w:pPr>
            <w:r w:rsidRPr="00874D62">
              <w:rPr>
                <w:lang w:val="uk-UA"/>
                <w:rPrChange w:id="5903" w:author="Ярмола Юрій Юрійович" w:date="2025-05-30T01:12:00Z">
                  <w:rPr>
                    <w:lang w:val="uk-UA"/>
                  </w:rPr>
                </w:rPrChange>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874D62" w:rsidRDefault="00365B7F" w:rsidP="00BD0BD7">
            <w:pPr>
              <w:spacing w:line="360" w:lineRule="auto"/>
              <w:rPr>
                <w:lang w:val="uk-UA"/>
                <w:rPrChange w:id="5904" w:author="Ярмола Юрій Юрійович" w:date="2025-05-30T01:12:00Z">
                  <w:rPr>
                    <w:lang w:val="uk-UA"/>
                  </w:rPr>
                </w:rPrChange>
              </w:rPr>
            </w:pPr>
            <w:r w:rsidRPr="00874D62">
              <w:rPr>
                <w:lang w:val="uk-UA"/>
                <w:rPrChange w:id="5905" w:author="Ярмола Юрій Юрійович" w:date="2025-05-30T01:12:00Z">
                  <w:rPr>
                    <w:lang w:val="uk-UA"/>
                  </w:rPr>
                </w:rPrChange>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874D62" w:rsidRDefault="00365B7F" w:rsidP="004415F4">
            <w:pPr>
              <w:spacing w:line="360" w:lineRule="auto"/>
              <w:rPr>
                <w:lang w:val="uk-UA"/>
                <w:rPrChange w:id="5906" w:author="Ярмола Юрій Юрійович" w:date="2025-05-30T01:12:00Z">
                  <w:rPr>
                    <w:lang w:val="uk-UA"/>
                  </w:rPr>
                </w:rPrChange>
              </w:rPr>
            </w:pPr>
            <w:r w:rsidRPr="00874D62">
              <w:rPr>
                <w:lang w:val="uk-UA"/>
                <w:rPrChange w:id="5907" w:author="Ярмола Юрій Юрійович" w:date="2025-05-30T01:12:00Z">
                  <w:rPr>
                    <w:lang w:val="uk-UA"/>
                  </w:rPr>
                </w:rPrChange>
              </w:rPr>
              <w:t>Сума витрат, грн.</w:t>
            </w:r>
          </w:p>
        </w:tc>
      </w:tr>
      <w:tr w:rsidR="00365B7F" w:rsidRPr="00874D62"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874D62" w:rsidRDefault="00365B7F" w:rsidP="00BD0BD7">
            <w:pPr>
              <w:spacing w:line="360" w:lineRule="auto"/>
              <w:rPr>
                <w:lang w:val="uk-UA"/>
                <w:rPrChange w:id="5908" w:author="Ярмола Юрій Юрійович" w:date="2025-05-30T01:12:00Z">
                  <w:rPr>
                    <w:lang w:val="uk-UA"/>
                  </w:rPr>
                </w:rPrChange>
              </w:rPr>
            </w:pPr>
            <w:r w:rsidRPr="00874D62">
              <w:rPr>
                <w:lang w:val="uk-UA"/>
                <w:rPrChange w:id="5909" w:author="Ярмола Юрій Юрійович" w:date="2025-05-30T01:12:00Z">
                  <w:rPr>
                    <w:lang w:val="uk-UA"/>
                  </w:rPr>
                </w:rPrChange>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874D62" w:rsidRDefault="00365B7F" w:rsidP="00BD0BD7">
            <w:pPr>
              <w:spacing w:line="360" w:lineRule="auto"/>
              <w:rPr>
                <w:lang w:val="uk-UA"/>
                <w:rPrChange w:id="5910" w:author="Ярмола Юрій Юрійович" w:date="2025-05-30T01:12:00Z">
                  <w:rPr>
                    <w:lang w:val="uk-UA"/>
                  </w:rPr>
                </w:rPrChange>
              </w:rPr>
            </w:pPr>
            <w:r w:rsidRPr="00874D62">
              <w:rPr>
                <w:lang w:val="uk-UA"/>
                <w:rPrChange w:id="5911" w:author="Ярмола Юрій Юрійович" w:date="2025-05-30T01:12:00Z">
                  <w:rPr>
                    <w:lang w:val="uk-UA"/>
                  </w:rPr>
                </w:rPrChange>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265B4690" w:rsidR="00365B7F" w:rsidRPr="00874D62" w:rsidRDefault="005B72C0" w:rsidP="005B72C0">
            <w:pPr>
              <w:spacing w:line="360" w:lineRule="auto"/>
              <w:rPr>
                <w:lang w:val="uk-UA"/>
                <w:rPrChange w:id="5912" w:author="Ярмола Юрій Юрійович" w:date="2025-05-30T01:12:00Z">
                  <w:rPr>
                    <w:lang w:val="uk-UA"/>
                  </w:rPr>
                </w:rPrChange>
              </w:rPr>
            </w:pPr>
            <w:ins w:id="5913" w:author="Ярмола Юрій Юрійович" w:date="2025-05-28T13:28:00Z">
              <w:r w:rsidRPr="00874D62">
                <w:rPr>
                  <w:lang w:val="uk-UA"/>
                  <w:rPrChange w:id="5914" w:author="Ярмола Юрій Юрійович" w:date="2025-05-30T01:12:00Z">
                    <w:rPr>
                      <w:lang w:val="uk-UA"/>
                    </w:rPr>
                  </w:rPrChange>
                </w:rPr>
                <w:t>11448,59</w:t>
              </w:r>
            </w:ins>
            <w:del w:id="5915" w:author="Ярмола Юрій Юрійович" w:date="2025-05-28T13:28:00Z">
              <w:r w:rsidR="00047066" w:rsidRPr="00874D62" w:rsidDel="005B72C0">
                <w:rPr>
                  <w:lang w:val="uk-UA"/>
                  <w:rPrChange w:id="5916" w:author="Ярмола Юрій Юрійович" w:date="2025-05-30T01:12:00Z">
                    <w:rPr>
                      <w:lang w:val="uk-UA"/>
                    </w:rPr>
                  </w:rPrChange>
                </w:rPr>
                <w:delText>11 396,87</w:delText>
              </w:r>
            </w:del>
          </w:p>
        </w:tc>
      </w:tr>
      <w:tr w:rsidR="00365B7F" w:rsidRPr="00874D62"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874D62" w:rsidRDefault="00365B7F" w:rsidP="00BD0BD7">
            <w:pPr>
              <w:spacing w:line="360" w:lineRule="auto"/>
              <w:rPr>
                <w:lang w:val="uk-UA"/>
                <w:rPrChange w:id="5917" w:author="Ярмола Юрій Юрійович" w:date="2025-05-30T01:12:00Z">
                  <w:rPr>
                    <w:lang w:val="uk-UA"/>
                  </w:rPr>
                </w:rPrChange>
              </w:rPr>
            </w:pPr>
            <w:r w:rsidRPr="00874D62">
              <w:rPr>
                <w:iCs/>
                <w:lang w:val="uk-UA"/>
                <w:rPrChange w:id="5918" w:author="Ярмола Юрій Юрійович" w:date="2025-05-30T01:12:00Z">
                  <w:rPr>
                    <w:iCs/>
                    <w:lang w:val="uk-UA"/>
                  </w:rPr>
                </w:rPrChange>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874D62" w:rsidRDefault="00365B7F" w:rsidP="00BD0BD7">
            <w:pPr>
              <w:spacing w:line="360" w:lineRule="auto"/>
              <w:rPr>
                <w:lang w:val="uk-UA"/>
                <w:rPrChange w:id="5919" w:author="Ярмола Юрій Юрійович" w:date="2025-05-30T01:12:00Z">
                  <w:rPr>
                    <w:lang w:val="uk-UA"/>
                  </w:rPr>
                </w:rPrChange>
              </w:rPr>
            </w:pPr>
            <w:r w:rsidRPr="00874D62">
              <w:rPr>
                <w:lang w:val="uk-UA"/>
                <w:rPrChange w:id="5920" w:author="Ярмола Юрій Юрійович" w:date="2025-05-30T01:12:00Z">
                  <w:rPr>
                    <w:lang w:val="uk-UA"/>
                  </w:rPr>
                </w:rPrChange>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A77E5C" w:rsidR="00365B7F" w:rsidRPr="00874D62" w:rsidRDefault="005B72C0" w:rsidP="005B72C0">
            <w:pPr>
              <w:spacing w:line="360" w:lineRule="auto"/>
              <w:rPr>
                <w:lang w:val="uk-UA"/>
                <w:rPrChange w:id="5921" w:author="Ярмола Юрій Юрійович" w:date="2025-05-30T01:12:00Z">
                  <w:rPr>
                    <w:lang w:val="uk-UA"/>
                  </w:rPr>
                </w:rPrChange>
              </w:rPr>
            </w:pPr>
            <w:ins w:id="5922" w:author="Ярмола Юрій Юрійович" w:date="2025-05-28T13:28:00Z">
              <w:r w:rsidRPr="00874D62">
                <w:rPr>
                  <w:lang w:val="uk-UA"/>
                  <w:rPrChange w:id="5923" w:author="Ярмола Юрій Юрійович" w:date="2025-05-30T01:12:00Z">
                    <w:rPr>
                      <w:lang w:val="uk-UA"/>
                    </w:rPr>
                  </w:rPrChange>
                </w:rPr>
                <w:t>2518,6</w:t>
              </w:r>
            </w:ins>
            <w:del w:id="5924" w:author="Ярмола Юрій Юрійович" w:date="2025-05-28T13:28:00Z">
              <w:r w:rsidR="00047066" w:rsidRPr="00874D62" w:rsidDel="005B72C0">
                <w:rPr>
                  <w:lang w:val="uk-UA"/>
                  <w:rPrChange w:id="5925" w:author="Ярмола Юрій Юрійович" w:date="2025-05-30T01:12:00Z">
                    <w:rPr>
                      <w:lang w:val="uk-UA"/>
                    </w:rPr>
                  </w:rPrChange>
                </w:rPr>
                <w:delText>2507,3</w:delText>
              </w:r>
            </w:del>
          </w:p>
        </w:tc>
      </w:tr>
      <w:tr w:rsidR="00365B7F" w:rsidRPr="00874D62"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874D62" w:rsidRDefault="00365B7F" w:rsidP="00BD0BD7">
            <w:pPr>
              <w:spacing w:line="360" w:lineRule="auto"/>
              <w:rPr>
                <w:lang w:val="uk-UA"/>
                <w:rPrChange w:id="5926" w:author="Ярмола Юрій Юрійович" w:date="2025-05-30T01:12:00Z">
                  <w:rPr>
                    <w:lang w:val="uk-UA"/>
                  </w:rPr>
                </w:rPrChange>
              </w:rPr>
            </w:pPr>
            <w:r w:rsidRPr="00874D62">
              <w:rPr>
                <w:lang w:val="uk-UA"/>
                <w:rPrChange w:id="5927" w:author="Ярмола Юрій Юрійович" w:date="2025-05-30T01:12:00Z">
                  <w:rPr>
                    <w:lang w:val="uk-UA"/>
                  </w:rPr>
                </w:rPrChange>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874D62" w:rsidRDefault="00365B7F" w:rsidP="00BD0BD7">
            <w:pPr>
              <w:spacing w:line="360" w:lineRule="auto"/>
              <w:rPr>
                <w:lang w:val="uk-UA"/>
                <w:rPrChange w:id="5928" w:author="Ярмола Юрій Юрійович" w:date="2025-05-30T01:12:00Z">
                  <w:rPr>
                    <w:lang w:val="uk-UA"/>
                  </w:rPr>
                </w:rPrChange>
              </w:rPr>
            </w:pPr>
            <w:r w:rsidRPr="00874D62">
              <w:rPr>
                <w:lang w:val="uk-UA"/>
                <w:rPrChange w:id="5929" w:author="Ярмола Юрій Юрійович" w:date="2025-05-30T01:12:00Z">
                  <w:rPr>
                    <w:lang w:val="uk-UA"/>
                  </w:rPr>
                </w:rPrChange>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874D62" w:rsidRDefault="00047066" w:rsidP="004415F4">
            <w:pPr>
              <w:spacing w:line="360" w:lineRule="auto"/>
              <w:rPr>
                <w:lang w:val="uk-UA"/>
                <w:rPrChange w:id="5930" w:author="Ярмола Юрій Юрійович" w:date="2025-05-30T01:12:00Z">
                  <w:rPr>
                    <w:lang w:val="uk-UA"/>
                  </w:rPr>
                </w:rPrChange>
              </w:rPr>
            </w:pPr>
            <w:r w:rsidRPr="00874D62">
              <w:rPr>
                <w:lang w:val="uk-UA"/>
                <w:rPrChange w:id="5931" w:author="Ярмола Юрій Юрійович" w:date="2025-05-30T01:12:00Z">
                  <w:rPr>
                    <w:lang w:val="uk-UA"/>
                  </w:rPr>
                </w:rPrChange>
              </w:rPr>
              <w:t>3</w:t>
            </w:r>
            <w:r w:rsidR="00561D59" w:rsidRPr="00874D62">
              <w:rPr>
                <w:lang w:val="uk-UA"/>
                <w:rPrChange w:id="5932" w:author="Ярмола Юрій Юрійович" w:date="2025-05-30T01:12:00Z">
                  <w:rPr>
                    <w:lang w:val="uk-UA"/>
                  </w:rPr>
                </w:rPrChange>
              </w:rPr>
              <w:t>05</w:t>
            </w:r>
            <w:r w:rsidR="00365B7F" w:rsidRPr="00874D62">
              <w:rPr>
                <w:lang w:val="uk-UA"/>
                <w:rPrChange w:id="5933" w:author="Ярмола Юрій Юрійович" w:date="2025-05-30T01:12:00Z">
                  <w:rPr>
                    <w:lang w:val="uk-UA"/>
                  </w:rPr>
                </w:rPrChange>
              </w:rPr>
              <w:t>,00</w:t>
            </w:r>
          </w:p>
        </w:tc>
      </w:tr>
      <w:tr w:rsidR="00365B7F" w:rsidRPr="00874D62"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874D62" w:rsidRDefault="00365B7F" w:rsidP="00BD0BD7">
            <w:pPr>
              <w:spacing w:line="360" w:lineRule="auto"/>
              <w:rPr>
                <w:lang w:val="uk-UA"/>
                <w:rPrChange w:id="5934" w:author="Ярмола Юрій Юрійович" w:date="2025-05-30T01:12:00Z">
                  <w:rPr>
                    <w:lang w:val="uk-UA"/>
                  </w:rPr>
                </w:rPrChange>
              </w:rPr>
            </w:pPr>
            <w:r w:rsidRPr="00874D62">
              <w:rPr>
                <w:lang w:val="uk-UA"/>
                <w:rPrChange w:id="5935" w:author="Ярмола Юрій Юрійович" w:date="2025-05-30T01:12:00Z">
                  <w:rPr>
                    <w:lang w:val="uk-UA"/>
                  </w:rPr>
                </w:rPrChange>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874D62" w:rsidRDefault="00365B7F" w:rsidP="00BD0BD7">
            <w:pPr>
              <w:spacing w:line="360" w:lineRule="auto"/>
              <w:rPr>
                <w:lang w:val="uk-UA"/>
                <w:rPrChange w:id="5936" w:author="Ярмола Юрій Юрійович" w:date="2025-05-30T01:12:00Z">
                  <w:rPr>
                    <w:lang w:val="uk-UA"/>
                  </w:rPr>
                </w:rPrChange>
              </w:rPr>
            </w:pPr>
            <w:r w:rsidRPr="00874D62">
              <w:rPr>
                <w:lang w:val="uk-UA"/>
                <w:rPrChange w:id="5937" w:author="Ярмола Юрій Юрійович" w:date="2025-05-30T01:12:00Z">
                  <w:rPr>
                    <w:lang w:val="uk-UA"/>
                  </w:rPr>
                </w:rPrChange>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37988777" w:rsidR="00365B7F" w:rsidRPr="00874D62" w:rsidRDefault="005B72C0" w:rsidP="005B72C0">
            <w:pPr>
              <w:spacing w:line="360" w:lineRule="auto"/>
              <w:rPr>
                <w:lang w:val="uk-UA"/>
                <w:rPrChange w:id="5938" w:author="Ярмола Юрій Юрійович" w:date="2025-05-30T01:12:00Z">
                  <w:rPr>
                    <w:lang w:val="uk-UA"/>
                  </w:rPr>
                </w:rPrChange>
              </w:rPr>
            </w:pPr>
            <w:ins w:id="5939" w:author="Ярмола Юрій Юрійович" w:date="2025-05-28T13:29:00Z">
              <w:r w:rsidRPr="00874D62">
                <w:rPr>
                  <w:lang w:val="uk-UA"/>
                  <w:rPrChange w:id="5940" w:author="Ярмола Юрій Юрійович" w:date="2025-05-30T01:12:00Z">
                    <w:rPr>
                      <w:lang w:val="uk-UA"/>
                    </w:rPr>
                  </w:rPrChange>
                </w:rPr>
                <w:t>3434,5</w:t>
              </w:r>
            </w:ins>
            <w:del w:id="5941" w:author="Ярмола Юрій Юрійович" w:date="2025-05-28T13:29:00Z">
              <w:r w:rsidR="00047066" w:rsidRPr="00874D62" w:rsidDel="005B72C0">
                <w:rPr>
                  <w:lang w:val="uk-UA"/>
                  <w:rPrChange w:id="5942" w:author="Ярмола Юрій Юрійович" w:date="2025-05-30T01:12:00Z">
                    <w:rPr>
                      <w:lang w:val="uk-UA"/>
                    </w:rPr>
                  </w:rPrChange>
                </w:rPr>
                <w:delText>3419,1</w:delText>
              </w:r>
            </w:del>
          </w:p>
        </w:tc>
      </w:tr>
      <w:tr w:rsidR="005B72C0" w:rsidRPr="00874D62"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874D62" w:rsidRDefault="005B72C0" w:rsidP="005B72C0">
            <w:pPr>
              <w:spacing w:line="360" w:lineRule="auto"/>
              <w:rPr>
                <w:lang w:val="uk-UA"/>
                <w:rPrChange w:id="5943" w:author="Ярмола Юрій Юрійович" w:date="2025-05-30T01:12:00Z">
                  <w:rPr>
                    <w:lang w:val="uk-UA"/>
                  </w:rPr>
                </w:rPrChange>
              </w:rPr>
            </w:pPr>
            <w:r w:rsidRPr="00874D62">
              <w:rPr>
                <w:lang w:val="uk-UA"/>
                <w:rPrChange w:id="5944" w:author="Ярмола Юрій Юрійович" w:date="2025-05-30T01:12:00Z">
                  <w:rPr>
                    <w:lang w:val="uk-UA"/>
                  </w:rPr>
                </w:rPrChange>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874D62" w:rsidRDefault="005B72C0" w:rsidP="005B72C0">
            <w:pPr>
              <w:spacing w:line="360" w:lineRule="auto"/>
              <w:rPr>
                <w:lang w:val="uk-UA"/>
                <w:rPrChange w:id="5945" w:author="Ярмола Юрій Юрійович" w:date="2025-05-30T01:12:00Z">
                  <w:rPr>
                    <w:lang w:val="uk-UA"/>
                  </w:rPr>
                </w:rPrChange>
              </w:rPr>
            </w:pPr>
            <w:r w:rsidRPr="00874D62">
              <w:rPr>
                <w:lang w:val="uk-UA"/>
                <w:rPrChange w:id="5946" w:author="Ярмола Юрій Юрійович" w:date="2025-05-30T01:12:00Z">
                  <w:rPr>
                    <w:lang w:val="uk-UA"/>
                  </w:rPr>
                </w:rPrChange>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457E1052" w:rsidR="005B72C0" w:rsidRPr="00874D62" w:rsidRDefault="005B72C0" w:rsidP="005B72C0">
            <w:pPr>
              <w:spacing w:line="360" w:lineRule="auto"/>
              <w:rPr>
                <w:lang w:val="uk-UA"/>
                <w:rPrChange w:id="5947" w:author="Ярмола Юрій Юрійович" w:date="2025-05-30T01:12:00Z">
                  <w:rPr>
                    <w:lang w:val="uk-UA"/>
                  </w:rPr>
                </w:rPrChange>
              </w:rPr>
            </w:pPr>
            <w:ins w:id="5948" w:author="Ярмола Юрій Юрійович" w:date="2025-05-28T13:29:00Z">
              <w:r w:rsidRPr="00874D62">
                <w:rPr>
                  <w:lang w:val="uk-UA"/>
                  <w:rPrChange w:id="5949" w:author="Ярмола Юрій Юрійович" w:date="2025-05-30T01:12:00Z">
                    <w:rPr>
                      <w:lang w:val="uk-UA"/>
                    </w:rPr>
                  </w:rPrChange>
                </w:rPr>
                <w:t>1144,9</w:t>
              </w:r>
            </w:ins>
            <w:del w:id="5950" w:author="Ярмола Юрій Юрійович" w:date="2025-05-28T13:29:00Z">
              <w:r w:rsidRPr="00874D62" w:rsidDel="00BB70FA">
                <w:rPr>
                  <w:lang w:val="uk-UA"/>
                  <w:rPrChange w:id="5951" w:author="Ярмола Юрій Юрійович" w:date="2025-05-30T01:12:00Z">
                    <w:rPr>
                      <w:lang w:val="uk-UA"/>
                    </w:rPr>
                  </w:rPrChange>
                </w:rPr>
                <w:delText>1139,7</w:delText>
              </w:r>
            </w:del>
          </w:p>
        </w:tc>
      </w:tr>
      <w:tr w:rsidR="005B72C0" w:rsidRPr="00874D62"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874D62" w:rsidRDefault="005B72C0" w:rsidP="005B72C0">
            <w:pPr>
              <w:spacing w:line="360" w:lineRule="auto"/>
              <w:rPr>
                <w:lang w:val="uk-UA"/>
                <w:rPrChange w:id="5952" w:author="Ярмола Юрій Юрійович" w:date="2025-05-30T01:12:00Z">
                  <w:rPr>
                    <w:lang w:val="uk-UA"/>
                  </w:rPr>
                </w:rPrChange>
              </w:rPr>
            </w:pPr>
            <w:r w:rsidRPr="00874D62">
              <w:rPr>
                <w:lang w:val="uk-UA"/>
                <w:rPrChange w:id="5953" w:author="Ярмола Юрій Юрійович" w:date="2025-05-30T01:12:00Z">
                  <w:rPr>
                    <w:lang w:val="uk-UA"/>
                  </w:rPr>
                </w:rPrChange>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874D62" w:rsidRDefault="005B72C0" w:rsidP="005B72C0">
            <w:pPr>
              <w:spacing w:line="360" w:lineRule="auto"/>
              <w:rPr>
                <w:lang w:val="uk-UA"/>
                <w:rPrChange w:id="5954" w:author="Ярмола Юрій Юрійович" w:date="2025-05-30T01:12:00Z">
                  <w:rPr>
                    <w:lang w:val="uk-UA"/>
                  </w:rPr>
                </w:rPrChange>
              </w:rPr>
            </w:pPr>
            <w:r w:rsidRPr="00874D62">
              <w:rPr>
                <w:lang w:val="uk-UA"/>
                <w:rPrChange w:id="5955" w:author="Ярмола Юрій Юрійович" w:date="2025-05-30T01:12:00Z">
                  <w:rPr>
                    <w:lang w:val="uk-UA"/>
                  </w:rPr>
                </w:rPrChange>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874D62" w:rsidRDefault="005B72C0" w:rsidP="005B72C0">
            <w:pPr>
              <w:spacing w:line="360" w:lineRule="auto"/>
              <w:rPr>
                <w:lang w:val="uk-UA"/>
                <w:rPrChange w:id="5956" w:author="Ярмола Юрій Юрійович" w:date="2025-05-30T01:12:00Z">
                  <w:rPr>
                    <w:lang w:val="uk-UA"/>
                  </w:rPr>
                </w:rPrChange>
              </w:rPr>
            </w:pPr>
            <w:r w:rsidRPr="00874D62">
              <w:rPr>
                <w:lang w:val="uk-UA"/>
                <w:rPrChange w:id="5957" w:author="Ярмола Юрій Юрійович" w:date="2025-05-30T01:12:00Z">
                  <w:rPr>
                    <w:lang w:val="uk-UA"/>
                  </w:rPr>
                </w:rPrChange>
              </w:rPr>
              <w:t>2400,00</w:t>
            </w:r>
          </w:p>
        </w:tc>
      </w:tr>
      <w:tr w:rsidR="005B72C0" w:rsidRPr="00874D62"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874D62" w:rsidRDefault="005B72C0" w:rsidP="005B72C0">
            <w:pPr>
              <w:spacing w:line="360" w:lineRule="auto"/>
              <w:rPr>
                <w:lang w:val="uk-UA"/>
                <w:rPrChange w:id="5958" w:author="Ярмола Юрій Юрійович" w:date="2025-05-30T01:12:00Z">
                  <w:rPr>
                    <w:lang w:val="uk-UA"/>
                  </w:rPr>
                </w:rPrChange>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874D62" w:rsidRDefault="005B72C0" w:rsidP="005B72C0">
            <w:pPr>
              <w:spacing w:line="360" w:lineRule="auto"/>
              <w:rPr>
                <w:lang w:val="uk-UA"/>
                <w:rPrChange w:id="5959" w:author="Ярмола Юрій Юрійович" w:date="2025-05-30T01:12:00Z">
                  <w:rPr>
                    <w:lang w:val="uk-UA"/>
                  </w:rPr>
                </w:rPrChange>
              </w:rPr>
            </w:pPr>
            <w:r w:rsidRPr="00874D62">
              <w:rPr>
                <w:lang w:val="uk-UA"/>
                <w:rPrChange w:id="5960" w:author="Ярмола Юрій Юрійович" w:date="2025-05-30T01:12:00Z">
                  <w:rPr>
                    <w:lang w:val="uk-UA"/>
                  </w:rPr>
                </w:rPrChange>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15E11CF5" w:rsidR="005B72C0" w:rsidRPr="00874D62" w:rsidRDefault="005B72C0" w:rsidP="005B72C0">
            <w:pPr>
              <w:spacing w:line="360" w:lineRule="auto"/>
              <w:rPr>
                <w:lang w:val="uk-UA"/>
                <w:rPrChange w:id="5961" w:author="Ярмола Юрій Юрійович" w:date="2025-05-30T01:12:00Z">
                  <w:rPr>
                    <w:lang w:val="uk-UA"/>
                  </w:rPr>
                </w:rPrChange>
              </w:rPr>
            </w:pPr>
            <w:del w:id="5962" w:author="Ярмола Юрій Юрійович" w:date="2025-05-28T13:30:00Z">
              <w:r w:rsidRPr="00874D62" w:rsidDel="005B72C0">
                <w:rPr>
                  <w:lang w:val="uk-UA"/>
                  <w:rPrChange w:id="5963" w:author="Ярмола Юрій Юрійович" w:date="2025-05-30T01:12:00Z">
                    <w:rPr>
                      <w:lang w:val="uk-UA"/>
                    </w:rPr>
                  </w:rPrChange>
                </w:rPr>
                <w:delText>21168</w:delText>
              </w:r>
            </w:del>
            <w:ins w:id="5964" w:author="Ярмола Юрій Юрійович" w:date="2025-05-28T13:30:00Z">
              <w:r w:rsidRPr="00874D62">
                <w:rPr>
                  <w:lang w:val="uk-UA"/>
                  <w:rPrChange w:id="5965" w:author="Ярмола Юрій Юрійович" w:date="2025-05-30T01:12:00Z">
                    <w:rPr>
                      <w:lang w:val="uk-UA"/>
                    </w:rPr>
                  </w:rPrChange>
                </w:rPr>
                <w:t>21251</w:t>
              </w:r>
            </w:ins>
            <w:r w:rsidRPr="00874D62">
              <w:rPr>
                <w:lang w:val="uk-UA"/>
                <w:rPrChange w:id="5966" w:author="Ярмола Юрій Юрійович" w:date="2025-05-30T01:12:00Z">
                  <w:rPr>
                    <w:lang w:val="uk-UA"/>
                  </w:rPr>
                </w:rPrChange>
              </w:rPr>
              <w:t>,</w:t>
            </w:r>
            <w:del w:id="5967" w:author="Ярмола Юрій Юрійович" w:date="2025-05-28T13:30:00Z">
              <w:r w:rsidRPr="00874D62" w:rsidDel="005B72C0">
                <w:rPr>
                  <w:lang w:val="uk-UA"/>
                  <w:rPrChange w:id="5968" w:author="Ярмола Юрій Юрійович" w:date="2025-05-30T01:12:00Z">
                    <w:rPr>
                      <w:lang w:val="uk-UA"/>
                    </w:rPr>
                  </w:rPrChange>
                </w:rPr>
                <w:delText>00</w:delText>
              </w:r>
            </w:del>
            <w:ins w:id="5969" w:author="Ярмола Юрій Юрійович" w:date="2025-05-28T13:30:00Z">
              <w:r w:rsidRPr="00874D62">
                <w:rPr>
                  <w:lang w:val="uk-UA"/>
                  <w:rPrChange w:id="5970" w:author="Ярмола Юрій Юрійович" w:date="2025-05-30T01:12:00Z">
                    <w:rPr>
                      <w:lang w:val="uk-UA"/>
                    </w:rPr>
                  </w:rPrChange>
                </w:rPr>
                <w:t>6</w:t>
              </w:r>
            </w:ins>
          </w:p>
        </w:tc>
      </w:tr>
    </w:tbl>
    <w:p w14:paraId="3A4725A6" w14:textId="77777777" w:rsidR="00365B7F" w:rsidRPr="00874D62" w:rsidRDefault="00365B7F">
      <w:pPr>
        <w:spacing w:line="360" w:lineRule="auto"/>
        <w:rPr>
          <w:lang w:val="uk-UA"/>
          <w:rPrChange w:id="5971" w:author="Ярмола Юрій Юрійович" w:date="2025-05-30T01:12:00Z">
            <w:rPr>
              <w:lang w:val="uk-UA"/>
            </w:rPr>
          </w:rPrChange>
        </w:rPr>
      </w:pPr>
    </w:p>
    <w:p w14:paraId="567C32DC" w14:textId="77777777" w:rsidR="00365B7F" w:rsidRPr="00874D62" w:rsidRDefault="00365B7F">
      <w:pPr>
        <w:spacing w:line="360" w:lineRule="auto"/>
        <w:rPr>
          <w:lang w:val="uk-UA"/>
          <w:rPrChange w:id="5972" w:author="Ярмола Юрій Юрійович" w:date="2025-05-30T01:12:00Z">
            <w:rPr>
              <w:lang w:val="uk-UA"/>
            </w:rPr>
          </w:rPrChange>
        </w:rPr>
      </w:pPr>
    </w:p>
    <w:p w14:paraId="75B80ECA" w14:textId="60181B80" w:rsidR="00365B7F" w:rsidRPr="00874D62" w:rsidRDefault="00365B7F">
      <w:pPr>
        <w:pStyle w:val="Heading2"/>
        <w:spacing w:line="360" w:lineRule="auto"/>
        <w:rPr>
          <w:lang w:val="uk-UA"/>
          <w:rPrChange w:id="5973" w:author="Ярмола Юрій Юрійович" w:date="2025-05-30T01:12:00Z">
            <w:rPr>
              <w:lang w:val="uk-UA"/>
            </w:rPr>
          </w:rPrChange>
        </w:rPr>
      </w:pPr>
      <w:bookmarkStart w:id="5974" w:name="_Toc199460144"/>
      <w:r w:rsidRPr="00874D62">
        <w:rPr>
          <w:lang w:val="uk-UA"/>
          <w:rPrChange w:id="5975" w:author="Ярмола Юрій Юрійович" w:date="2025-05-30T01:12:00Z">
            <w:rPr>
              <w:lang w:val="uk-UA"/>
            </w:rPr>
          </w:rPrChange>
        </w:rPr>
        <w:t>4.</w:t>
      </w:r>
      <w:r w:rsidR="007779F7" w:rsidRPr="00874D62">
        <w:rPr>
          <w:lang w:val="uk-UA"/>
          <w:rPrChange w:id="5976" w:author="Ярмола Юрій Юрійович" w:date="2025-05-30T01:12:00Z">
            <w:rPr>
              <w:lang w:val="uk-UA"/>
            </w:rPr>
          </w:rPrChange>
        </w:rPr>
        <w:t>3</w:t>
      </w:r>
      <w:r w:rsidRPr="00874D62">
        <w:rPr>
          <w:lang w:val="uk-UA"/>
          <w:rPrChange w:id="5977" w:author="Ярмола Юрій Юрійович" w:date="2025-05-30T01:12:00Z">
            <w:rPr>
              <w:lang w:val="uk-UA"/>
            </w:rPr>
          </w:rPrChange>
        </w:rPr>
        <w:t xml:space="preserve"> Визначення експлуатаційних витрат</w:t>
      </w:r>
      <w:bookmarkEnd w:id="5974"/>
    </w:p>
    <w:p w14:paraId="311C58AA" w14:textId="1F18C277" w:rsidR="00365B7F" w:rsidRPr="00874D62" w:rsidRDefault="00365B7F">
      <w:pPr>
        <w:spacing w:line="360" w:lineRule="auto"/>
        <w:ind w:firstLine="708"/>
        <w:rPr>
          <w:bCs/>
          <w:lang w:val="uk-UA"/>
          <w:rPrChange w:id="5978" w:author="Ярмола Юрій Юрійович" w:date="2025-05-30T01:12:00Z">
            <w:rPr>
              <w:bCs/>
              <w:lang w:val="uk-UA"/>
            </w:rPr>
          </w:rPrChange>
        </w:rPr>
      </w:pPr>
      <w:r w:rsidRPr="00874D62">
        <w:rPr>
          <w:bCs/>
          <w:lang w:val="uk-UA"/>
          <w:rPrChange w:id="5979" w:author="Ярмола Юрій Юрійович" w:date="2025-05-30T01:12:00Z">
            <w:rPr>
              <w:bCs/>
              <w:lang w:val="uk-UA"/>
            </w:rPr>
          </w:rPrChange>
        </w:rPr>
        <w:t xml:space="preserve">Для оцінки економічної ефективності розроблюваного програмного продукту слід порівняти його з аналогом, тобто </w:t>
      </w:r>
      <w:del w:id="5980" w:author="Ярмола Юрій Юрійович" w:date="2025-05-27T22:35:00Z">
        <w:r w:rsidRPr="00874D62" w:rsidDel="00D57A56">
          <w:rPr>
            <w:bCs/>
            <w:lang w:val="uk-UA"/>
            <w:rPrChange w:id="5981" w:author="Ярмола Юрій Юрійович" w:date="2025-05-30T01:12:00Z">
              <w:rPr>
                <w:bCs/>
                <w:lang w:val="uk-UA"/>
              </w:rPr>
            </w:rPrChange>
          </w:rPr>
          <w:delText xml:space="preserve">існуючим </w:delText>
        </w:r>
      </w:del>
      <w:ins w:id="5982" w:author="Ярмола Юрій Юрійович" w:date="2025-05-27T22:35:00Z">
        <w:r w:rsidR="00D57A56" w:rsidRPr="00874D62">
          <w:rPr>
            <w:bCs/>
            <w:lang w:val="uk-UA"/>
            <w:rPrChange w:id="5983" w:author="Ярмола Юрій Юрійович" w:date="2025-05-30T01:12:00Z">
              <w:rPr>
                <w:bCs/>
                <w:lang w:val="uk-UA"/>
              </w:rPr>
            </w:rPrChange>
          </w:rPr>
          <w:t>відоми</w:t>
        </w:r>
      </w:ins>
      <w:ins w:id="5984" w:author="Ярмола Юрій Юрійович" w:date="2025-05-27T22:36:00Z">
        <w:r w:rsidR="00D57A56" w:rsidRPr="00874D62">
          <w:rPr>
            <w:bCs/>
            <w:lang w:val="uk-UA"/>
            <w:rPrChange w:id="5985" w:author="Ярмола Юрій Юрійович" w:date="2025-05-30T01:12:00Z">
              <w:rPr>
                <w:bCs/>
                <w:lang w:val="uk-UA"/>
              </w:rPr>
            </w:rPrChange>
          </w:rPr>
          <w:t>м</w:t>
        </w:r>
      </w:ins>
      <w:ins w:id="5986" w:author="Ярмола Юрій Юрійович" w:date="2025-05-27T22:35:00Z">
        <w:r w:rsidR="00D57A56" w:rsidRPr="00874D62">
          <w:rPr>
            <w:bCs/>
            <w:lang w:val="uk-UA"/>
            <w:rPrChange w:id="5987" w:author="Ярмола Юрій Юрійович" w:date="2025-05-30T01:12:00Z">
              <w:rPr>
                <w:bCs/>
                <w:lang w:val="uk-UA"/>
              </w:rPr>
            </w:rPrChange>
          </w:rPr>
          <w:t xml:space="preserve"> </w:t>
        </w:r>
      </w:ins>
      <w:r w:rsidRPr="00874D62">
        <w:rPr>
          <w:bCs/>
          <w:lang w:val="uk-UA"/>
          <w:rPrChange w:id="5988" w:author="Ярмола Юрій Юрійович" w:date="2025-05-30T01:12:00Z">
            <w:rPr>
              <w:bCs/>
              <w:lang w:val="uk-UA"/>
            </w:rPr>
          </w:rPrChange>
        </w:rPr>
        <w:t>програмним забезпеченням ідентичного функціонального призначення.</w:t>
      </w:r>
    </w:p>
    <w:p w14:paraId="27824036" w14:textId="77777777" w:rsidR="00365B7F" w:rsidRPr="00874D62" w:rsidRDefault="00365B7F">
      <w:pPr>
        <w:spacing w:line="360" w:lineRule="auto"/>
        <w:rPr>
          <w:bCs/>
          <w:lang w:val="uk-UA"/>
          <w:rPrChange w:id="5989" w:author="Ярмола Юрій Юрійович" w:date="2025-05-30T01:12:00Z">
            <w:rPr>
              <w:bCs/>
              <w:lang w:val="uk-UA"/>
            </w:rPr>
          </w:rPrChange>
        </w:rPr>
      </w:pPr>
      <w:r w:rsidRPr="00874D62">
        <w:rPr>
          <w:lang w:val="uk-UA"/>
          <w:rPrChange w:id="5990" w:author="Ярмола Юрій Юрійович" w:date="2025-05-30T01:12:00Z">
            <w:rPr>
              <w:lang w:val="uk-UA"/>
            </w:rPr>
          </w:rPrChange>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874D62" w:rsidRDefault="00365B7F">
      <w:pPr>
        <w:spacing w:line="360" w:lineRule="auto"/>
        <w:rPr>
          <w:lang w:val="uk-UA"/>
          <w:rPrChange w:id="5991" w:author="Ярмола Юрій Юрійович" w:date="2025-05-30T01:12:00Z">
            <w:rPr>
              <w:lang w:val="uk-UA"/>
            </w:rPr>
          </w:rPrChange>
        </w:rPr>
      </w:pPr>
      <w:r w:rsidRPr="00874D62">
        <w:rPr>
          <w:lang w:val="uk-UA"/>
          <w:rPrChange w:id="5992" w:author="Ярмола Юрій Юрійович" w:date="2025-05-30T01:12:00Z">
            <w:rPr>
              <w:lang w:val="uk-UA"/>
            </w:rPr>
          </w:rPrChange>
        </w:rPr>
        <w:t>роботи ПК (за час дії програми):</w:t>
      </w:r>
    </w:p>
    <w:p w14:paraId="7749FD9E" w14:textId="55D96221" w:rsidR="00365B7F" w:rsidRPr="00874D62" w:rsidRDefault="001D36AF">
      <w:pPr>
        <w:spacing w:line="360" w:lineRule="auto"/>
        <w:jc w:val="right"/>
        <w:rPr>
          <w:lang w:val="uk-UA"/>
          <w:rPrChange w:id="5993" w:author="Ярмола Юрій Юрійович" w:date="2025-05-30T01:12:00Z">
            <w:rPr>
              <w:lang w:val="uk-UA"/>
            </w:rPr>
          </w:rPrChange>
        </w:rPr>
      </w:pPr>
      <m:oMath>
        <m:sSub>
          <m:sSubPr>
            <m:ctrlPr>
              <w:rPr>
                <w:rFonts w:ascii="Cambria Math" w:hAnsi="Cambria Math"/>
                <w:i/>
                <w:lang w:val="uk-UA"/>
                <w:rPrChange w:id="5994" w:author="Ярмола Юрій Юрійович" w:date="2025-05-30T01:12:00Z">
                  <w:rPr>
                    <w:rFonts w:ascii="Cambria Math" w:hAnsi="Cambria Math"/>
                    <w:i/>
                    <w:lang w:val="uk-UA"/>
                  </w:rPr>
                </w:rPrChange>
              </w:rPr>
            </m:ctrlPr>
          </m:sSubPr>
          <m:e>
            <m:r>
              <w:rPr>
                <w:rFonts w:ascii="Cambria Math"/>
                <w:lang w:val="uk-UA"/>
                <w:rPrChange w:id="5995" w:author="Ярмола Юрій Юрійович" w:date="2025-05-30T01:12:00Z">
                  <w:rPr>
                    <w:rFonts w:ascii="Cambria Math"/>
                    <w:lang w:val="uk-UA"/>
                  </w:rPr>
                </w:rPrChange>
              </w:rPr>
              <m:t>E</m:t>
            </m:r>
          </m:e>
          <m:sub>
            <m:r>
              <w:rPr>
                <w:rFonts w:ascii="Cambria Math"/>
                <w:lang w:val="uk-UA"/>
                <w:rPrChange w:id="5996" w:author="Ярмола Юрій Юрійович" w:date="2025-05-30T01:12:00Z">
                  <w:rPr>
                    <w:rFonts w:ascii="Cambria Math"/>
                    <w:lang w:val="uk-UA"/>
                  </w:rPr>
                </w:rPrChange>
              </w:rPr>
              <m:t>Π</m:t>
            </m:r>
          </m:sub>
        </m:sSub>
        <m:r>
          <w:rPr>
            <w:rFonts w:ascii="Cambria Math"/>
            <w:lang w:val="uk-UA"/>
            <w:rPrChange w:id="5997" w:author="Ярмола Юрій Юрійович" w:date="2025-05-30T01:12:00Z">
              <w:rPr>
                <w:rFonts w:ascii="Cambria Math"/>
                <w:lang w:val="uk-UA"/>
              </w:rPr>
            </w:rPrChange>
          </w:rPr>
          <m:t>=</m:t>
        </m:r>
        <m:sSub>
          <m:sSubPr>
            <m:ctrlPr>
              <w:rPr>
                <w:rFonts w:ascii="Cambria Math" w:hAnsi="Cambria Math"/>
                <w:i/>
                <w:lang w:val="uk-UA"/>
                <w:rPrChange w:id="5998" w:author="Ярмола Юрій Юрійович" w:date="2025-05-30T01:12:00Z">
                  <w:rPr>
                    <w:rFonts w:ascii="Cambria Math" w:hAnsi="Cambria Math"/>
                    <w:i/>
                    <w:lang w:val="uk-UA"/>
                  </w:rPr>
                </w:rPrChange>
              </w:rPr>
            </m:ctrlPr>
          </m:sSubPr>
          <m:e>
            <m:r>
              <w:rPr>
                <w:rFonts w:ascii="Cambria Math"/>
                <w:lang w:val="uk-UA"/>
                <w:rPrChange w:id="5999" w:author="Ярмола Юрій Юрійович" w:date="2025-05-30T01:12:00Z">
                  <w:rPr>
                    <w:rFonts w:ascii="Cambria Math"/>
                    <w:lang w:val="uk-UA"/>
                  </w:rPr>
                </w:rPrChange>
              </w:rPr>
              <m:t>E</m:t>
            </m:r>
          </m:e>
          <m:sub>
            <m:r>
              <w:rPr>
                <w:rFonts w:ascii="Cambria Math"/>
                <w:lang w:val="uk-UA"/>
                <w:rPrChange w:id="6000" w:author="Ярмола Юрій Юрійович" w:date="2025-05-30T01:12:00Z">
                  <w:rPr>
                    <w:rFonts w:ascii="Cambria Math"/>
                    <w:lang w:val="uk-UA"/>
                  </w:rPr>
                </w:rPrChange>
              </w:rPr>
              <m:t>1Π</m:t>
            </m:r>
          </m:sub>
        </m:sSub>
        <m:r>
          <w:rPr>
            <w:rFonts w:ascii="Cambria Math"/>
            <w:lang w:val="uk-UA"/>
            <w:rPrChange w:id="6001" w:author="Ярмола Юрій Юрійович" w:date="2025-05-30T01:12:00Z">
              <w:rPr>
                <w:rFonts w:ascii="Cambria Math"/>
                <w:lang w:val="uk-UA"/>
              </w:rPr>
            </w:rPrChange>
          </w:rPr>
          <m:t>+</m:t>
        </m:r>
        <m:sSub>
          <m:sSubPr>
            <m:ctrlPr>
              <w:rPr>
                <w:rFonts w:ascii="Cambria Math" w:hAnsi="Cambria Math"/>
                <w:i/>
                <w:lang w:val="uk-UA"/>
                <w:rPrChange w:id="6002" w:author="Ярмола Юрій Юрійович" w:date="2025-05-30T01:12:00Z">
                  <w:rPr>
                    <w:rFonts w:ascii="Cambria Math" w:hAnsi="Cambria Math"/>
                    <w:i/>
                    <w:lang w:val="uk-UA"/>
                  </w:rPr>
                </w:rPrChange>
              </w:rPr>
            </m:ctrlPr>
          </m:sSubPr>
          <m:e>
            <m:r>
              <w:rPr>
                <w:rFonts w:ascii="Cambria Math"/>
                <w:lang w:val="uk-UA"/>
                <w:rPrChange w:id="6003" w:author="Ярмола Юрій Юрійович" w:date="2025-05-30T01:12:00Z">
                  <w:rPr>
                    <w:rFonts w:ascii="Cambria Math"/>
                    <w:lang w:val="uk-UA"/>
                  </w:rPr>
                </w:rPrChange>
              </w:rPr>
              <m:t>E</m:t>
            </m:r>
          </m:e>
          <m:sub>
            <m:r>
              <w:rPr>
                <w:rFonts w:ascii="Cambria Math"/>
                <w:lang w:val="uk-UA"/>
                <w:rPrChange w:id="6004" w:author="Ярмола Юрій Юрійович" w:date="2025-05-30T01:12:00Z">
                  <w:rPr>
                    <w:rFonts w:ascii="Cambria Math"/>
                    <w:lang w:val="uk-UA"/>
                  </w:rPr>
                </w:rPrChange>
              </w:rPr>
              <m:t>2Π</m:t>
            </m:r>
          </m:sub>
        </m:sSub>
      </m:oMath>
      <w:r w:rsidR="00365B7F" w:rsidRPr="00874D62">
        <w:rPr>
          <w:lang w:val="uk-UA"/>
          <w:rPrChange w:id="6005" w:author="Ярмола Юрій Юрійович" w:date="2025-05-30T01:12:00Z">
            <w:rPr>
              <w:lang w:val="uk-UA"/>
            </w:rPr>
          </w:rPrChange>
        </w:rPr>
        <w:t xml:space="preserve">                                          (4.12)</w:t>
      </w:r>
    </w:p>
    <w:p w14:paraId="6C939EC4" w14:textId="77777777" w:rsidR="00365B7F" w:rsidRPr="00874D62" w:rsidRDefault="00365B7F">
      <w:pPr>
        <w:spacing w:line="360" w:lineRule="auto"/>
        <w:ind w:firstLine="708"/>
        <w:rPr>
          <w:lang w:val="uk-UA"/>
          <w:rPrChange w:id="6006" w:author="Ярмола Юрій Юрійович" w:date="2025-05-30T01:12:00Z">
            <w:rPr>
              <w:lang w:val="uk-UA"/>
            </w:rPr>
          </w:rPrChange>
        </w:rPr>
      </w:pPr>
      <w:r w:rsidRPr="00874D62">
        <w:rPr>
          <w:lang w:val="uk-UA"/>
          <w:rPrChange w:id="6007" w:author="Ярмола Юрій Юрійович" w:date="2025-05-30T01:12:00Z">
            <w:rPr>
              <w:lang w:val="uk-UA"/>
            </w:rPr>
          </w:rPrChange>
        </w:rPr>
        <w:lastRenderedPageBreak/>
        <w:t xml:space="preserve">де </w:t>
      </w:r>
      <w:proofErr w:type="spellStart"/>
      <w:r w:rsidRPr="00874D62">
        <w:rPr>
          <w:lang w:val="uk-UA"/>
          <w:rPrChange w:id="6008" w:author="Ярмола Юрій Юрійович" w:date="2025-05-30T01:12:00Z">
            <w:rPr>
              <w:lang w:val="uk-UA"/>
            </w:rPr>
          </w:rPrChange>
        </w:rPr>
        <w:t>Е</w:t>
      </w:r>
      <w:r w:rsidRPr="00874D62">
        <w:rPr>
          <w:vertAlign w:val="subscript"/>
          <w:lang w:val="uk-UA"/>
          <w:rPrChange w:id="6009" w:author="Ярмола Юрій Юрійович" w:date="2025-05-30T01:12:00Z">
            <w:rPr>
              <w:vertAlign w:val="subscript"/>
              <w:lang w:val="uk-UA"/>
            </w:rPr>
          </w:rPrChange>
        </w:rPr>
        <w:t>п</w:t>
      </w:r>
      <w:proofErr w:type="spellEnd"/>
      <w:r w:rsidRPr="00874D62">
        <w:rPr>
          <w:lang w:val="uk-UA"/>
          <w:rPrChange w:id="6010" w:author="Ярмола Юрій Юрійович" w:date="2025-05-30T01:12:00Z">
            <w:rPr>
              <w:lang w:val="uk-UA"/>
            </w:rPr>
          </w:rPrChange>
        </w:rPr>
        <w:t xml:space="preserve"> - одноразові експлуатаційні витрати на проектне рішення (аналог), грн.;</w:t>
      </w:r>
    </w:p>
    <w:p w14:paraId="763EB585" w14:textId="77777777" w:rsidR="00365B7F" w:rsidRPr="00874D62" w:rsidRDefault="00365B7F">
      <w:pPr>
        <w:spacing w:line="360" w:lineRule="auto"/>
        <w:ind w:left="708" w:firstLine="708"/>
        <w:rPr>
          <w:lang w:val="uk-UA"/>
          <w:rPrChange w:id="6011" w:author="Ярмола Юрій Юрійович" w:date="2025-05-30T01:12:00Z">
            <w:rPr>
              <w:lang w:val="uk-UA"/>
            </w:rPr>
          </w:rPrChange>
        </w:rPr>
      </w:pPr>
      <w:r w:rsidRPr="00874D62">
        <w:rPr>
          <w:lang w:val="uk-UA"/>
          <w:rPrChange w:id="6012" w:author="Ярмола Юрій Юрійович" w:date="2025-05-30T01:12:00Z">
            <w:rPr>
              <w:lang w:val="uk-UA"/>
            </w:rPr>
          </w:rPrChange>
        </w:rPr>
        <w:t>Е</w:t>
      </w:r>
      <w:r w:rsidRPr="00874D62">
        <w:rPr>
          <w:vertAlign w:val="subscript"/>
          <w:lang w:val="uk-UA"/>
          <w:rPrChange w:id="6013" w:author="Ярмола Юрій Юрійович" w:date="2025-05-30T01:12:00Z">
            <w:rPr>
              <w:vertAlign w:val="subscript"/>
              <w:lang w:val="uk-UA"/>
            </w:rPr>
          </w:rPrChange>
        </w:rPr>
        <w:t>1п</w:t>
      </w:r>
      <w:r w:rsidRPr="00874D62">
        <w:rPr>
          <w:lang w:val="uk-UA"/>
          <w:rPrChange w:id="6014" w:author="Ярмола Юрій Юрійович" w:date="2025-05-30T01:12:00Z">
            <w:rPr>
              <w:lang w:val="uk-UA"/>
            </w:rPr>
          </w:rPrChange>
        </w:rPr>
        <w:t xml:space="preserve"> - вартість підготовки даних для експлуатації проектного рішення (аналогу), грн.;</w:t>
      </w:r>
    </w:p>
    <w:p w14:paraId="5EC693F2" w14:textId="77777777" w:rsidR="00365B7F" w:rsidRPr="00874D62" w:rsidRDefault="00365B7F">
      <w:pPr>
        <w:spacing w:line="360" w:lineRule="auto"/>
        <w:rPr>
          <w:lang w:val="uk-UA"/>
          <w:rPrChange w:id="6015" w:author="Ярмола Юрій Юрійович" w:date="2025-05-30T01:12:00Z">
            <w:rPr>
              <w:lang w:val="uk-UA"/>
            </w:rPr>
          </w:rPrChange>
        </w:rPr>
      </w:pPr>
      <w:r w:rsidRPr="00874D62">
        <w:rPr>
          <w:lang w:val="uk-UA"/>
          <w:rPrChange w:id="6016" w:author="Ярмола Юрій Юрійович" w:date="2025-05-30T01:12:00Z">
            <w:rPr>
              <w:lang w:val="uk-UA"/>
            </w:rPr>
          </w:rPrChange>
        </w:rPr>
        <w:t>Е</w:t>
      </w:r>
      <w:r w:rsidRPr="00874D62">
        <w:rPr>
          <w:vertAlign w:val="subscript"/>
          <w:lang w:val="uk-UA"/>
          <w:rPrChange w:id="6017" w:author="Ярмола Юрій Юрійович" w:date="2025-05-30T01:12:00Z">
            <w:rPr>
              <w:vertAlign w:val="subscript"/>
              <w:lang w:val="uk-UA"/>
            </w:rPr>
          </w:rPrChange>
        </w:rPr>
        <w:t>2п</w:t>
      </w:r>
      <w:r w:rsidRPr="00874D62">
        <w:rPr>
          <w:lang w:val="uk-UA"/>
          <w:rPrChange w:id="6018" w:author="Ярмола Юрій Юрійович" w:date="2025-05-30T01:12:00Z">
            <w:rPr>
              <w:lang w:val="uk-UA"/>
            </w:rPr>
          </w:rPrChange>
        </w:rPr>
        <w:t xml:space="preserve"> - вартість машино-годин роботи ПК для виконання проектного рішення (аналогу), грн.</w:t>
      </w:r>
    </w:p>
    <w:p w14:paraId="032682A9" w14:textId="77777777" w:rsidR="00365B7F" w:rsidRPr="00874D62" w:rsidRDefault="00365B7F">
      <w:pPr>
        <w:spacing w:line="360" w:lineRule="auto"/>
        <w:rPr>
          <w:lang w:val="uk-UA"/>
          <w:rPrChange w:id="6019" w:author="Ярмола Юрій Юрійович" w:date="2025-05-30T01:12:00Z">
            <w:rPr>
              <w:lang w:val="uk-UA"/>
            </w:rPr>
          </w:rPrChange>
        </w:rPr>
      </w:pPr>
      <w:r w:rsidRPr="00874D62">
        <w:rPr>
          <w:lang w:val="uk-UA"/>
          <w:rPrChange w:id="6020" w:author="Ярмола Юрій Юрійович" w:date="2025-05-30T01:12:00Z">
            <w:rPr>
              <w:lang w:val="uk-UA"/>
            </w:rPr>
          </w:rPrChange>
        </w:rPr>
        <w:t xml:space="preserve">Річні експлуатаційні витрати </w:t>
      </w:r>
      <w:proofErr w:type="spellStart"/>
      <w:r w:rsidRPr="00874D62">
        <w:rPr>
          <w:lang w:val="uk-UA"/>
          <w:rPrChange w:id="6021" w:author="Ярмола Юрій Юрійович" w:date="2025-05-30T01:12:00Z">
            <w:rPr>
              <w:lang w:val="uk-UA"/>
            </w:rPr>
          </w:rPrChange>
        </w:rPr>
        <w:t>В</w:t>
      </w:r>
      <w:r w:rsidRPr="00874D62">
        <w:rPr>
          <w:vertAlign w:val="subscript"/>
          <w:lang w:val="uk-UA"/>
          <w:rPrChange w:id="6022" w:author="Ярмола Юрій Юрійович" w:date="2025-05-30T01:12:00Z">
            <w:rPr>
              <w:vertAlign w:val="subscript"/>
              <w:lang w:val="uk-UA"/>
            </w:rPr>
          </w:rPrChange>
        </w:rPr>
        <w:t>еп</w:t>
      </w:r>
      <w:proofErr w:type="spellEnd"/>
      <w:r w:rsidRPr="00874D62">
        <w:rPr>
          <w:lang w:val="uk-UA"/>
          <w:rPrChange w:id="6023" w:author="Ярмола Юрій Юрійович" w:date="2025-05-30T01:12:00Z">
            <w:rPr>
              <w:lang w:val="uk-UA"/>
            </w:rPr>
          </w:rPrChange>
        </w:rPr>
        <w:t xml:space="preserve"> визначаються за формулою:</w:t>
      </w:r>
    </w:p>
    <w:p w14:paraId="776F3567" w14:textId="05A33C52" w:rsidR="00365B7F" w:rsidRPr="00874D62" w:rsidRDefault="001D36AF">
      <w:pPr>
        <w:spacing w:line="360" w:lineRule="auto"/>
        <w:jc w:val="right"/>
        <w:rPr>
          <w:lang w:val="uk-UA"/>
          <w:rPrChange w:id="6024" w:author="Ярмола Юрій Юрійович" w:date="2025-05-30T01:12:00Z">
            <w:rPr>
              <w:lang w:val="uk-UA"/>
            </w:rPr>
          </w:rPrChange>
        </w:rPr>
      </w:pPr>
      <m:oMath>
        <m:sSub>
          <m:sSubPr>
            <m:ctrlPr>
              <w:rPr>
                <w:rFonts w:ascii="Cambria Math" w:hAnsi="Cambria Math"/>
                <w:i/>
                <w:lang w:val="uk-UA"/>
                <w:rPrChange w:id="6025" w:author="Ярмола Юрій Юрійович" w:date="2025-05-30T01:12:00Z">
                  <w:rPr>
                    <w:rFonts w:ascii="Cambria Math" w:hAnsi="Cambria Math"/>
                    <w:i/>
                    <w:lang w:val="uk-UA"/>
                  </w:rPr>
                </w:rPrChange>
              </w:rPr>
            </m:ctrlPr>
          </m:sSubPr>
          <m:e>
            <m:r>
              <w:rPr>
                <w:rFonts w:ascii="Cambria Math"/>
                <w:lang w:val="uk-UA"/>
                <w:rPrChange w:id="6026" w:author="Ярмола Юрій Юрійович" w:date="2025-05-30T01:12:00Z">
                  <w:rPr>
                    <w:rFonts w:ascii="Cambria Math"/>
                    <w:lang w:val="uk-UA"/>
                  </w:rPr>
                </w:rPrChange>
              </w:rPr>
              <m:t>B</m:t>
            </m:r>
          </m:e>
          <m:sub>
            <m:r>
              <w:rPr>
                <w:rFonts w:ascii="Cambria Math"/>
                <w:lang w:val="uk-UA"/>
                <w:rPrChange w:id="6027" w:author="Ярмола Юрій Юрійович" w:date="2025-05-30T01:12:00Z">
                  <w:rPr>
                    <w:rFonts w:ascii="Cambria Math"/>
                    <w:lang w:val="uk-UA"/>
                  </w:rPr>
                </w:rPrChange>
              </w:rPr>
              <m:t>EΠ</m:t>
            </m:r>
          </m:sub>
        </m:sSub>
        <m:r>
          <w:rPr>
            <w:rFonts w:ascii="Cambria Math"/>
            <w:lang w:val="uk-UA"/>
            <w:rPrChange w:id="6028" w:author="Ярмола Юрій Юрійович" w:date="2025-05-30T01:12:00Z">
              <w:rPr>
                <w:rFonts w:ascii="Cambria Math"/>
                <w:lang w:val="uk-UA"/>
              </w:rPr>
            </w:rPrChange>
          </w:rPr>
          <m:t>=</m:t>
        </m:r>
        <m:sSub>
          <m:sSubPr>
            <m:ctrlPr>
              <w:rPr>
                <w:rFonts w:ascii="Cambria Math" w:hAnsi="Cambria Math"/>
                <w:i/>
                <w:lang w:val="uk-UA"/>
                <w:rPrChange w:id="6029" w:author="Ярмола Юрій Юрійович" w:date="2025-05-30T01:12:00Z">
                  <w:rPr>
                    <w:rFonts w:ascii="Cambria Math" w:hAnsi="Cambria Math"/>
                    <w:i/>
                    <w:lang w:val="uk-UA"/>
                  </w:rPr>
                </w:rPrChange>
              </w:rPr>
            </m:ctrlPr>
          </m:sSubPr>
          <m:e>
            <m:r>
              <w:rPr>
                <w:rFonts w:ascii="Cambria Math"/>
                <w:lang w:val="uk-UA"/>
                <w:rPrChange w:id="6030" w:author="Ярмола Юрій Юрійович" w:date="2025-05-30T01:12:00Z">
                  <w:rPr>
                    <w:rFonts w:ascii="Cambria Math"/>
                    <w:lang w:val="uk-UA"/>
                  </w:rPr>
                </w:rPrChange>
              </w:rPr>
              <m:t>E</m:t>
            </m:r>
          </m:e>
          <m:sub>
            <m:r>
              <w:rPr>
                <w:rFonts w:ascii="Cambria Math"/>
                <w:lang w:val="uk-UA"/>
                <w:rPrChange w:id="6031" w:author="Ярмола Юрій Юрійович" w:date="2025-05-30T01:12:00Z">
                  <w:rPr>
                    <w:rFonts w:ascii="Cambria Math"/>
                    <w:lang w:val="uk-UA"/>
                  </w:rPr>
                </w:rPrChange>
              </w:rPr>
              <m:t>Π</m:t>
            </m:r>
          </m:sub>
        </m:sSub>
        <m:r>
          <w:rPr>
            <w:rFonts w:ascii="Cambria Math" w:hAnsi="Cambria Math" w:cs="Cambria Math"/>
            <w:lang w:val="uk-UA"/>
            <w:rPrChange w:id="6032" w:author="Ярмола Юрій Юрійович" w:date="2025-05-30T01:12:00Z">
              <w:rPr>
                <w:rFonts w:ascii="Cambria Math" w:hAnsi="Cambria Math" w:cs="Cambria Math"/>
                <w:lang w:val="uk-UA"/>
              </w:rPr>
            </w:rPrChange>
          </w:rPr>
          <m:t>*</m:t>
        </m:r>
        <m:sSub>
          <m:sSubPr>
            <m:ctrlPr>
              <w:rPr>
                <w:rFonts w:ascii="Cambria Math" w:hAnsi="Cambria Math"/>
                <w:i/>
                <w:lang w:val="uk-UA"/>
                <w:rPrChange w:id="6033" w:author="Ярмола Юрій Юрійович" w:date="2025-05-30T01:12:00Z">
                  <w:rPr>
                    <w:rFonts w:ascii="Cambria Math" w:hAnsi="Cambria Math"/>
                    <w:i/>
                    <w:lang w:val="uk-UA"/>
                  </w:rPr>
                </w:rPrChange>
              </w:rPr>
            </m:ctrlPr>
          </m:sSubPr>
          <m:e>
            <m:r>
              <w:rPr>
                <w:rFonts w:ascii="Cambria Math"/>
                <w:lang w:val="uk-UA"/>
                <w:rPrChange w:id="6034" w:author="Ярмола Юрій Юрійович" w:date="2025-05-30T01:12:00Z">
                  <w:rPr>
                    <w:rFonts w:ascii="Cambria Math"/>
                    <w:lang w:val="uk-UA"/>
                  </w:rPr>
                </w:rPrChange>
              </w:rPr>
              <m:t>N</m:t>
            </m:r>
          </m:e>
          <m:sub>
            <m:r>
              <w:rPr>
                <w:rFonts w:ascii="Cambria Math"/>
                <w:lang w:val="uk-UA"/>
                <w:rPrChange w:id="6035" w:author="Ярмола Юрій Юрійович" w:date="2025-05-30T01:12:00Z">
                  <w:rPr>
                    <w:rFonts w:ascii="Cambria Math"/>
                    <w:lang w:val="uk-UA"/>
                  </w:rPr>
                </w:rPrChange>
              </w:rPr>
              <m:t>Π</m:t>
            </m:r>
          </m:sub>
        </m:sSub>
      </m:oMath>
      <w:r w:rsidR="00365B7F" w:rsidRPr="00874D62">
        <w:rPr>
          <w:lang w:val="uk-UA"/>
          <w:rPrChange w:id="6036" w:author="Ярмола Юрій Юрійович" w:date="2025-05-30T01:12:00Z">
            <w:rPr>
              <w:lang w:val="uk-UA"/>
            </w:rPr>
          </w:rPrChange>
        </w:rPr>
        <w:t xml:space="preserve">                                            (4.13)</w:t>
      </w:r>
    </w:p>
    <w:p w14:paraId="0060B07A" w14:textId="77777777" w:rsidR="00365B7F" w:rsidRPr="00874D62" w:rsidRDefault="00365B7F">
      <w:pPr>
        <w:spacing w:line="360" w:lineRule="auto"/>
        <w:ind w:firstLine="708"/>
        <w:rPr>
          <w:lang w:val="uk-UA"/>
          <w:rPrChange w:id="6037" w:author="Ярмола Юрій Юрійович" w:date="2025-05-30T01:12:00Z">
            <w:rPr>
              <w:lang w:val="uk-UA"/>
            </w:rPr>
          </w:rPrChange>
        </w:rPr>
      </w:pPr>
      <w:r w:rsidRPr="00874D62">
        <w:rPr>
          <w:lang w:val="uk-UA"/>
          <w:rPrChange w:id="6038" w:author="Ярмола Юрій Юрійович" w:date="2025-05-30T01:12:00Z">
            <w:rPr>
              <w:lang w:val="uk-UA"/>
            </w:rPr>
          </w:rPrChange>
        </w:rPr>
        <w:t xml:space="preserve">де </w:t>
      </w:r>
      <w:proofErr w:type="spellStart"/>
      <w:r w:rsidRPr="00874D62">
        <w:rPr>
          <w:lang w:val="uk-UA"/>
          <w:rPrChange w:id="6039" w:author="Ярмола Юрій Юрійович" w:date="2025-05-30T01:12:00Z">
            <w:rPr>
              <w:lang w:val="uk-UA"/>
            </w:rPr>
          </w:rPrChange>
        </w:rPr>
        <w:t>N</w:t>
      </w:r>
      <w:r w:rsidRPr="00874D62">
        <w:rPr>
          <w:vertAlign w:val="subscript"/>
          <w:lang w:val="uk-UA"/>
          <w:rPrChange w:id="6040" w:author="Ярмола Юрій Юрійович" w:date="2025-05-30T01:12:00Z">
            <w:rPr>
              <w:vertAlign w:val="subscript"/>
              <w:lang w:val="uk-UA"/>
            </w:rPr>
          </w:rPrChange>
        </w:rPr>
        <w:t>п</w:t>
      </w:r>
      <w:proofErr w:type="spellEnd"/>
      <w:r w:rsidRPr="00874D62">
        <w:rPr>
          <w:lang w:val="uk-UA"/>
          <w:rPrChange w:id="6041" w:author="Ярмола Юрій Юрійович" w:date="2025-05-30T01:12:00Z">
            <w:rPr>
              <w:lang w:val="uk-UA"/>
            </w:rPr>
          </w:rPrChange>
        </w:rPr>
        <w:t xml:space="preserve"> - періодичність експлуатації проектного рішення (аналогу), раз/рік.</w:t>
      </w:r>
    </w:p>
    <w:p w14:paraId="185EECB3" w14:textId="77777777" w:rsidR="00365B7F" w:rsidRPr="00874D62" w:rsidRDefault="00365B7F">
      <w:pPr>
        <w:spacing w:line="360" w:lineRule="auto"/>
        <w:rPr>
          <w:lang w:val="uk-UA"/>
          <w:rPrChange w:id="6042" w:author="Ярмола Юрій Юрійович" w:date="2025-05-30T01:12:00Z">
            <w:rPr>
              <w:lang w:val="uk-UA"/>
            </w:rPr>
          </w:rPrChange>
        </w:rPr>
      </w:pPr>
      <w:r w:rsidRPr="00874D62">
        <w:rPr>
          <w:lang w:val="uk-UA"/>
          <w:rPrChange w:id="6043" w:author="Ярмола Юрій Юрійович" w:date="2025-05-30T01:12:00Z">
            <w:rPr>
              <w:lang w:val="uk-UA"/>
            </w:rPr>
          </w:rPrChange>
        </w:rPr>
        <w:t>Вартість підготовки даних для роботи на ПК визначається за формулою:</w:t>
      </w:r>
    </w:p>
    <w:p w14:paraId="0CAB413C" w14:textId="14F60C98" w:rsidR="00365B7F" w:rsidRPr="00874D62" w:rsidRDefault="001D36AF">
      <w:pPr>
        <w:spacing w:line="360" w:lineRule="auto"/>
        <w:jc w:val="right"/>
        <w:rPr>
          <w:lang w:val="uk-UA"/>
          <w:rPrChange w:id="6044" w:author="Ярмола Юрій Юрійович" w:date="2025-05-30T01:12:00Z">
            <w:rPr>
              <w:lang w:val="uk-UA"/>
            </w:rPr>
          </w:rPrChange>
        </w:rPr>
      </w:pPr>
      <m:oMath>
        <m:sSub>
          <m:sSubPr>
            <m:ctrlPr>
              <w:rPr>
                <w:rFonts w:ascii="Cambria Math" w:hAnsi="Cambria Math"/>
                <w:i/>
                <w:lang w:val="uk-UA"/>
                <w:rPrChange w:id="6045" w:author="Ярмола Юрій Юрійович" w:date="2025-05-30T01:12:00Z">
                  <w:rPr>
                    <w:rFonts w:ascii="Cambria Math" w:hAnsi="Cambria Math"/>
                    <w:i/>
                    <w:lang w:val="uk-UA"/>
                  </w:rPr>
                </w:rPrChange>
              </w:rPr>
            </m:ctrlPr>
          </m:sSubPr>
          <m:e>
            <m:r>
              <w:rPr>
                <w:rFonts w:ascii="Cambria Math"/>
                <w:lang w:val="uk-UA"/>
                <w:rPrChange w:id="6046" w:author="Ярмола Юрій Юрійович" w:date="2025-05-30T01:12:00Z">
                  <w:rPr>
                    <w:rFonts w:ascii="Cambria Math"/>
                    <w:lang w:val="uk-UA"/>
                  </w:rPr>
                </w:rPrChange>
              </w:rPr>
              <m:t>E</m:t>
            </m:r>
          </m:e>
          <m:sub>
            <m:r>
              <w:rPr>
                <w:rFonts w:ascii="Cambria Math"/>
                <w:lang w:val="uk-UA"/>
                <w:rPrChange w:id="6047" w:author="Ярмола Юрій Юрійович" w:date="2025-05-30T01:12:00Z">
                  <w:rPr>
                    <w:rFonts w:ascii="Cambria Math"/>
                    <w:lang w:val="uk-UA"/>
                  </w:rPr>
                </w:rPrChange>
              </w:rPr>
              <m:t>1Π</m:t>
            </m:r>
          </m:sub>
        </m:sSub>
        <m:r>
          <w:rPr>
            <w:rFonts w:ascii="Cambria Math"/>
            <w:lang w:val="uk-UA"/>
            <w:rPrChange w:id="6048" w:author="Ярмола Юрій Юрійович" w:date="2025-05-30T01:12:00Z">
              <w:rPr>
                <w:rFonts w:ascii="Cambria Math"/>
                <w:lang w:val="uk-UA"/>
              </w:rPr>
            </w:rPrChange>
          </w:rPr>
          <m:t>=</m:t>
        </m:r>
        <m:nary>
          <m:naryPr>
            <m:chr m:val="∑"/>
            <m:ctrlPr>
              <w:rPr>
                <w:rFonts w:ascii="Cambria Math" w:hAnsi="Cambria Math"/>
                <w:i/>
                <w:lang w:val="uk-UA"/>
                <w:rPrChange w:id="6049" w:author="Ярмола Юрій Юрійович" w:date="2025-05-30T01:12:00Z">
                  <w:rPr>
                    <w:rFonts w:ascii="Cambria Math" w:hAnsi="Cambria Math"/>
                    <w:i/>
                    <w:lang w:val="uk-UA"/>
                  </w:rPr>
                </w:rPrChange>
              </w:rPr>
            </m:ctrlPr>
          </m:naryPr>
          <m:sub>
            <m:r>
              <w:rPr>
                <w:rFonts w:ascii="Cambria Math"/>
                <w:lang w:val="uk-UA"/>
                <w:rPrChange w:id="6050" w:author="Ярмола Юрій Юрійович" w:date="2025-05-30T01:12:00Z">
                  <w:rPr>
                    <w:rFonts w:ascii="Cambria Math"/>
                    <w:lang w:val="uk-UA"/>
                  </w:rPr>
                </w:rPrChange>
              </w:rPr>
              <m:t>l=1</m:t>
            </m:r>
          </m:sub>
          <m:sup>
            <m:r>
              <w:rPr>
                <w:rFonts w:ascii="Cambria Math"/>
                <w:lang w:val="uk-UA"/>
                <w:rPrChange w:id="6051" w:author="Ярмола Юрій Юрійович" w:date="2025-05-30T01:12:00Z">
                  <w:rPr>
                    <w:rFonts w:ascii="Cambria Math"/>
                    <w:lang w:val="uk-UA"/>
                  </w:rPr>
                </w:rPrChange>
              </w:rPr>
              <m:t>L</m:t>
            </m:r>
          </m:sup>
          <m:e>
            <m:sSub>
              <m:sSubPr>
                <m:ctrlPr>
                  <w:rPr>
                    <w:rFonts w:ascii="Cambria Math" w:hAnsi="Cambria Math"/>
                    <w:i/>
                    <w:lang w:val="uk-UA"/>
                    <w:rPrChange w:id="6052" w:author="Ярмола Юрій Юрійович" w:date="2025-05-30T01:12:00Z">
                      <w:rPr>
                        <w:rFonts w:ascii="Cambria Math" w:hAnsi="Cambria Math"/>
                        <w:i/>
                        <w:lang w:val="uk-UA"/>
                      </w:rPr>
                    </w:rPrChange>
                  </w:rPr>
                </m:ctrlPr>
              </m:sSubPr>
              <m:e>
                <m:r>
                  <w:rPr>
                    <w:rFonts w:ascii="Cambria Math"/>
                    <w:lang w:val="uk-UA"/>
                    <w:rPrChange w:id="6053" w:author="Ярмола Юрій Юрійович" w:date="2025-05-30T01:12:00Z">
                      <w:rPr>
                        <w:rFonts w:ascii="Cambria Math"/>
                        <w:lang w:val="uk-UA"/>
                      </w:rPr>
                    </w:rPrChange>
                  </w:rPr>
                  <m:t>n</m:t>
                </m:r>
              </m:e>
              <m:sub>
                <m:r>
                  <w:rPr>
                    <w:rFonts w:ascii="Cambria Math"/>
                    <w:lang w:val="uk-UA"/>
                    <w:rPrChange w:id="6054" w:author="Ярмола Юрій Юрійович" w:date="2025-05-30T01:12:00Z">
                      <w:rPr>
                        <w:rFonts w:ascii="Cambria Math"/>
                        <w:lang w:val="uk-UA"/>
                      </w:rPr>
                    </w:rPrChange>
                  </w:rPr>
                  <m:t>1</m:t>
                </m:r>
              </m:sub>
            </m:sSub>
            <m:sSub>
              <m:sSubPr>
                <m:ctrlPr>
                  <w:rPr>
                    <w:rFonts w:ascii="Cambria Math" w:hAnsi="Cambria Math"/>
                    <w:i/>
                    <w:lang w:val="uk-UA"/>
                    <w:rPrChange w:id="6055" w:author="Ярмола Юрій Юрійович" w:date="2025-05-30T01:12:00Z">
                      <w:rPr>
                        <w:rFonts w:ascii="Cambria Math" w:hAnsi="Cambria Math"/>
                        <w:i/>
                        <w:lang w:val="uk-UA"/>
                      </w:rPr>
                    </w:rPrChange>
                  </w:rPr>
                </m:ctrlPr>
              </m:sSubPr>
              <m:e>
                <m:r>
                  <w:rPr>
                    <w:rFonts w:ascii="Cambria Math"/>
                    <w:lang w:val="uk-UA"/>
                    <w:rPrChange w:id="6056" w:author="Ярмола Юрій Юрійович" w:date="2025-05-30T01:12:00Z">
                      <w:rPr>
                        <w:rFonts w:ascii="Cambria Math"/>
                        <w:lang w:val="uk-UA"/>
                      </w:rPr>
                    </w:rPrChange>
                  </w:rPr>
                  <m:t>t</m:t>
                </m:r>
              </m:e>
              <m:sub>
                <m:r>
                  <w:rPr>
                    <w:rFonts w:ascii="Cambria Math"/>
                    <w:lang w:val="uk-UA"/>
                    <w:rPrChange w:id="6057" w:author="Ярмола Юрій Юрійович" w:date="2025-05-30T01:12:00Z">
                      <w:rPr>
                        <w:rFonts w:ascii="Cambria Math"/>
                        <w:lang w:val="uk-UA"/>
                      </w:rPr>
                    </w:rPrChange>
                  </w:rPr>
                  <m:t>1</m:t>
                </m:r>
              </m:sub>
            </m:sSub>
            <m:sSub>
              <m:sSubPr>
                <m:ctrlPr>
                  <w:rPr>
                    <w:rFonts w:ascii="Cambria Math" w:hAnsi="Cambria Math"/>
                    <w:i/>
                    <w:lang w:val="uk-UA"/>
                    <w:rPrChange w:id="6058" w:author="Ярмола Юрій Юрійович" w:date="2025-05-30T01:12:00Z">
                      <w:rPr>
                        <w:rFonts w:ascii="Cambria Math" w:hAnsi="Cambria Math"/>
                        <w:i/>
                        <w:lang w:val="uk-UA"/>
                      </w:rPr>
                    </w:rPrChange>
                  </w:rPr>
                </m:ctrlPr>
              </m:sSubPr>
              <m:e>
                <m:r>
                  <w:rPr>
                    <w:rFonts w:ascii="Cambria Math"/>
                    <w:lang w:val="uk-UA"/>
                    <w:rPrChange w:id="6059" w:author="Ярмола Юрій Юрійович" w:date="2025-05-30T01:12:00Z">
                      <w:rPr>
                        <w:rFonts w:ascii="Cambria Math"/>
                        <w:lang w:val="uk-UA"/>
                      </w:rPr>
                    </w:rPrChange>
                  </w:rPr>
                  <m:t>c</m:t>
                </m:r>
              </m:e>
              <m:sub>
                <m:r>
                  <w:rPr>
                    <w:rFonts w:ascii="Cambria Math"/>
                    <w:lang w:val="uk-UA"/>
                    <w:rPrChange w:id="6060" w:author="Ярмола Юрій Юрійович" w:date="2025-05-30T01:12:00Z">
                      <w:rPr>
                        <w:rFonts w:ascii="Cambria Math"/>
                        <w:lang w:val="uk-UA"/>
                      </w:rPr>
                    </w:rPrChange>
                  </w:rPr>
                  <m:t>1</m:t>
                </m:r>
              </m:sub>
            </m:sSub>
          </m:e>
        </m:nary>
      </m:oMath>
      <w:r w:rsidR="00365B7F" w:rsidRPr="00874D62">
        <w:rPr>
          <w:lang w:val="uk-UA"/>
          <w:rPrChange w:id="6061" w:author="Ярмола Юрій Юрійович" w:date="2025-05-30T01:12:00Z">
            <w:rPr>
              <w:lang w:val="uk-UA"/>
            </w:rPr>
          </w:rPrChange>
        </w:rPr>
        <w:t xml:space="preserve">                                           (4.14)</w:t>
      </w:r>
    </w:p>
    <w:p w14:paraId="20F2511A" w14:textId="77777777" w:rsidR="00365B7F" w:rsidRPr="00874D62" w:rsidRDefault="00365B7F">
      <w:pPr>
        <w:spacing w:line="360" w:lineRule="auto"/>
        <w:ind w:firstLine="708"/>
        <w:rPr>
          <w:lang w:val="uk-UA"/>
          <w:rPrChange w:id="6062" w:author="Ярмола Юрій Юрійович" w:date="2025-05-30T01:12:00Z">
            <w:rPr>
              <w:lang w:val="uk-UA"/>
            </w:rPr>
          </w:rPrChange>
        </w:rPr>
      </w:pPr>
      <w:r w:rsidRPr="00874D62">
        <w:rPr>
          <w:lang w:val="uk-UA"/>
          <w:rPrChange w:id="6063" w:author="Ярмола Юрій Юрійович" w:date="2025-05-30T01:12:00Z">
            <w:rPr>
              <w:lang w:val="uk-UA"/>
            </w:rPr>
          </w:rPrChange>
        </w:rPr>
        <w:t>де 1 - номери категорій персоналу, який приймає участь у підготовці даних (1=1,2,...L);</w:t>
      </w:r>
    </w:p>
    <w:p w14:paraId="0B1E2839" w14:textId="77777777" w:rsidR="00365B7F" w:rsidRPr="00874D62" w:rsidRDefault="00365B7F">
      <w:pPr>
        <w:spacing w:line="360" w:lineRule="auto"/>
        <w:ind w:firstLine="708"/>
        <w:rPr>
          <w:lang w:val="uk-UA"/>
          <w:rPrChange w:id="6064" w:author="Ярмола Юрій Юрійович" w:date="2025-05-30T01:12:00Z">
            <w:rPr>
              <w:lang w:val="uk-UA"/>
            </w:rPr>
          </w:rPrChange>
        </w:rPr>
      </w:pPr>
      <w:r w:rsidRPr="00874D62">
        <w:rPr>
          <w:lang w:val="uk-UA"/>
          <w:rPrChange w:id="6065" w:author="Ярмола Юрій Юрійович" w:date="2025-05-30T01:12:00Z">
            <w:rPr>
              <w:lang w:val="uk-UA"/>
            </w:rPr>
          </w:rPrChange>
        </w:rPr>
        <w:t>n</w:t>
      </w:r>
      <w:r w:rsidRPr="00874D62">
        <w:rPr>
          <w:vertAlign w:val="subscript"/>
          <w:lang w:val="uk-UA"/>
          <w:rPrChange w:id="6066" w:author="Ярмола Юрій Юрійович" w:date="2025-05-30T01:12:00Z">
            <w:rPr>
              <w:vertAlign w:val="subscript"/>
              <w:lang w:val="uk-UA"/>
            </w:rPr>
          </w:rPrChange>
        </w:rPr>
        <w:t>1</w:t>
      </w:r>
      <w:r w:rsidRPr="00874D62">
        <w:rPr>
          <w:lang w:val="uk-UA"/>
          <w:rPrChange w:id="6067" w:author="Ярмола Юрій Юрійович" w:date="2025-05-30T01:12:00Z">
            <w:rPr>
              <w:lang w:val="uk-UA"/>
            </w:rPr>
          </w:rPrChange>
        </w:rPr>
        <w:t xml:space="preserve">, - чисельність співробітників 1-ої категорії, </w:t>
      </w:r>
      <w:proofErr w:type="spellStart"/>
      <w:r w:rsidRPr="00874D62">
        <w:rPr>
          <w:lang w:val="uk-UA"/>
          <w:rPrChange w:id="6068" w:author="Ярмола Юрій Юрійович" w:date="2025-05-30T01:12:00Z">
            <w:rPr>
              <w:lang w:val="uk-UA"/>
            </w:rPr>
          </w:rPrChange>
        </w:rPr>
        <w:t>чол</w:t>
      </w:r>
      <w:proofErr w:type="spellEnd"/>
      <w:r w:rsidRPr="00874D62">
        <w:rPr>
          <w:lang w:val="uk-UA"/>
          <w:rPrChange w:id="6069" w:author="Ярмола Юрій Юрійович" w:date="2025-05-30T01:12:00Z">
            <w:rPr>
              <w:lang w:val="uk-UA"/>
            </w:rPr>
          </w:rPrChange>
        </w:rPr>
        <w:t>.;</w:t>
      </w:r>
    </w:p>
    <w:p w14:paraId="1EF9CD3A" w14:textId="77777777" w:rsidR="00365B7F" w:rsidRPr="00874D62" w:rsidRDefault="00365B7F">
      <w:pPr>
        <w:spacing w:line="360" w:lineRule="auto"/>
        <w:ind w:firstLine="708"/>
        <w:rPr>
          <w:lang w:val="uk-UA"/>
          <w:rPrChange w:id="6070" w:author="Ярмола Юрій Юрійович" w:date="2025-05-30T01:12:00Z">
            <w:rPr>
              <w:lang w:val="uk-UA"/>
            </w:rPr>
          </w:rPrChange>
        </w:rPr>
      </w:pPr>
      <w:r w:rsidRPr="00874D62">
        <w:rPr>
          <w:lang w:val="uk-UA"/>
          <w:rPrChange w:id="6071" w:author="Ярмола Юрій Юрійович" w:date="2025-05-30T01:12:00Z">
            <w:rPr>
              <w:lang w:val="uk-UA"/>
            </w:rPr>
          </w:rPrChange>
        </w:rPr>
        <w:t>t</w:t>
      </w:r>
      <w:r w:rsidRPr="00874D62">
        <w:rPr>
          <w:vertAlign w:val="subscript"/>
          <w:lang w:val="uk-UA"/>
          <w:rPrChange w:id="6072" w:author="Ярмола Юрій Юрійович" w:date="2025-05-30T01:12:00Z">
            <w:rPr>
              <w:vertAlign w:val="subscript"/>
              <w:lang w:val="uk-UA"/>
            </w:rPr>
          </w:rPrChange>
        </w:rPr>
        <w:t>1</w:t>
      </w:r>
      <w:r w:rsidRPr="00874D62">
        <w:rPr>
          <w:lang w:val="uk-UA"/>
          <w:rPrChange w:id="6073" w:author="Ярмола Юрій Юрійович" w:date="2025-05-30T01:12:00Z">
            <w:rPr>
              <w:lang w:val="uk-UA"/>
            </w:rPr>
          </w:rPrChange>
        </w:rPr>
        <w:t>, - трудомісткість роботи співробітників 1-ої категорії по підготовці</w:t>
      </w:r>
    </w:p>
    <w:p w14:paraId="7042FE96" w14:textId="77777777" w:rsidR="00365B7F" w:rsidRPr="00874D62" w:rsidRDefault="00365B7F">
      <w:pPr>
        <w:spacing w:line="360" w:lineRule="auto"/>
        <w:rPr>
          <w:lang w:val="uk-UA"/>
          <w:rPrChange w:id="6074" w:author="Ярмола Юрій Юрійович" w:date="2025-05-30T01:12:00Z">
            <w:rPr>
              <w:lang w:val="uk-UA"/>
            </w:rPr>
          </w:rPrChange>
        </w:rPr>
      </w:pPr>
      <w:r w:rsidRPr="00874D62">
        <w:rPr>
          <w:lang w:val="uk-UA"/>
          <w:rPrChange w:id="6075" w:author="Ярмола Юрій Юрійович" w:date="2025-05-30T01:12:00Z">
            <w:rPr>
              <w:lang w:val="uk-UA"/>
            </w:rPr>
          </w:rPrChange>
        </w:rPr>
        <w:t>даних, год.;</w:t>
      </w:r>
    </w:p>
    <w:p w14:paraId="552DBC7F" w14:textId="380FB48E" w:rsidR="00365B7F" w:rsidRPr="00874D62" w:rsidRDefault="00365B7F">
      <w:pPr>
        <w:spacing w:line="360" w:lineRule="auto"/>
        <w:ind w:firstLine="708"/>
        <w:rPr>
          <w:lang w:val="uk-UA"/>
          <w:rPrChange w:id="6076" w:author="Ярмола Юрій Юрійович" w:date="2025-05-30T01:12:00Z">
            <w:rPr>
              <w:lang w:val="uk-UA"/>
            </w:rPr>
          </w:rPrChange>
        </w:rPr>
      </w:pPr>
      <w:r w:rsidRPr="00874D62">
        <w:rPr>
          <w:lang w:val="uk-UA"/>
          <w:rPrChange w:id="6077" w:author="Ярмола Юрій Юрійович" w:date="2025-05-30T01:12:00Z">
            <w:rPr>
              <w:lang w:val="uk-UA"/>
            </w:rPr>
          </w:rPrChange>
        </w:rPr>
        <w:t>с</w:t>
      </w:r>
      <w:r w:rsidRPr="00874D62">
        <w:rPr>
          <w:vertAlign w:val="subscript"/>
          <w:lang w:val="uk-UA"/>
          <w:rPrChange w:id="6078" w:author="Ярмола Юрій Юрійович" w:date="2025-05-30T01:12:00Z">
            <w:rPr>
              <w:vertAlign w:val="subscript"/>
              <w:lang w:val="uk-UA"/>
            </w:rPr>
          </w:rPrChange>
        </w:rPr>
        <w:t>1</w:t>
      </w:r>
      <w:r w:rsidRPr="00874D62">
        <w:rPr>
          <w:lang w:val="uk-UA"/>
          <w:rPrChange w:id="6079" w:author="Ярмола Юрій Юрійович" w:date="2025-05-30T01:12:00Z">
            <w:rPr>
              <w:lang w:val="uk-UA"/>
            </w:rPr>
          </w:rPrChange>
        </w:rPr>
        <w:t xml:space="preserve"> — середнього д</w:t>
      </w:r>
      <w:r w:rsidR="001C0A2A" w:rsidRPr="00874D62">
        <w:rPr>
          <w:lang w:val="uk-UA"/>
          <w:rPrChange w:id="6080" w:author="Ярмола Юрій Юрійович" w:date="2025-05-30T01:12:00Z">
            <w:rPr>
              <w:lang w:val="uk-UA"/>
            </w:rPr>
          </w:rPrChange>
        </w:rPr>
        <w:t>е</w:t>
      </w:r>
      <w:r w:rsidRPr="00874D62">
        <w:rPr>
          <w:lang w:val="uk-UA"/>
          <w:rPrChange w:id="6081" w:author="Ярмола Юрій Юрійович" w:date="2025-05-30T01:12:00Z">
            <w:rPr>
              <w:lang w:val="uk-UA"/>
            </w:rPr>
          </w:rPrChange>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874D62" w:rsidRDefault="00365B7F">
      <w:pPr>
        <w:spacing w:line="360" w:lineRule="auto"/>
        <w:rPr>
          <w:lang w:val="uk-UA"/>
          <w:rPrChange w:id="6082" w:author="Ярмола Юрій Юрійович" w:date="2025-05-30T01:12:00Z">
            <w:rPr>
              <w:lang w:val="uk-UA"/>
            </w:rPr>
          </w:rPrChange>
        </w:rPr>
      </w:pPr>
    </w:p>
    <w:p w14:paraId="1D6DF8A1" w14:textId="6C4EB63D" w:rsidR="00365B7F" w:rsidRPr="00874D62" w:rsidRDefault="001D36AF">
      <w:pPr>
        <w:spacing w:line="360" w:lineRule="auto"/>
        <w:jc w:val="right"/>
        <w:rPr>
          <w:lang w:val="uk-UA"/>
          <w:rPrChange w:id="6083" w:author="Ярмола Юрій Юрійович" w:date="2025-05-30T01:12:00Z">
            <w:rPr>
              <w:lang w:val="uk-UA"/>
            </w:rPr>
          </w:rPrChange>
        </w:rPr>
      </w:pPr>
      <m:oMath>
        <m:sSub>
          <m:sSubPr>
            <m:ctrlPr>
              <w:rPr>
                <w:rFonts w:ascii="Cambria Math" w:hAnsi="Cambria Math"/>
                <w:i/>
                <w:lang w:val="uk-UA"/>
                <w:rPrChange w:id="6084" w:author="Ярмола Юрій Юрійович" w:date="2025-05-30T01:12:00Z">
                  <w:rPr>
                    <w:rFonts w:ascii="Cambria Math" w:hAnsi="Cambria Math"/>
                    <w:i/>
                    <w:lang w:val="uk-UA"/>
                  </w:rPr>
                </w:rPrChange>
              </w:rPr>
            </m:ctrlPr>
          </m:sSubPr>
          <m:e>
            <m:r>
              <w:rPr>
                <w:rFonts w:ascii="Cambria Math"/>
                <w:lang w:val="uk-UA"/>
                <w:rPrChange w:id="6085" w:author="Ярмола Юрій Юрійович" w:date="2025-05-30T01:12:00Z">
                  <w:rPr>
                    <w:rFonts w:ascii="Cambria Math"/>
                    <w:lang w:val="uk-UA"/>
                  </w:rPr>
                </w:rPrChange>
              </w:rPr>
              <m:t>c</m:t>
            </m:r>
          </m:e>
          <m:sub>
            <m:r>
              <w:rPr>
                <w:rFonts w:ascii="Cambria Math"/>
                <w:lang w:val="uk-UA"/>
                <w:rPrChange w:id="6086" w:author="Ярмола Юрій Юрійович" w:date="2025-05-30T01:12:00Z">
                  <w:rPr>
                    <w:rFonts w:ascii="Cambria Math"/>
                    <w:lang w:val="uk-UA"/>
                  </w:rPr>
                </w:rPrChange>
              </w:rPr>
              <m:t>1</m:t>
            </m:r>
          </m:sub>
        </m:sSub>
        <m:r>
          <w:rPr>
            <w:rFonts w:ascii="Cambria Math"/>
            <w:lang w:val="uk-UA"/>
            <w:rPrChange w:id="6087" w:author="Ярмола Юрій Юрійович" w:date="2025-05-30T01:12:00Z">
              <w:rPr>
                <w:rFonts w:ascii="Cambria Math"/>
                <w:lang w:val="uk-UA"/>
              </w:rPr>
            </w:rPrChange>
          </w:rPr>
          <m:t>=</m:t>
        </m:r>
        <m:f>
          <m:fPr>
            <m:ctrlPr>
              <w:rPr>
                <w:rFonts w:ascii="Cambria Math" w:hAnsi="Cambria Math"/>
                <w:i/>
                <w:lang w:val="uk-UA"/>
                <w:rPrChange w:id="6088" w:author="Ярмола Юрій Юрійович" w:date="2025-05-30T01:12:00Z">
                  <w:rPr>
                    <w:rFonts w:ascii="Cambria Math" w:hAnsi="Cambria Math"/>
                    <w:i/>
                    <w:lang w:val="uk-UA"/>
                  </w:rPr>
                </w:rPrChange>
              </w:rPr>
            </m:ctrlPr>
          </m:fPr>
          <m:num>
            <m:sSubSup>
              <m:sSubSupPr>
                <m:ctrlPr>
                  <w:rPr>
                    <w:rFonts w:ascii="Cambria Math" w:hAnsi="Cambria Math"/>
                    <w:i/>
                    <w:lang w:val="uk-UA"/>
                    <w:rPrChange w:id="6089" w:author="Ярмола Юрій Юрійович" w:date="2025-05-30T01:12:00Z">
                      <w:rPr>
                        <w:rFonts w:ascii="Cambria Math" w:hAnsi="Cambria Math"/>
                        <w:i/>
                        <w:lang w:val="uk-UA"/>
                      </w:rPr>
                    </w:rPrChange>
                  </w:rPr>
                </m:ctrlPr>
              </m:sSubSupPr>
              <m:e>
                <m:r>
                  <w:rPr>
                    <w:rFonts w:ascii="Cambria Math"/>
                    <w:lang w:val="uk-UA"/>
                    <w:rPrChange w:id="6090" w:author="Ярмола Юрій Юрійович" w:date="2025-05-30T01:12:00Z">
                      <w:rPr>
                        <w:rFonts w:ascii="Cambria Math"/>
                        <w:lang w:val="uk-UA"/>
                      </w:rPr>
                    </w:rPrChange>
                  </w:rPr>
                  <m:t>c</m:t>
                </m:r>
              </m:e>
              <m:sub>
                <m:r>
                  <w:rPr>
                    <w:rFonts w:ascii="Cambria Math"/>
                    <w:lang w:val="uk-UA"/>
                    <w:rPrChange w:id="6091" w:author="Ярмола Юрій Юрійович" w:date="2025-05-30T01:12:00Z">
                      <w:rPr>
                        <w:rFonts w:ascii="Cambria Math"/>
                        <w:lang w:val="uk-UA"/>
                      </w:rPr>
                    </w:rPrChange>
                  </w:rPr>
                  <m:t>1</m:t>
                </m:r>
              </m:sub>
              <m:sup>
                <m:r>
                  <w:rPr>
                    <w:rFonts w:ascii="Cambria Math"/>
                    <w:lang w:val="uk-UA"/>
                    <w:rPrChange w:id="6092" w:author="Ярмола Юрій Юрійович" w:date="2025-05-30T01:12:00Z">
                      <w:rPr>
                        <w:rFonts w:ascii="Cambria Math"/>
                        <w:lang w:val="uk-UA"/>
                      </w:rPr>
                    </w:rPrChange>
                  </w:rPr>
                  <m:t>0</m:t>
                </m:r>
              </m:sup>
            </m:sSubSup>
            <m:r>
              <w:rPr>
                <w:rFonts w:ascii="Cambria Math"/>
                <w:lang w:val="uk-UA"/>
                <w:rPrChange w:id="6093" w:author="Ярмола Юрій Юрійович" w:date="2025-05-30T01:12:00Z">
                  <w:rPr>
                    <w:rFonts w:ascii="Cambria Math"/>
                    <w:lang w:val="uk-UA"/>
                  </w:rPr>
                </w:rPrChange>
              </w:rPr>
              <m:t>(1+b)</m:t>
            </m:r>
          </m:num>
          <m:den>
            <m:r>
              <w:rPr>
                <w:rFonts w:ascii="Cambria Math"/>
                <w:lang w:val="uk-UA"/>
                <w:rPrChange w:id="6094" w:author="Ярмола Юрій Юрійович" w:date="2025-05-30T01:12:00Z">
                  <w:rPr>
                    <w:rFonts w:ascii="Cambria Math"/>
                    <w:lang w:val="uk-UA"/>
                  </w:rPr>
                </w:rPrChange>
              </w:rPr>
              <m:t>m</m:t>
            </m:r>
          </m:den>
        </m:f>
      </m:oMath>
      <w:r w:rsidR="00365B7F" w:rsidRPr="00874D62">
        <w:rPr>
          <w:lang w:val="uk-UA"/>
          <w:rPrChange w:id="6095" w:author="Ярмола Юрій Юрійович" w:date="2025-05-30T01:12:00Z">
            <w:rPr>
              <w:lang w:val="uk-UA"/>
            </w:rPr>
          </w:rPrChange>
        </w:rPr>
        <w:t xml:space="preserve">                                                  (4.15)</w:t>
      </w:r>
    </w:p>
    <w:p w14:paraId="1EE7ED9D" w14:textId="77777777" w:rsidR="00F8296B" w:rsidRPr="00874D62" w:rsidRDefault="00F8296B">
      <w:pPr>
        <w:spacing w:line="360" w:lineRule="auto"/>
        <w:rPr>
          <w:lang w:val="uk-UA"/>
          <w:rPrChange w:id="6096" w:author="Ярмола Юрій Юрійович" w:date="2025-05-30T01:12:00Z">
            <w:rPr>
              <w:lang w:val="uk-UA"/>
            </w:rPr>
          </w:rPrChange>
        </w:rPr>
        <w:sectPr w:rsidR="00F8296B" w:rsidRPr="00874D62" w:rsidSect="00781CB2">
          <w:type w:val="continuous"/>
          <w:pgSz w:w="11909" w:h="16834"/>
          <w:pgMar w:top="1247" w:right="1531" w:bottom="1701" w:left="794" w:header="708" w:footer="708" w:gutter="0"/>
          <w:cols w:space="720"/>
        </w:sectPr>
      </w:pPr>
    </w:p>
    <w:p w14:paraId="4293718F" w14:textId="698FFC97" w:rsidR="00365B7F" w:rsidRPr="00874D62" w:rsidRDefault="00365B7F">
      <w:pPr>
        <w:spacing w:line="360" w:lineRule="auto"/>
        <w:rPr>
          <w:lang w:val="uk-UA"/>
          <w:rPrChange w:id="6097" w:author="Ярмола Юрій Юрійович" w:date="2025-05-30T01:12:00Z">
            <w:rPr>
              <w:lang w:val="uk-UA"/>
            </w:rPr>
          </w:rPrChange>
        </w:rPr>
      </w:pPr>
      <w:r w:rsidRPr="00874D62">
        <w:rPr>
          <w:lang w:val="uk-UA"/>
          <w:rPrChange w:id="6098" w:author="Ярмола Юрій Юрійович" w:date="2025-05-30T01:12:00Z">
            <w:rPr>
              <w:lang w:val="uk-UA"/>
            </w:rPr>
          </w:rPrChange>
        </w:rPr>
        <w:t xml:space="preserve">   </w:t>
      </w:r>
    </w:p>
    <w:p w14:paraId="2D784667" w14:textId="77777777" w:rsidR="00F8296B" w:rsidRPr="00874D62" w:rsidRDefault="00F8296B">
      <w:pPr>
        <w:spacing w:line="360" w:lineRule="auto"/>
        <w:rPr>
          <w:lang w:val="uk-UA"/>
          <w:rPrChange w:id="6099" w:author="Ярмола Юрій Юрійович" w:date="2025-05-30T01:12:00Z">
            <w:rPr>
              <w:lang w:val="uk-UA"/>
            </w:rPr>
          </w:rPrChange>
        </w:rPr>
        <w:sectPr w:rsidR="00F8296B" w:rsidRPr="00874D62">
          <w:type w:val="continuous"/>
          <w:pgSz w:w="11909" w:h="16834"/>
          <w:pgMar w:top="1247" w:right="1531" w:bottom="1701" w:left="794" w:header="708" w:footer="708" w:gutter="0"/>
          <w:cols w:num="2" w:space="720" w:equalWidth="0">
            <w:col w:w="1413" w:space="1872"/>
            <w:col w:w="5352"/>
          </w:cols>
        </w:sectPr>
      </w:pPr>
    </w:p>
    <w:p w14:paraId="7A31B3E2" w14:textId="2C76EDDD" w:rsidR="00365B7F" w:rsidRPr="00874D62" w:rsidRDefault="00365B7F">
      <w:pPr>
        <w:spacing w:line="360" w:lineRule="auto"/>
        <w:ind w:firstLine="708"/>
        <w:rPr>
          <w:lang w:val="uk-UA"/>
          <w:rPrChange w:id="6100" w:author="Ярмола Юрій Юрійович" w:date="2025-05-30T01:12:00Z">
            <w:rPr>
              <w:lang w:val="uk-UA"/>
            </w:rPr>
          </w:rPrChange>
        </w:rPr>
      </w:pPr>
      <w:r w:rsidRPr="00874D62">
        <w:rPr>
          <w:lang w:val="uk-UA"/>
          <w:rPrChange w:id="6101" w:author="Ярмола Юрій Юрійович" w:date="2025-05-30T01:12:00Z">
            <w:rPr>
              <w:lang w:val="uk-UA"/>
            </w:rPr>
          </w:rPrChange>
        </w:rPr>
        <w:t xml:space="preserve">де </w:t>
      </w:r>
      <m:oMath>
        <m:sSubSup>
          <m:sSubSupPr>
            <m:ctrlPr>
              <w:rPr>
                <w:rFonts w:ascii="Cambria Math" w:hAnsi="Cambria Math"/>
                <w:i/>
                <w:lang w:val="uk-UA"/>
                <w:rPrChange w:id="6102" w:author="Ярмола Юрій Юрійович" w:date="2025-05-30T01:12:00Z">
                  <w:rPr>
                    <w:rFonts w:ascii="Cambria Math" w:hAnsi="Cambria Math"/>
                    <w:i/>
                    <w:lang w:val="uk-UA"/>
                  </w:rPr>
                </w:rPrChange>
              </w:rPr>
            </m:ctrlPr>
          </m:sSubSupPr>
          <m:e>
            <m:r>
              <w:rPr>
                <w:rFonts w:ascii="Cambria Math"/>
                <w:lang w:val="uk-UA"/>
                <w:rPrChange w:id="6103" w:author="Ярмола Юрій Юрійович" w:date="2025-05-30T01:12:00Z">
                  <w:rPr>
                    <w:rFonts w:ascii="Cambria Math"/>
                    <w:lang w:val="uk-UA"/>
                  </w:rPr>
                </w:rPrChange>
              </w:rPr>
              <m:t>c</m:t>
            </m:r>
          </m:e>
          <m:sub>
            <m:r>
              <w:rPr>
                <w:rFonts w:ascii="Cambria Math"/>
                <w:lang w:val="uk-UA"/>
                <w:rPrChange w:id="6104" w:author="Ярмола Юрій Юрійович" w:date="2025-05-30T01:12:00Z">
                  <w:rPr>
                    <w:rFonts w:ascii="Cambria Math"/>
                    <w:lang w:val="uk-UA"/>
                  </w:rPr>
                </w:rPrChange>
              </w:rPr>
              <m:t>1</m:t>
            </m:r>
          </m:sub>
          <m:sup>
            <m:r>
              <w:rPr>
                <w:rFonts w:ascii="Cambria Math"/>
                <w:lang w:val="uk-UA"/>
                <w:rPrChange w:id="6105" w:author="Ярмола Юрій Юрійович" w:date="2025-05-30T01:12:00Z">
                  <w:rPr>
                    <w:rFonts w:ascii="Cambria Math"/>
                    <w:lang w:val="uk-UA"/>
                  </w:rPr>
                </w:rPrChange>
              </w:rPr>
              <m:t>0</m:t>
            </m:r>
          </m:sup>
        </m:sSubSup>
      </m:oMath>
      <w:r w:rsidRPr="00874D62">
        <w:rPr>
          <w:lang w:val="uk-UA"/>
          <w:rPrChange w:id="6106" w:author="Ярмола Юрій Юрійович" w:date="2025-05-30T01:12:00Z">
            <w:rPr>
              <w:lang w:val="uk-UA"/>
            </w:rPr>
          </w:rPrChange>
        </w:rPr>
        <w:t xml:space="preserve"> - основна місячна заробітна плата працівника 1-ої категорії, грн.; </w:t>
      </w:r>
    </w:p>
    <w:p w14:paraId="5FCED677" w14:textId="63262880" w:rsidR="00365B7F" w:rsidRPr="00874D62" w:rsidRDefault="00365B7F">
      <w:pPr>
        <w:spacing w:line="360" w:lineRule="auto"/>
        <w:rPr>
          <w:lang w:val="uk-UA"/>
          <w:rPrChange w:id="6107" w:author="Ярмола Юрій Юрійович" w:date="2025-05-30T01:12:00Z">
            <w:rPr>
              <w:lang w:val="uk-UA"/>
            </w:rPr>
          </w:rPrChange>
        </w:rPr>
      </w:pPr>
      <w:r w:rsidRPr="00874D62">
        <w:rPr>
          <w:lang w:val="uk-UA"/>
          <w:rPrChange w:id="6108" w:author="Ярмола Юрій Юрійович" w:date="2025-05-30T01:12:00Z">
            <w:rPr>
              <w:lang w:val="uk-UA"/>
            </w:rPr>
          </w:rPrChange>
        </w:rPr>
        <w:t xml:space="preserve">     </w:t>
      </w:r>
      <w:r w:rsidR="00DA5DF1" w:rsidRPr="00874D62">
        <w:rPr>
          <w:lang w:val="uk-UA"/>
          <w:rPrChange w:id="6109" w:author="Ярмола Юрій Юрійович" w:date="2025-05-30T01:12:00Z">
            <w:rPr>
              <w:lang w:val="uk-UA"/>
            </w:rPr>
          </w:rPrChange>
        </w:rPr>
        <w:tab/>
      </w:r>
      <w:r w:rsidRPr="00874D62">
        <w:rPr>
          <w:lang w:val="uk-UA"/>
          <w:rPrChange w:id="6110" w:author="Ярмола Юрій Юрійович" w:date="2025-05-30T01:12:00Z">
            <w:rPr>
              <w:lang w:val="uk-UA"/>
            </w:rPr>
          </w:rPrChange>
        </w:rPr>
        <w:t>b - коефіцієнт, який враховує додаткову заробітну плату і відрахування у спеціальні державні фонди;</w:t>
      </w:r>
    </w:p>
    <w:p w14:paraId="1D068CB1" w14:textId="77777777" w:rsidR="00365B7F" w:rsidRPr="00874D62" w:rsidRDefault="00365B7F">
      <w:pPr>
        <w:spacing w:line="360" w:lineRule="auto"/>
        <w:ind w:firstLine="708"/>
        <w:rPr>
          <w:lang w:val="uk-UA"/>
          <w:rPrChange w:id="6111" w:author="Ярмола Юрій Юрійович" w:date="2025-05-30T01:12:00Z">
            <w:rPr>
              <w:lang w:val="uk-UA"/>
            </w:rPr>
          </w:rPrChange>
        </w:rPr>
      </w:pPr>
      <w:r w:rsidRPr="00874D62">
        <w:rPr>
          <w:lang w:val="uk-UA"/>
          <w:rPrChange w:id="6112" w:author="Ярмола Юрій Юрійович" w:date="2025-05-30T01:12:00Z">
            <w:rPr>
              <w:lang w:val="uk-UA"/>
            </w:rPr>
          </w:rPrChange>
        </w:rPr>
        <w:t>m - кількість робочих годин у місяці, год.</w:t>
      </w:r>
    </w:p>
    <w:p w14:paraId="1F5026A3" w14:textId="77777777" w:rsidR="00365B7F" w:rsidRPr="00874D62" w:rsidRDefault="00365B7F">
      <w:pPr>
        <w:spacing w:line="360" w:lineRule="auto"/>
        <w:rPr>
          <w:lang w:val="uk-UA"/>
          <w:rPrChange w:id="6113" w:author="Ярмола Юрій Юрійович" w:date="2025-05-30T01:12:00Z">
            <w:rPr>
              <w:lang w:val="uk-UA"/>
            </w:rPr>
          </w:rPrChange>
        </w:rPr>
      </w:pPr>
      <w:r w:rsidRPr="00874D62">
        <w:rPr>
          <w:lang w:val="uk-UA"/>
          <w:rPrChange w:id="6114" w:author="Ярмола Юрій Юрійович" w:date="2025-05-30T01:12:00Z">
            <w:rPr>
              <w:lang w:val="uk-UA"/>
            </w:rPr>
          </w:rPrChange>
        </w:rPr>
        <w:t>Для роботи з даними як для проектного рішення так і аналогу потрібен</w:t>
      </w:r>
    </w:p>
    <w:p w14:paraId="60E707DD" w14:textId="77777777" w:rsidR="00365B7F" w:rsidRPr="00874D62" w:rsidRDefault="00365B7F">
      <w:pPr>
        <w:spacing w:line="360" w:lineRule="auto"/>
        <w:rPr>
          <w:lang w:val="uk-UA"/>
          <w:rPrChange w:id="6115" w:author="Ярмола Юрій Юрійович" w:date="2025-05-30T01:12:00Z">
            <w:rPr>
              <w:lang w:val="uk-UA"/>
            </w:rPr>
          </w:rPrChange>
        </w:rPr>
      </w:pPr>
      <w:r w:rsidRPr="00874D62">
        <w:rPr>
          <w:lang w:val="uk-UA"/>
          <w:rPrChange w:id="6116" w:author="Ярмола Юрій Юрійович" w:date="2025-05-30T01:12:00Z">
            <w:rPr>
              <w:lang w:val="uk-UA"/>
            </w:rPr>
          </w:rPrChange>
        </w:rPr>
        <w:lastRenderedPageBreak/>
        <w:t>один працівник, основна місячна заробітна плата якого складає: с° = 10000 грн. Тоді:</w:t>
      </w:r>
    </w:p>
    <w:p w14:paraId="1A25A286" w14:textId="49ECA3E5" w:rsidR="00365B7F" w:rsidRPr="00874D62" w:rsidRDefault="00365B7F">
      <w:pPr>
        <w:spacing w:line="360" w:lineRule="auto"/>
        <w:jc w:val="left"/>
        <w:rPr>
          <w:lang w:val="uk-UA"/>
          <w:rPrChange w:id="6117" w:author="Ярмола Юрій Юрійович" w:date="2025-05-30T01:12:00Z">
            <w:rPr>
              <w:lang w:val="uk-UA"/>
            </w:rPr>
          </w:rPrChange>
        </w:rPr>
      </w:pPr>
      <w:r w:rsidRPr="00874D62">
        <w:rPr>
          <w:lang w:val="uk-UA"/>
          <w:rPrChange w:id="6118" w:author="Ярмола Юрій Юрійович" w:date="2025-05-30T01:12:00Z">
            <w:rPr>
              <w:lang w:val="uk-UA"/>
            </w:rPr>
          </w:rPrChange>
        </w:rPr>
        <w:t>c</w:t>
      </w:r>
      <w:r w:rsidRPr="00874D62">
        <w:rPr>
          <w:vertAlign w:val="subscript"/>
          <w:lang w:val="uk-UA"/>
          <w:rPrChange w:id="6119" w:author="Ярмола Юрій Юрійович" w:date="2025-05-30T01:12:00Z">
            <w:rPr>
              <w:vertAlign w:val="subscript"/>
              <w:lang w:val="uk-UA"/>
            </w:rPr>
          </w:rPrChange>
        </w:rPr>
        <w:t>1</w:t>
      </w:r>
      <w:r w:rsidRPr="00874D62">
        <w:rPr>
          <w:lang w:val="uk-UA"/>
          <w:rPrChange w:id="6120" w:author="Ярмола Юрій Юрійович" w:date="2025-05-30T01:12:00Z">
            <w:rPr>
              <w:lang w:val="uk-UA"/>
            </w:rPr>
          </w:rPrChange>
        </w:rPr>
        <w:t xml:space="preserve"> = 10000 (1+0,57) / 21*8 = 93,5 (грн./год)</w:t>
      </w:r>
      <w:r w:rsidRPr="00874D62">
        <w:rPr>
          <w:lang w:val="uk-UA"/>
          <w:rPrChange w:id="6121" w:author="Ярмола Юрій Юрійович" w:date="2025-05-30T01:12:00Z">
            <w:rPr>
              <w:lang w:val="uk-UA"/>
            </w:rPr>
          </w:rPrChange>
        </w:rPr>
        <w:br/>
      </w:r>
    </w:p>
    <w:p w14:paraId="30D89E1C" w14:textId="77777777" w:rsidR="00365B7F" w:rsidRPr="00874D62" w:rsidRDefault="00365B7F">
      <w:pPr>
        <w:spacing w:line="360" w:lineRule="auto"/>
        <w:rPr>
          <w:lang w:val="uk-UA"/>
          <w:rPrChange w:id="6122" w:author="Ярмола Юрій Юрійович" w:date="2025-05-30T01:12:00Z">
            <w:rPr>
              <w:lang w:val="uk-UA"/>
            </w:rPr>
          </w:rPrChange>
        </w:rPr>
      </w:pPr>
      <w:r w:rsidRPr="00874D62">
        <w:rPr>
          <w:lang w:val="uk-UA"/>
          <w:rPrChange w:id="6123" w:author="Ярмола Юрій Юрійович" w:date="2025-05-30T01:12:00Z">
            <w:rPr>
              <w:lang w:val="uk-UA"/>
            </w:rPr>
          </w:rPrChange>
        </w:rPr>
        <w:t>Трудомісткість працівника по підготовці даних для проектного рішення складає 1 год., для аналога  1,5 год.</w:t>
      </w:r>
    </w:p>
    <w:p w14:paraId="01367131" w14:textId="21472075" w:rsidR="00365B7F" w:rsidRPr="00874D62" w:rsidRDefault="00365B7F">
      <w:pPr>
        <w:spacing w:line="360" w:lineRule="auto"/>
        <w:jc w:val="right"/>
        <w:rPr>
          <w:i/>
          <w:lang w:val="uk-UA"/>
          <w:rPrChange w:id="6124" w:author="Ярмола Юрій Юрійович" w:date="2025-05-30T01:12:00Z">
            <w:rPr>
              <w:i/>
              <w:lang w:val="uk-UA"/>
            </w:rPr>
          </w:rPrChange>
        </w:rPr>
      </w:pPr>
      <w:r w:rsidRPr="00874D62">
        <w:rPr>
          <w:i/>
          <w:lang w:val="uk-UA"/>
          <w:rPrChange w:id="6125" w:author="Ярмола Юрій Юрійович" w:date="2025-05-30T01:12:00Z">
            <w:rPr>
              <w:i/>
              <w:lang w:val="uk-UA"/>
            </w:rPr>
          </w:rPrChange>
        </w:rPr>
        <w:t xml:space="preserve">Таблиця 4.7. </w:t>
      </w:r>
    </w:p>
    <w:p w14:paraId="20A11030" w14:textId="4190348C" w:rsidR="00365B7F" w:rsidRPr="00874D62" w:rsidRDefault="007779F7">
      <w:pPr>
        <w:pStyle w:val="Heading2"/>
        <w:rPr>
          <w:b w:val="0"/>
          <w:lang w:val="uk-UA"/>
          <w:rPrChange w:id="6126" w:author="Ярмола Юрій Юрійович" w:date="2025-05-30T01:12:00Z">
            <w:rPr>
              <w:b/>
              <w:bCs/>
              <w:lang w:val="uk-UA"/>
            </w:rPr>
          </w:rPrChange>
        </w:rPr>
        <w:pPrChange w:id="6127" w:author="Ярмола Юрій Юрійович" w:date="2025-05-28T00:11:00Z">
          <w:pPr>
            <w:spacing w:line="360" w:lineRule="auto"/>
          </w:pPr>
        </w:pPrChange>
      </w:pPr>
      <w:bookmarkStart w:id="6128" w:name="_Toc199460145"/>
      <w:r w:rsidRPr="00874D62">
        <w:rPr>
          <w:lang w:val="uk-UA"/>
          <w:rPrChange w:id="6129" w:author="Ярмола Юрій Юрійович" w:date="2025-05-30T01:12:00Z">
            <w:rPr>
              <w:rFonts w:eastAsiaTheme="majorEastAsia" w:cstheme="majorBidi"/>
              <w:b/>
              <w:szCs w:val="26"/>
              <w:lang w:val="uk-UA"/>
            </w:rPr>
          </w:rPrChange>
        </w:rPr>
        <w:t xml:space="preserve">4.4 </w:t>
      </w:r>
      <w:r w:rsidR="00365B7F" w:rsidRPr="00874D62">
        <w:rPr>
          <w:lang w:val="uk-UA"/>
          <w:rPrChange w:id="6130" w:author="Ярмола Юрій Юрійович" w:date="2025-05-30T01:12:00Z">
            <w:rPr>
              <w:rFonts w:eastAsiaTheme="majorEastAsia" w:cstheme="majorBidi"/>
              <w:b/>
              <w:szCs w:val="26"/>
              <w:lang w:val="uk-UA"/>
            </w:rPr>
          </w:rPrChange>
        </w:rPr>
        <w:t>Розрахунок витрат на підготовку даних та реалізацію проектного рішення на ПК</w:t>
      </w:r>
      <w:bookmarkEnd w:id="6128"/>
    </w:p>
    <w:p w14:paraId="5DF6BB6F" w14:textId="77777777" w:rsidR="00365B7F" w:rsidRPr="00874D62" w:rsidRDefault="00365B7F">
      <w:pPr>
        <w:spacing w:line="360" w:lineRule="auto"/>
        <w:rPr>
          <w:lang w:val="uk-UA"/>
          <w:rPrChange w:id="6131" w:author="Ярмола Юрій Юрійович" w:date="2025-05-30T01:12:00Z">
            <w:rPr>
              <w:lang w:val="uk-UA"/>
            </w:rPr>
          </w:rPrChange>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874D62"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874D62" w:rsidRDefault="00365B7F">
            <w:pPr>
              <w:spacing w:line="360" w:lineRule="auto"/>
              <w:rPr>
                <w:lang w:val="uk-UA"/>
                <w:rPrChange w:id="6132" w:author="Ярмола Юрій Юрійович" w:date="2025-05-30T01:12:00Z">
                  <w:rPr>
                    <w:lang w:val="uk-UA"/>
                  </w:rPr>
                </w:rPrChange>
              </w:rPr>
            </w:pPr>
            <w:r w:rsidRPr="00874D62">
              <w:rPr>
                <w:lang w:val="uk-UA"/>
                <w:rPrChange w:id="6133" w:author="Ярмола Юрій Юрійович" w:date="2025-05-30T01:12:00Z">
                  <w:rPr>
                    <w:lang w:val="uk-UA"/>
                  </w:rPr>
                </w:rPrChange>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874D62" w:rsidRDefault="00365B7F">
            <w:pPr>
              <w:spacing w:line="360" w:lineRule="auto"/>
              <w:jc w:val="left"/>
              <w:rPr>
                <w:lang w:val="uk-UA"/>
                <w:rPrChange w:id="6134" w:author="Ярмола Юрій Юрійович" w:date="2025-05-30T01:12:00Z">
                  <w:rPr>
                    <w:lang w:val="uk-UA"/>
                  </w:rPr>
                </w:rPrChange>
              </w:rPr>
            </w:pPr>
            <w:r w:rsidRPr="00874D62">
              <w:rPr>
                <w:lang w:val="uk-UA"/>
                <w:rPrChange w:id="6135" w:author="Ярмола Юрій Юрійович" w:date="2025-05-30T01:12:00Z">
                  <w:rPr>
                    <w:lang w:val="uk-UA"/>
                  </w:rPr>
                </w:rPrChange>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874D62" w:rsidRDefault="00365B7F">
            <w:pPr>
              <w:spacing w:line="360" w:lineRule="auto"/>
              <w:jc w:val="left"/>
              <w:rPr>
                <w:lang w:val="uk-UA"/>
                <w:rPrChange w:id="6136" w:author="Ярмола Юрій Юрійович" w:date="2025-05-30T01:12:00Z">
                  <w:rPr>
                    <w:lang w:val="uk-UA"/>
                  </w:rPr>
                </w:rPrChange>
              </w:rPr>
            </w:pPr>
            <w:proofErr w:type="spellStart"/>
            <w:r w:rsidRPr="00874D62">
              <w:rPr>
                <w:lang w:val="uk-UA"/>
                <w:rPrChange w:id="6137" w:author="Ярмола Юрій Юрійович" w:date="2025-05-30T01:12:00Z">
                  <w:rPr>
                    <w:lang w:val="uk-UA"/>
                  </w:rPr>
                </w:rPrChange>
              </w:rPr>
              <w:t>Середньогодинна</w:t>
            </w:r>
            <w:proofErr w:type="spellEnd"/>
            <w:r w:rsidRPr="00874D62">
              <w:rPr>
                <w:lang w:val="uk-UA"/>
                <w:rPrChange w:id="6138" w:author="Ярмола Юрій Юрійович" w:date="2025-05-30T01:12:00Z">
                  <w:rPr>
                    <w:lang w:val="uk-UA"/>
                  </w:rPr>
                </w:rPrChange>
              </w:rPr>
              <w:t xml:space="preserve">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874D62" w:rsidRDefault="00365B7F">
            <w:pPr>
              <w:spacing w:line="360" w:lineRule="auto"/>
              <w:rPr>
                <w:lang w:val="uk-UA"/>
                <w:rPrChange w:id="6139" w:author="Ярмола Юрій Юрійович" w:date="2025-05-30T01:12:00Z">
                  <w:rPr>
                    <w:lang w:val="uk-UA"/>
                  </w:rPr>
                </w:rPrChange>
              </w:rPr>
            </w:pPr>
            <w:r w:rsidRPr="00874D62">
              <w:rPr>
                <w:lang w:val="uk-UA"/>
                <w:rPrChange w:id="6140" w:author="Ярмола Юрій Юрійович" w:date="2025-05-30T01:12:00Z">
                  <w:rPr>
                    <w:lang w:val="uk-UA"/>
                  </w:rPr>
                </w:rPrChange>
              </w:rPr>
              <w:t>Витрати , грн.</w:t>
            </w:r>
          </w:p>
        </w:tc>
      </w:tr>
      <w:tr w:rsidR="00365B7F" w:rsidRPr="00874D62"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874D62" w:rsidRDefault="00365B7F">
            <w:pPr>
              <w:spacing w:line="360" w:lineRule="auto"/>
              <w:rPr>
                <w:lang w:val="uk-UA"/>
                <w:rPrChange w:id="6141" w:author="Ярмола Юрій Юрійович" w:date="2025-05-30T01:12:00Z">
                  <w:rPr>
                    <w:lang w:val="uk-UA"/>
                  </w:rPr>
                </w:rPrChange>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874D62" w:rsidRDefault="00365B7F">
            <w:pPr>
              <w:spacing w:line="360" w:lineRule="auto"/>
              <w:rPr>
                <w:lang w:val="uk-UA"/>
                <w:rPrChange w:id="6142" w:author="Ярмола Юрій Юрійович" w:date="2025-05-30T01:12:00Z">
                  <w:rPr>
                    <w:lang w:val="uk-UA"/>
                  </w:rPr>
                </w:rPrChange>
              </w:rPr>
            </w:pPr>
            <w:r w:rsidRPr="00874D62">
              <w:rPr>
                <w:lang w:val="uk-UA"/>
                <w:rPrChange w:id="6143" w:author="Ярмола Юрій Юрійович" w:date="2025-05-30T01:12:00Z">
                  <w:rPr>
                    <w:lang w:val="uk-UA"/>
                  </w:rPr>
                </w:rPrChange>
              </w:rPr>
              <w:t>Проектне рішення</w:t>
            </w:r>
          </w:p>
        </w:tc>
      </w:tr>
      <w:tr w:rsidR="00365B7F" w:rsidRPr="00874D62"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874D62" w:rsidRDefault="00365B7F">
            <w:pPr>
              <w:spacing w:line="360" w:lineRule="auto"/>
              <w:rPr>
                <w:lang w:val="uk-UA"/>
                <w:rPrChange w:id="6144" w:author="Ярмола Юрій Юрійович" w:date="2025-05-30T01:12:00Z">
                  <w:rPr>
                    <w:lang w:val="uk-UA"/>
                  </w:rPr>
                </w:rPrChange>
              </w:rPr>
            </w:pPr>
            <w:r w:rsidRPr="00874D62">
              <w:rPr>
                <w:lang w:val="uk-UA"/>
                <w:rPrChange w:id="6145" w:author="Ярмола Юрій Юрійович" w:date="2025-05-30T01:12:00Z">
                  <w:rPr>
                    <w:lang w:val="uk-UA"/>
                  </w:rPr>
                </w:rPrChange>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874D62" w:rsidRDefault="00365B7F">
            <w:pPr>
              <w:spacing w:line="360" w:lineRule="auto"/>
              <w:rPr>
                <w:lang w:val="uk-UA"/>
                <w:rPrChange w:id="6146" w:author="Ярмола Юрій Юрійович" w:date="2025-05-30T01:12:00Z">
                  <w:rPr>
                    <w:lang w:val="uk-UA"/>
                  </w:rPr>
                </w:rPrChange>
              </w:rPr>
            </w:pPr>
            <w:r w:rsidRPr="00874D62">
              <w:rPr>
                <w:lang w:val="uk-UA"/>
                <w:rPrChange w:id="6147" w:author="Ярмола Юрій Юрійович" w:date="2025-05-30T01:12:00Z">
                  <w:rPr>
                    <w:lang w:val="uk-UA"/>
                  </w:rPr>
                </w:rPrChange>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874D62" w:rsidRDefault="00365B7F">
            <w:pPr>
              <w:spacing w:line="360" w:lineRule="auto"/>
              <w:rPr>
                <w:lang w:val="uk-UA"/>
                <w:rPrChange w:id="6148" w:author="Ярмола Юрій Юрійович" w:date="2025-05-30T01:12:00Z">
                  <w:rPr>
                    <w:lang w:val="uk-UA"/>
                  </w:rPr>
                </w:rPrChange>
              </w:rPr>
            </w:pPr>
            <w:r w:rsidRPr="00874D62">
              <w:rPr>
                <w:lang w:val="uk-UA"/>
                <w:rPrChange w:id="6149" w:author="Ярмола Юрій Юрійович" w:date="2025-05-30T01:12:00Z">
                  <w:rPr>
                    <w:lang w:val="uk-UA"/>
                  </w:rPr>
                </w:rPrChange>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874D62" w:rsidRDefault="00365B7F">
            <w:pPr>
              <w:spacing w:line="360" w:lineRule="auto"/>
              <w:rPr>
                <w:lang w:val="uk-UA"/>
                <w:rPrChange w:id="6150" w:author="Ярмола Юрій Юрійович" w:date="2025-05-30T01:12:00Z">
                  <w:rPr>
                    <w:lang w:val="uk-UA"/>
                  </w:rPr>
                </w:rPrChange>
              </w:rPr>
            </w:pPr>
            <w:r w:rsidRPr="00874D62">
              <w:rPr>
                <w:lang w:val="uk-UA"/>
                <w:rPrChange w:id="6151" w:author="Ярмола Юрій Юрійович" w:date="2025-05-30T01:12:00Z">
                  <w:rPr>
                    <w:lang w:val="uk-UA"/>
                  </w:rPr>
                </w:rPrChange>
              </w:rPr>
              <w:t>93,5</w:t>
            </w:r>
          </w:p>
        </w:tc>
      </w:tr>
      <w:tr w:rsidR="00365B7F" w:rsidRPr="00874D62"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874D62" w:rsidRDefault="00365B7F">
            <w:pPr>
              <w:spacing w:line="360" w:lineRule="auto"/>
              <w:rPr>
                <w:lang w:val="uk-UA"/>
                <w:rPrChange w:id="6152" w:author="Ярмола Юрій Юрійович" w:date="2025-05-30T01:12:00Z">
                  <w:rPr>
                    <w:lang w:val="uk-UA"/>
                  </w:rPr>
                </w:rPrChange>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874D62" w:rsidRDefault="00365B7F">
            <w:pPr>
              <w:spacing w:line="360" w:lineRule="auto"/>
              <w:rPr>
                <w:lang w:val="uk-UA"/>
                <w:rPrChange w:id="6153" w:author="Ярмола Юрій Юрійович" w:date="2025-05-30T01:12:00Z">
                  <w:rPr>
                    <w:lang w:val="uk-UA"/>
                  </w:rPr>
                </w:rPrChange>
              </w:rPr>
            </w:pPr>
            <w:r w:rsidRPr="00874D62">
              <w:rPr>
                <w:lang w:val="uk-UA"/>
                <w:rPrChange w:id="6154" w:author="Ярмола Юрій Юрійович" w:date="2025-05-30T01:12:00Z">
                  <w:rPr>
                    <w:lang w:val="uk-UA"/>
                  </w:rPr>
                </w:rPrChange>
              </w:rPr>
              <w:t>Аналог</w:t>
            </w:r>
          </w:p>
        </w:tc>
      </w:tr>
      <w:tr w:rsidR="00365B7F" w:rsidRPr="00874D62"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874D62" w:rsidRDefault="00365B7F">
            <w:pPr>
              <w:spacing w:line="360" w:lineRule="auto"/>
              <w:rPr>
                <w:lang w:val="uk-UA"/>
                <w:rPrChange w:id="6155" w:author="Ярмола Юрій Юрійович" w:date="2025-05-30T01:12:00Z">
                  <w:rPr>
                    <w:lang w:val="uk-UA"/>
                  </w:rPr>
                </w:rPrChange>
              </w:rPr>
            </w:pPr>
            <w:r w:rsidRPr="00874D62">
              <w:rPr>
                <w:lang w:val="uk-UA"/>
                <w:rPrChange w:id="6156" w:author="Ярмола Юрій Юрійович" w:date="2025-05-30T01:12:00Z">
                  <w:rPr>
                    <w:lang w:val="uk-UA"/>
                  </w:rPr>
                </w:rPrChange>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874D62" w:rsidRDefault="00365B7F">
            <w:pPr>
              <w:spacing w:line="360" w:lineRule="auto"/>
              <w:rPr>
                <w:lang w:val="uk-UA"/>
                <w:rPrChange w:id="6157" w:author="Ярмола Юрій Юрійович" w:date="2025-05-30T01:12:00Z">
                  <w:rPr>
                    <w:lang w:val="uk-UA"/>
                  </w:rPr>
                </w:rPrChange>
              </w:rPr>
            </w:pPr>
            <w:r w:rsidRPr="00874D62">
              <w:rPr>
                <w:lang w:val="uk-UA"/>
                <w:rPrChange w:id="6158" w:author="Ярмола Юрій Юрійович" w:date="2025-05-30T01:12:00Z">
                  <w:rPr>
                    <w:lang w:val="uk-UA"/>
                  </w:rPr>
                </w:rPrChange>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874D62" w:rsidRDefault="00365B7F">
            <w:pPr>
              <w:spacing w:line="360" w:lineRule="auto"/>
              <w:rPr>
                <w:lang w:val="uk-UA"/>
                <w:rPrChange w:id="6159" w:author="Ярмола Юрій Юрійович" w:date="2025-05-30T01:12:00Z">
                  <w:rPr>
                    <w:lang w:val="uk-UA"/>
                  </w:rPr>
                </w:rPrChange>
              </w:rPr>
            </w:pPr>
            <w:r w:rsidRPr="00874D62">
              <w:rPr>
                <w:lang w:val="uk-UA"/>
                <w:rPrChange w:id="6160" w:author="Ярмола Юрій Юрійович" w:date="2025-05-30T01:12:00Z">
                  <w:rPr>
                    <w:lang w:val="uk-UA"/>
                  </w:rPr>
                </w:rPrChange>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874D62" w:rsidRDefault="00365B7F">
            <w:pPr>
              <w:spacing w:line="360" w:lineRule="auto"/>
              <w:rPr>
                <w:lang w:val="uk-UA"/>
                <w:rPrChange w:id="6161" w:author="Ярмола Юрій Юрійович" w:date="2025-05-30T01:12:00Z">
                  <w:rPr>
                    <w:lang w:val="uk-UA"/>
                  </w:rPr>
                </w:rPrChange>
              </w:rPr>
            </w:pPr>
            <w:r w:rsidRPr="00874D62">
              <w:rPr>
                <w:lang w:val="uk-UA"/>
                <w:rPrChange w:id="6162" w:author="Ярмола Юрій Юрійович" w:date="2025-05-30T01:12:00Z">
                  <w:rPr>
                    <w:lang w:val="uk-UA"/>
                  </w:rPr>
                </w:rPrChange>
              </w:rPr>
              <w:t>140,3</w:t>
            </w:r>
          </w:p>
        </w:tc>
      </w:tr>
    </w:tbl>
    <w:p w14:paraId="531C4B9C" w14:textId="77777777" w:rsidR="00365B7F" w:rsidRPr="00874D62" w:rsidRDefault="00365B7F">
      <w:pPr>
        <w:spacing w:line="360" w:lineRule="auto"/>
        <w:rPr>
          <w:lang w:val="uk-UA"/>
          <w:rPrChange w:id="6163" w:author="Ярмола Юрій Юрійович" w:date="2025-05-30T01:12:00Z">
            <w:rPr>
              <w:lang w:val="uk-UA"/>
            </w:rPr>
          </w:rPrChange>
        </w:rPr>
      </w:pPr>
    </w:p>
    <w:p w14:paraId="7F8D8D97" w14:textId="77777777" w:rsidR="00365B7F" w:rsidRPr="00874D62" w:rsidRDefault="00365B7F">
      <w:pPr>
        <w:spacing w:line="360" w:lineRule="auto"/>
        <w:rPr>
          <w:lang w:val="uk-UA"/>
          <w:rPrChange w:id="6164" w:author="Ярмола Юрій Юрійович" w:date="2025-05-30T01:12:00Z">
            <w:rPr>
              <w:lang w:val="uk-UA"/>
            </w:rPr>
          </w:rPrChange>
        </w:rPr>
      </w:pPr>
      <w:r w:rsidRPr="00874D62">
        <w:rPr>
          <w:lang w:val="uk-UA"/>
          <w:rPrChange w:id="6165" w:author="Ярмола Юрій Юрійович" w:date="2025-05-30T01:12:00Z">
            <w:rPr>
              <w:lang w:val="uk-UA"/>
            </w:rPr>
          </w:rPrChange>
        </w:rPr>
        <w:t>Витрати на експлуатацію ПК визначається за формулою:</w:t>
      </w:r>
      <w:r w:rsidRPr="00874D62">
        <w:rPr>
          <w:lang w:val="uk-UA"/>
          <w:rPrChange w:id="6166" w:author="Ярмола Юрій Юрійович" w:date="2025-05-30T01:12:00Z">
            <w:rPr>
              <w:lang w:val="uk-UA"/>
            </w:rPr>
          </w:rPrChange>
        </w:rPr>
        <w:br/>
      </w:r>
    </w:p>
    <w:p w14:paraId="747DC599" w14:textId="6064E53B" w:rsidR="00365B7F" w:rsidRPr="00874D62" w:rsidRDefault="001D36AF">
      <w:pPr>
        <w:spacing w:line="360" w:lineRule="auto"/>
        <w:jc w:val="right"/>
        <w:rPr>
          <w:lang w:val="uk-UA"/>
          <w:rPrChange w:id="6167" w:author="Ярмола Юрій Юрійович" w:date="2025-05-30T01:12:00Z">
            <w:rPr>
              <w:lang w:val="uk-UA"/>
            </w:rPr>
          </w:rPrChange>
        </w:rPr>
      </w:pPr>
      <m:oMath>
        <m:sSub>
          <m:sSubPr>
            <m:ctrlPr>
              <w:rPr>
                <w:rFonts w:ascii="Cambria Math" w:hAnsi="Cambria Math"/>
                <w:i/>
                <w:lang w:val="uk-UA"/>
                <w:rPrChange w:id="6168" w:author="Ярмола Юрій Юрійович" w:date="2025-05-30T01:12:00Z">
                  <w:rPr>
                    <w:rFonts w:ascii="Cambria Math" w:hAnsi="Cambria Math"/>
                    <w:i/>
                    <w:lang w:val="uk-UA"/>
                  </w:rPr>
                </w:rPrChange>
              </w:rPr>
            </m:ctrlPr>
          </m:sSubPr>
          <m:e>
            <m:r>
              <w:rPr>
                <w:rFonts w:ascii="Cambria Math"/>
                <w:lang w:val="uk-UA"/>
                <w:rPrChange w:id="6169" w:author="Ярмола Юрій Юрійович" w:date="2025-05-30T01:12:00Z">
                  <w:rPr>
                    <w:rFonts w:ascii="Cambria Math"/>
                    <w:lang w:val="uk-UA"/>
                  </w:rPr>
                </w:rPrChange>
              </w:rPr>
              <m:t>E</m:t>
            </m:r>
          </m:e>
          <m:sub>
            <m:r>
              <w:rPr>
                <w:rFonts w:ascii="Cambria Math"/>
                <w:lang w:val="uk-UA"/>
                <w:rPrChange w:id="6170" w:author="Ярмола Юрій Юрійович" w:date="2025-05-30T01:12:00Z">
                  <w:rPr>
                    <w:rFonts w:ascii="Cambria Math"/>
                    <w:lang w:val="uk-UA"/>
                  </w:rPr>
                </w:rPrChange>
              </w:rPr>
              <m:t>2Π</m:t>
            </m:r>
          </m:sub>
        </m:sSub>
        <m:r>
          <w:rPr>
            <w:rFonts w:ascii="Cambria Math"/>
            <w:lang w:val="uk-UA"/>
            <w:rPrChange w:id="6171" w:author="Ярмола Юрій Юрійович" w:date="2025-05-30T01:12:00Z">
              <w:rPr>
                <w:rFonts w:ascii="Cambria Math"/>
                <w:lang w:val="uk-UA"/>
              </w:rPr>
            </w:rPrChange>
          </w:rPr>
          <m:t>=t</m:t>
        </m:r>
        <m:r>
          <w:rPr>
            <w:rFonts w:ascii="Cambria Math" w:hAnsi="Cambria Math" w:cs="Cambria Math"/>
            <w:lang w:val="uk-UA"/>
            <w:rPrChange w:id="6172" w:author="Ярмола Юрій Юрійович" w:date="2025-05-30T01:12:00Z">
              <w:rPr>
                <w:rFonts w:ascii="Cambria Math" w:hAnsi="Cambria Math" w:cs="Cambria Math"/>
                <w:lang w:val="uk-UA"/>
              </w:rPr>
            </w:rPrChange>
          </w:rPr>
          <m:t>*</m:t>
        </m:r>
        <m:sSub>
          <m:sSubPr>
            <m:ctrlPr>
              <w:rPr>
                <w:rFonts w:ascii="Cambria Math" w:hAnsi="Cambria Math"/>
                <w:i/>
                <w:lang w:val="uk-UA"/>
                <w:rPrChange w:id="6173" w:author="Ярмола Юрій Юрійович" w:date="2025-05-30T01:12:00Z">
                  <w:rPr>
                    <w:rFonts w:ascii="Cambria Math" w:hAnsi="Cambria Math"/>
                    <w:i/>
                    <w:lang w:val="uk-UA"/>
                  </w:rPr>
                </w:rPrChange>
              </w:rPr>
            </m:ctrlPr>
          </m:sSubPr>
          <m:e>
            <m:r>
              <w:rPr>
                <w:rFonts w:ascii="Cambria Math"/>
                <w:lang w:val="uk-UA"/>
                <w:rPrChange w:id="6174" w:author="Ярмола Юрій Юрійович" w:date="2025-05-30T01:12:00Z">
                  <w:rPr>
                    <w:rFonts w:ascii="Cambria Math"/>
                    <w:lang w:val="uk-UA"/>
                  </w:rPr>
                </w:rPrChange>
              </w:rPr>
              <m:t>S</m:t>
            </m:r>
          </m:e>
          <m:sub>
            <m:r>
              <w:rPr>
                <w:rFonts w:ascii="Cambria Math"/>
                <w:lang w:val="uk-UA"/>
                <w:rPrChange w:id="6175" w:author="Ярмола Юрій Юрійович" w:date="2025-05-30T01:12:00Z">
                  <w:rPr>
                    <w:rFonts w:ascii="Cambria Math"/>
                    <w:lang w:val="uk-UA"/>
                  </w:rPr>
                </w:rPrChange>
              </w:rPr>
              <m:t>МГ</m:t>
            </m:r>
          </m:sub>
        </m:sSub>
      </m:oMath>
      <w:r w:rsidR="00365B7F" w:rsidRPr="00874D62">
        <w:rPr>
          <w:lang w:val="uk-UA"/>
          <w:rPrChange w:id="6176" w:author="Ярмола Юрій Юрійович" w:date="2025-05-30T01:12:00Z">
            <w:rPr>
              <w:lang w:val="uk-UA"/>
            </w:rPr>
          </w:rPrChange>
        </w:rPr>
        <w:t xml:space="preserve">                                                          (4.16)</w:t>
      </w:r>
    </w:p>
    <w:p w14:paraId="18128694" w14:textId="77777777" w:rsidR="00F8296B" w:rsidRPr="00874D62" w:rsidRDefault="00F8296B">
      <w:pPr>
        <w:spacing w:line="360" w:lineRule="auto"/>
        <w:rPr>
          <w:lang w:val="uk-UA"/>
          <w:rPrChange w:id="6177" w:author="Ярмола Юрій Юрійович" w:date="2025-05-30T01:12:00Z">
            <w:rPr>
              <w:lang w:val="uk-UA"/>
            </w:rPr>
          </w:rPrChange>
        </w:rPr>
        <w:sectPr w:rsidR="00F8296B" w:rsidRPr="00874D62">
          <w:type w:val="continuous"/>
          <w:pgSz w:w="11909" w:h="16834"/>
          <w:pgMar w:top="1247" w:right="1531" w:bottom="1701" w:left="794" w:header="708" w:footer="708" w:gutter="0"/>
          <w:cols w:space="720"/>
        </w:sectPr>
      </w:pPr>
    </w:p>
    <w:p w14:paraId="19C1A952" w14:textId="77777777" w:rsidR="00365B7F" w:rsidRPr="00874D62" w:rsidRDefault="00365B7F">
      <w:pPr>
        <w:spacing w:line="360" w:lineRule="auto"/>
        <w:ind w:firstLine="708"/>
        <w:rPr>
          <w:lang w:val="uk-UA"/>
          <w:rPrChange w:id="6178" w:author="Ярмола Юрій Юрійович" w:date="2025-05-30T01:12:00Z">
            <w:rPr>
              <w:lang w:val="uk-UA"/>
            </w:rPr>
          </w:rPrChange>
        </w:rPr>
      </w:pPr>
      <w:r w:rsidRPr="00874D62">
        <w:rPr>
          <w:lang w:val="uk-UA"/>
          <w:rPrChange w:id="6179" w:author="Ярмола Юрій Юрійович" w:date="2025-05-30T01:12:00Z">
            <w:rPr>
              <w:lang w:val="uk-UA"/>
            </w:rPr>
          </w:rPrChange>
        </w:rPr>
        <w:t>де t - витрати машинного часу для реалізації проектного рішення (аналогу), год.;</w:t>
      </w:r>
    </w:p>
    <w:p w14:paraId="35896231" w14:textId="77777777" w:rsidR="00365B7F" w:rsidRPr="00874D62" w:rsidRDefault="00365B7F">
      <w:pPr>
        <w:spacing w:line="360" w:lineRule="auto"/>
        <w:ind w:firstLine="708"/>
        <w:rPr>
          <w:lang w:val="uk-UA"/>
          <w:rPrChange w:id="6180" w:author="Ярмола Юрій Юрійович" w:date="2025-05-30T01:12:00Z">
            <w:rPr>
              <w:lang w:val="uk-UA"/>
            </w:rPr>
          </w:rPrChange>
        </w:rPr>
      </w:pPr>
      <w:r w:rsidRPr="00874D62">
        <w:rPr>
          <w:lang w:val="uk-UA"/>
          <w:rPrChange w:id="6181" w:author="Ярмола Юрій Юрійович" w:date="2025-05-30T01:12:00Z">
            <w:rPr>
              <w:lang w:val="uk-UA"/>
            </w:rPr>
          </w:rPrChange>
        </w:rPr>
        <w:t>S</w:t>
      </w:r>
      <w:r w:rsidRPr="00874D62">
        <w:rPr>
          <w:vertAlign w:val="subscript"/>
          <w:lang w:val="uk-UA"/>
          <w:rPrChange w:id="6182" w:author="Ярмола Юрій Юрійович" w:date="2025-05-30T01:12:00Z">
            <w:rPr>
              <w:vertAlign w:val="subscript"/>
              <w:lang w:val="uk-UA"/>
            </w:rPr>
          </w:rPrChange>
        </w:rPr>
        <w:t>MГ</w:t>
      </w:r>
      <w:r w:rsidRPr="00874D62">
        <w:rPr>
          <w:lang w:val="uk-UA"/>
          <w:rPrChange w:id="6183" w:author="Ярмола Юрій Юрійович" w:date="2025-05-30T01:12:00Z">
            <w:rPr>
              <w:lang w:val="uk-UA"/>
            </w:rPr>
          </w:rPrChange>
        </w:rPr>
        <w:t xml:space="preserve"> - вартість однієї машино-години роботи ПК, грн./год.</w:t>
      </w:r>
    </w:p>
    <w:p w14:paraId="7288BC80" w14:textId="77777777" w:rsidR="00365B7F" w:rsidRPr="00874D62" w:rsidRDefault="00365B7F">
      <w:pPr>
        <w:spacing w:line="360" w:lineRule="auto"/>
        <w:jc w:val="left"/>
        <w:rPr>
          <w:lang w:val="uk-UA"/>
          <w:rPrChange w:id="6184" w:author="Ярмола Юрій Юрійович" w:date="2025-05-30T01:12:00Z">
            <w:rPr>
              <w:lang w:val="uk-UA"/>
            </w:rPr>
          </w:rPrChange>
        </w:rPr>
      </w:pPr>
      <w:r w:rsidRPr="00874D62">
        <w:rPr>
          <w:lang w:val="uk-UA"/>
          <w:rPrChange w:id="6185" w:author="Ярмола Юрій Юрійович" w:date="2025-05-30T01:12:00Z">
            <w:rPr>
              <w:lang w:val="uk-UA"/>
            </w:rPr>
          </w:rPrChange>
        </w:rPr>
        <w:t>Е</w:t>
      </w:r>
      <w:r w:rsidRPr="00874D62">
        <w:rPr>
          <w:vertAlign w:val="subscript"/>
          <w:lang w:val="uk-UA"/>
          <w:rPrChange w:id="6186" w:author="Ярмола Юрій Юрійович" w:date="2025-05-30T01:12:00Z">
            <w:rPr>
              <w:vertAlign w:val="subscript"/>
              <w:lang w:val="uk-UA"/>
            </w:rPr>
          </w:rPrChange>
        </w:rPr>
        <w:t>2п</w:t>
      </w:r>
      <w:r w:rsidRPr="00874D62">
        <w:rPr>
          <w:lang w:val="uk-UA"/>
          <w:rPrChange w:id="6187" w:author="Ярмола Юрій Юрійович" w:date="2025-05-30T01:12:00Z">
            <w:rPr>
              <w:lang w:val="uk-UA"/>
            </w:rPr>
          </w:rPrChange>
        </w:rPr>
        <w:t xml:space="preserve"> = 1 * 20,0 = 20 (грн.)</w:t>
      </w:r>
    </w:p>
    <w:p w14:paraId="02B47E61" w14:textId="77777777" w:rsidR="00365B7F" w:rsidRPr="00874D62" w:rsidRDefault="00365B7F">
      <w:pPr>
        <w:spacing w:line="360" w:lineRule="auto"/>
        <w:jc w:val="left"/>
        <w:rPr>
          <w:lang w:val="uk-UA"/>
          <w:rPrChange w:id="6188" w:author="Ярмола Юрій Юрійович" w:date="2025-05-30T01:12:00Z">
            <w:rPr>
              <w:lang w:val="uk-UA"/>
            </w:rPr>
          </w:rPrChange>
        </w:rPr>
      </w:pPr>
      <w:r w:rsidRPr="00874D62">
        <w:rPr>
          <w:lang w:val="uk-UA"/>
          <w:rPrChange w:id="6189" w:author="Ярмола Юрій Юрійович" w:date="2025-05-30T01:12:00Z">
            <w:rPr>
              <w:lang w:val="uk-UA"/>
            </w:rPr>
          </w:rPrChange>
        </w:rPr>
        <w:t>Е</w:t>
      </w:r>
      <w:r w:rsidRPr="00874D62">
        <w:rPr>
          <w:vertAlign w:val="subscript"/>
          <w:lang w:val="uk-UA"/>
          <w:rPrChange w:id="6190" w:author="Ярмола Юрій Юрійович" w:date="2025-05-30T01:12:00Z">
            <w:rPr>
              <w:vertAlign w:val="subscript"/>
              <w:lang w:val="uk-UA"/>
            </w:rPr>
          </w:rPrChange>
        </w:rPr>
        <w:t>2а</w:t>
      </w:r>
      <w:r w:rsidRPr="00874D62">
        <w:rPr>
          <w:lang w:val="uk-UA"/>
          <w:rPrChange w:id="6191" w:author="Ярмола Юрій Юрійович" w:date="2025-05-30T01:12:00Z">
            <w:rPr>
              <w:lang w:val="uk-UA"/>
            </w:rPr>
          </w:rPrChange>
        </w:rPr>
        <w:t>=1,5*20,0 = 30,0 (грн.)</w:t>
      </w:r>
    </w:p>
    <w:p w14:paraId="6160F6B9" w14:textId="77777777" w:rsidR="00365B7F" w:rsidRPr="00874D62" w:rsidRDefault="00365B7F">
      <w:pPr>
        <w:spacing w:line="360" w:lineRule="auto"/>
        <w:jc w:val="left"/>
        <w:rPr>
          <w:lang w:val="uk-UA"/>
          <w:rPrChange w:id="6192" w:author="Ярмола Юрій Юрійович" w:date="2025-05-30T01:12:00Z">
            <w:rPr>
              <w:lang w:val="uk-UA"/>
            </w:rPr>
          </w:rPrChange>
        </w:rPr>
      </w:pPr>
      <w:proofErr w:type="spellStart"/>
      <w:r w:rsidRPr="00874D62">
        <w:rPr>
          <w:lang w:val="uk-UA"/>
          <w:rPrChange w:id="6193" w:author="Ярмола Юрій Юрійович" w:date="2025-05-30T01:12:00Z">
            <w:rPr>
              <w:lang w:val="uk-UA"/>
            </w:rPr>
          </w:rPrChange>
        </w:rPr>
        <w:t>Еп</w:t>
      </w:r>
      <w:proofErr w:type="spellEnd"/>
      <w:r w:rsidRPr="00874D62">
        <w:rPr>
          <w:lang w:val="uk-UA"/>
          <w:rPrChange w:id="6194" w:author="Ярмола Юрій Юрійович" w:date="2025-05-30T01:12:00Z">
            <w:rPr>
              <w:lang w:val="uk-UA"/>
            </w:rPr>
          </w:rPrChange>
        </w:rPr>
        <w:t>=93,5+20,0 =113,5 (грн.)</w:t>
      </w:r>
    </w:p>
    <w:p w14:paraId="5FE60CD8" w14:textId="77777777" w:rsidR="00365B7F" w:rsidRPr="00874D62" w:rsidRDefault="00365B7F">
      <w:pPr>
        <w:spacing w:line="360" w:lineRule="auto"/>
        <w:jc w:val="left"/>
        <w:rPr>
          <w:lang w:val="uk-UA"/>
          <w:rPrChange w:id="6195" w:author="Ярмола Юрій Юрійович" w:date="2025-05-30T01:12:00Z">
            <w:rPr>
              <w:lang w:val="uk-UA"/>
            </w:rPr>
          </w:rPrChange>
        </w:rPr>
      </w:pPr>
      <w:proofErr w:type="spellStart"/>
      <w:r w:rsidRPr="00874D62">
        <w:rPr>
          <w:lang w:val="uk-UA"/>
          <w:rPrChange w:id="6196" w:author="Ярмола Юрій Юрійович" w:date="2025-05-30T01:12:00Z">
            <w:rPr>
              <w:lang w:val="uk-UA"/>
            </w:rPr>
          </w:rPrChange>
        </w:rPr>
        <w:t>Еа</w:t>
      </w:r>
      <w:proofErr w:type="spellEnd"/>
      <w:r w:rsidRPr="00874D62">
        <w:rPr>
          <w:lang w:val="uk-UA"/>
          <w:rPrChange w:id="6197" w:author="Ярмола Юрій Юрійович" w:date="2025-05-30T01:12:00Z">
            <w:rPr>
              <w:lang w:val="uk-UA"/>
            </w:rPr>
          </w:rPrChange>
        </w:rPr>
        <w:t>=140,3 + 30,0 = 170,3 ( грн.)</w:t>
      </w:r>
    </w:p>
    <w:p w14:paraId="1787B20F" w14:textId="77777777" w:rsidR="00365B7F" w:rsidRPr="00874D62" w:rsidRDefault="00365B7F">
      <w:pPr>
        <w:spacing w:line="360" w:lineRule="auto"/>
        <w:jc w:val="left"/>
        <w:rPr>
          <w:lang w:val="uk-UA"/>
          <w:rPrChange w:id="6198" w:author="Ярмола Юрій Юрійович" w:date="2025-05-30T01:12:00Z">
            <w:rPr>
              <w:lang w:val="uk-UA"/>
            </w:rPr>
          </w:rPrChange>
        </w:rPr>
      </w:pPr>
      <w:proofErr w:type="spellStart"/>
      <w:r w:rsidRPr="00874D62">
        <w:rPr>
          <w:lang w:val="uk-UA"/>
          <w:rPrChange w:id="6199" w:author="Ярмола Юрій Юрійович" w:date="2025-05-30T01:12:00Z">
            <w:rPr>
              <w:lang w:val="uk-UA"/>
            </w:rPr>
          </w:rPrChange>
        </w:rPr>
        <w:t>В</w:t>
      </w:r>
      <w:r w:rsidRPr="00874D62">
        <w:rPr>
          <w:vertAlign w:val="subscript"/>
          <w:lang w:val="uk-UA"/>
          <w:rPrChange w:id="6200" w:author="Ярмола Юрій Юрійович" w:date="2025-05-30T01:12:00Z">
            <w:rPr>
              <w:vertAlign w:val="subscript"/>
              <w:lang w:val="uk-UA"/>
            </w:rPr>
          </w:rPrChange>
        </w:rPr>
        <w:t>еп</w:t>
      </w:r>
      <w:proofErr w:type="spellEnd"/>
      <w:r w:rsidRPr="00874D62">
        <w:rPr>
          <w:lang w:val="uk-UA"/>
          <w:rPrChange w:id="6201" w:author="Ярмола Юрій Юрійович" w:date="2025-05-30T01:12:00Z">
            <w:rPr>
              <w:lang w:val="uk-UA"/>
            </w:rPr>
          </w:rPrChange>
        </w:rPr>
        <w:t>= 113,5 * 252 = 28602,0 (грн.)</w:t>
      </w:r>
    </w:p>
    <w:p w14:paraId="4BC69907" w14:textId="77777777" w:rsidR="00365B7F" w:rsidRPr="00874D62" w:rsidRDefault="00365B7F">
      <w:pPr>
        <w:spacing w:line="360" w:lineRule="auto"/>
        <w:jc w:val="left"/>
        <w:rPr>
          <w:lang w:val="uk-UA"/>
          <w:rPrChange w:id="6202" w:author="Ярмола Юрій Юрійович" w:date="2025-05-30T01:12:00Z">
            <w:rPr>
              <w:lang w:val="uk-UA"/>
            </w:rPr>
          </w:rPrChange>
        </w:rPr>
      </w:pPr>
      <w:proofErr w:type="spellStart"/>
      <w:r w:rsidRPr="00874D62">
        <w:rPr>
          <w:lang w:val="uk-UA"/>
          <w:rPrChange w:id="6203" w:author="Ярмола Юрій Юрійович" w:date="2025-05-30T01:12:00Z">
            <w:rPr>
              <w:lang w:val="uk-UA"/>
            </w:rPr>
          </w:rPrChange>
        </w:rPr>
        <w:lastRenderedPageBreak/>
        <w:t>В</w:t>
      </w:r>
      <w:r w:rsidRPr="00874D62">
        <w:rPr>
          <w:vertAlign w:val="subscript"/>
          <w:lang w:val="uk-UA"/>
          <w:rPrChange w:id="6204" w:author="Ярмола Юрій Юрійович" w:date="2025-05-30T01:12:00Z">
            <w:rPr>
              <w:vertAlign w:val="subscript"/>
              <w:lang w:val="uk-UA"/>
            </w:rPr>
          </w:rPrChange>
        </w:rPr>
        <w:t>еа</w:t>
      </w:r>
      <w:proofErr w:type="spellEnd"/>
      <w:r w:rsidRPr="00874D62">
        <w:rPr>
          <w:lang w:val="uk-UA"/>
          <w:rPrChange w:id="6205" w:author="Ярмола Юрій Юрійович" w:date="2025-05-30T01:12:00Z">
            <w:rPr>
              <w:lang w:val="uk-UA"/>
            </w:rPr>
          </w:rPrChange>
        </w:rPr>
        <w:t>=170,3 * 252 = 42915,6 (грн.)</w:t>
      </w:r>
    </w:p>
    <w:p w14:paraId="1CE9887F" w14:textId="77777777" w:rsidR="00365B7F" w:rsidRPr="00874D62" w:rsidRDefault="00365B7F">
      <w:pPr>
        <w:spacing w:line="360" w:lineRule="auto"/>
        <w:rPr>
          <w:lang w:val="uk-UA"/>
          <w:rPrChange w:id="6206" w:author="Ярмола Юрій Юрійович" w:date="2025-05-30T01:12:00Z">
            <w:rPr>
              <w:lang w:val="uk-UA"/>
            </w:rPr>
          </w:rPrChange>
        </w:rPr>
      </w:pPr>
    </w:p>
    <w:p w14:paraId="462639A4" w14:textId="1ACFE3A6" w:rsidR="00365B7F" w:rsidRPr="00874D62" w:rsidRDefault="00365B7F">
      <w:pPr>
        <w:pStyle w:val="Heading2"/>
        <w:spacing w:line="360" w:lineRule="auto"/>
        <w:rPr>
          <w:lang w:val="uk-UA"/>
          <w:rPrChange w:id="6207" w:author="Ярмола Юрій Юрійович" w:date="2025-05-30T01:12:00Z">
            <w:rPr>
              <w:lang w:val="uk-UA"/>
            </w:rPr>
          </w:rPrChange>
        </w:rPr>
      </w:pPr>
      <w:bookmarkStart w:id="6208" w:name="_Toc199460146"/>
      <w:r w:rsidRPr="00874D62">
        <w:rPr>
          <w:lang w:val="uk-UA"/>
          <w:rPrChange w:id="6209" w:author="Ярмола Юрій Юрійович" w:date="2025-05-30T01:12:00Z">
            <w:rPr>
              <w:lang w:val="uk-UA"/>
            </w:rPr>
          </w:rPrChange>
        </w:rPr>
        <w:t>4.5. Розрахунок ціни споживання проектного рішення</w:t>
      </w:r>
      <w:bookmarkEnd w:id="6208"/>
    </w:p>
    <w:p w14:paraId="437E29AF" w14:textId="77777777" w:rsidR="00365B7F" w:rsidRPr="00874D62" w:rsidRDefault="00365B7F">
      <w:pPr>
        <w:spacing w:line="360" w:lineRule="auto"/>
        <w:rPr>
          <w:lang w:val="uk-UA"/>
          <w:rPrChange w:id="6210" w:author="Ярмола Юрій Юрійович" w:date="2025-05-30T01:12:00Z">
            <w:rPr>
              <w:lang w:val="uk-UA"/>
            </w:rPr>
          </w:rPrChange>
        </w:rPr>
      </w:pPr>
    </w:p>
    <w:p w14:paraId="5A1207FF" w14:textId="77777777" w:rsidR="00365B7F" w:rsidRPr="00874D62" w:rsidRDefault="00365B7F">
      <w:pPr>
        <w:spacing w:line="360" w:lineRule="auto"/>
        <w:rPr>
          <w:lang w:val="uk-UA"/>
          <w:rPrChange w:id="6211" w:author="Ярмола Юрій Юрійович" w:date="2025-05-30T01:12:00Z">
            <w:rPr>
              <w:lang w:val="uk-UA"/>
            </w:rPr>
          </w:rPrChange>
        </w:rPr>
      </w:pPr>
      <w:r w:rsidRPr="00874D62">
        <w:rPr>
          <w:lang w:val="uk-UA"/>
          <w:rPrChange w:id="6212" w:author="Ярмола Юрій Юрійович" w:date="2025-05-30T01:12:00Z">
            <w:rPr>
              <w:lang w:val="uk-UA"/>
            </w:rPr>
          </w:rPrChange>
        </w:rPr>
        <w:t>Ціна споживання - це витрати на придбання і експлуатацію проектного рішення за весь строк його служби:</w:t>
      </w:r>
    </w:p>
    <w:p w14:paraId="00C9B149" w14:textId="795753A5" w:rsidR="00365B7F" w:rsidRPr="00874D62" w:rsidRDefault="00365B7F">
      <w:pPr>
        <w:spacing w:line="360" w:lineRule="auto"/>
        <w:jc w:val="right"/>
        <w:rPr>
          <w:lang w:val="uk-UA"/>
          <w:rPrChange w:id="6213" w:author="Ярмола Юрій Юрійович" w:date="2025-05-30T01:12:00Z">
            <w:rPr>
              <w:lang w:val="uk-UA"/>
            </w:rPr>
          </w:rPrChange>
        </w:rPr>
      </w:pPr>
      <w:r w:rsidRPr="00874D62">
        <w:rPr>
          <w:lang w:val="uk-UA"/>
          <w:rPrChange w:id="6214" w:author="Ярмола Юрій Юрійович" w:date="2025-05-30T01:12:00Z">
            <w:rPr>
              <w:lang w:val="uk-UA"/>
            </w:rPr>
          </w:rPrChange>
        </w:rPr>
        <w:br/>
      </w:r>
      <w:proofErr w:type="spellStart"/>
      <w:r w:rsidRPr="00874D62">
        <w:rPr>
          <w:lang w:val="uk-UA"/>
          <w:rPrChange w:id="6215" w:author="Ярмола Юрій Юрійович" w:date="2025-05-30T01:12:00Z">
            <w:rPr>
              <w:lang w:val="uk-UA"/>
            </w:rPr>
          </w:rPrChange>
        </w:rPr>
        <w:t>Цс</w:t>
      </w:r>
      <w:r w:rsidRPr="00874D62">
        <w:rPr>
          <w:vertAlign w:val="subscript"/>
          <w:lang w:val="uk-UA"/>
          <w:rPrChange w:id="6216" w:author="Ярмола Юрій Юрійович" w:date="2025-05-30T01:12:00Z">
            <w:rPr>
              <w:vertAlign w:val="subscript"/>
              <w:lang w:val="uk-UA"/>
            </w:rPr>
          </w:rPrChange>
        </w:rPr>
        <w:t>п</w:t>
      </w:r>
      <w:proofErr w:type="spellEnd"/>
      <w:r w:rsidRPr="00874D62">
        <w:rPr>
          <w:lang w:val="uk-UA"/>
          <w:rPrChange w:id="6217" w:author="Ярмола Юрій Юрійович" w:date="2025-05-30T01:12:00Z">
            <w:rPr>
              <w:lang w:val="uk-UA"/>
            </w:rPr>
          </w:rPrChange>
        </w:rPr>
        <w:t>=</w:t>
      </w:r>
      <w:proofErr w:type="spellStart"/>
      <w:r w:rsidRPr="00874D62">
        <w:rPr>
          <w:lang w:val="uk-UA"/>
          <w:rPrChange w:id="6218" w:author="Ярмола Юрій Юрійович" w:date="2025-05-30T01:12:00Z">
            <w:rPr>
              <w:lang w:val="uk-UA"/>
            </w:rPr>
          </w:rPrChange>
        </w:rPr>
        <w:t>Ц</w:t>
      </w:r>
      <w:r w:rsidRPr="00874D62">
        <w:rPr>
          <w:vertAlign w:val="subscript"/>
          <w:lang w:val="uk-UA"/>
          <w:rPrChange w:id="6219" w:author="Ярмола Юрій Юрійович" w:date="2025-05-30T01:12:00Z">
            <w:rPr>
              <w:vertAlign w:val="subscript"/>
              <w:lang w:val="uk-UA"/>
            </w:rPr>
          </w:rPrChange>
        </w:rPr>
        <w:t>п+</w:t>
      </w:r>
      <w:r w:rsidRPr="00874D62">
        <w:rPr>
          <w:lang w:val="uk-UA"/>
          <w:rPrChange w:id="6220" w:author="Ярмола Юрій Юрійович" w:date="2025-05-30T01:12:00Z">
            <w:rPr>
              <w:lang w:val="uk-UA"/>
            </w:rPr>
          </w:rPrChange>
        </w:rPr>
        <w:t>В</w:t>
      </w:r>
      <w:r w:rsidRPr="00874D62">
        <w:rPr>
          <w:vertAlign w:val="subscript"/>
          <w:lang w:val="uk-UA"/>
          <w:rPrChange w:id="6221" w:author="Ярмола Юрій Юрійович" w:date="2025-05-30T01:12:00Z">
            <w:rPr>
              <w:vertAlign w:val="subscript"/>
              <w:lang w:val="uk-UA"/>
            </w:rPr>
          </w:rPrChange>
        </w:rPr>
        <w:t>епрv</w:t>
      </w:r>
      <w:proofErr w:type="spellEnd"/>
      <w:r w:rsidRPr="00874D62">
        <w:rPr>
          <w:vertAlign w:val="subscript"/>
          <w:lang w:val="uk-UA"/>
          <w:rPrChange w:id="6222" w:author="Ярмола Юрій Юрійович" w:date="2025-05-30T01:12:00Z">
            <w:rPr>
              <w:vertAlign w:val="subscript"/>
              <w:lang w:val="uk-UA"/>
            </w:rPr>
          </w:rPrChange>
        </w:rPr>
        <w:t xml:space="preserve"> </w:t>
      </w:r>
      <w:r w:rsidRPr="00874D62">
        <w:rPr>
          <w:vertAlign w:val="subscript"/>
          <w:lang w:val="uk-UA"/>
          <w:rPrChange w:id="6223" w:author="Ярмола Юрій Юрійович" w:date="2025-05-30T01:12:00Z">
            <w:rPr>
              <w:vertAlign w:val="subscript"/>
              <w:lang w:val="uk-UA"/>
            </w:rPr>
          </w:rPrChange>
        </w:rPr>
        <w:tab/>
        <w:t xml:space="preserve">                                                        </w:t>
      </w:r>
      <w:r w:rsidRPr="00874D62">
        <w:rPr>
          <w:lang w:val="uk-UA"/>
          <w:rPrChange w:id="6224" w:author="Ярмола Юрій Юрійович" w:date="2025-05-30T01:12:00Z">
            <w:rPr>
              <w:lang w:val="uk-UA"/>
            </w:rPr>
          </w:rPrChange>
        </w:rPr>
        <w:t>(4.17)</w:t>
      </w:r>
    </w:p>
    <w:p w14:paraId="54A2E35B" w14:textId="77777777" w:rsidR="00365B7F" w:rsidRPr="00874D62" w:rsidRDefault="00365B7F">
      <w:pPr>
        <w:spacing w:line="360" w:lineRule="auto"/>
        <w:ind w:firstLine="708"/>
        <w:rPr>
          <w:lang w:val="uk-UA"/>
          <w:rPrChange w:id="6225" w:author="Ярмола Юрій Юрійович" w:date="2025-05-30T01:12:00Z">
            <w:rPr>
              <w:lang w:val="uk-UA"/>
            </w:rPr>
          </w:rPrChange>
        </w:rPr>
      </w:pPr>
      <w:r w:rsidRPr="00874D62">
        <w:rPr>
          <w:lang w:val="uk-UA"/>
          <w:rPrChange w:id="6226" w:author="Ярмола Юрій Юрійович" w:date="2025-05-30T01:12:00Z">
            <w:rPr>
              <w:lang w:val="uk-UA"/>
            </w:rPr>
          </w:rPrChange>
        </w:rPr>
        <w:t xml:space="preserve">де </w:t>
      </w:r>
      <w:proofErr w:type="spellStart"/>
      <w:r w:rsidRPr="00874D62">
        <w:rPr>
          <w:lang w:val="uk-UA"/>
          <w:rPrChange w:id="6227" w:author="Ярмола Юрій Юрійович" w:date="2025-05-30T01:12:00Z">
            <w:rPr>
              <w:lang w:val="uk-UA"/>
            </w:rPr>
          </w:rPrChange>
        </w:rPr>
        <w:t>Ц</w:t>
      </w:r>
      <w:r w:rsidRPr="00874D62">
        <w:rPr>
          <w:vertAlign w:val="subscript"/>
          <w:lang w:val="uk-UA"/>
          <w:rPrChange w:id="6228" w:author="Ярмола Юрій Юрійович" w:date="2025-05-30T01:12:00Z">
            <w:rPr>
              <w:vertAlign w:val="subscript"/>
              <w:lang w:val="uk-UA"/>
            </w:rPr>
          </w:rPrChange>
        </w:rPr>
        <w:t>п</w:t>
      </w:r>
      <w:proofErr w:type="spellEnd"/>
      <w:r w:rsidRPr="00874D62">
        <w:rPr>
          <w:lang w:val="uk-UA"/>
          <w:rPrChange w:id="6229" w:author="Ярмола Юрій Юрійович" w:date="2025-05-30T01:12:00Z">
            <w:rPr>
              <w:lang w:val="uk-UA"/>
            </w:rPr>
          </w:rPrChange>
        </w:rPr>
        <w:t xml:space="preserve"> - ціна придбання проектного рішення, грн.:</w:t>
      </w:r>
    </w:p>
    <w:p w14:paraId="07F90FDA" w14:textId="4D1CB4F9" w:rsidR="00365B7F" w:rsidRPr="00874D62" w:rsidRDefault="001D36AF">
      <w:pPr>
        <w:spacing w:line="360" w:lineRule="auto"/>
        <w:jc w:val="right"/>
        <w:rPr>
          <w:lang w:val="uk-UA"/>
          <w:rPrChange w:id="6230" w:author="Ярмола Юрій Юрійович" w:date="2025-05-30T01:12:00Z">
            <w:rPr>
              <w:lang w:val="uk-UA"/>
            </w:rPr>
          </w:rPrChange>
        </w:rPr>
      </w:pPr>
      <m:oMath>
        <m:sSub>
          <m:sSubPr>
            <m:ctrlPr>
              <w:rPr>
                <w:rFonts w:ascii="Cambria Math" w:hAnsi="Cambria Math"/>
                <w:i/>
                <w:lang w:val="uk-UA"/>
                <w:rPrChange w:id="6231" w:author="Ярмола Юрій Юрійович" w:date="2025-05-30T01:12:00Z">
                  <w:rPr>
                    <w:rFonts w:ascii="Cambria Math" w:hAnsi="Cambria Math"/>
                    <w:i/>
                    <w:lang w:val="uk-UA"/>
                  </w:rPr>
                </w:rPrChange>
              </w:rPr>
            </m:ctrlPr>
          </m:sSubPr>
          <m:e>
            <m:r>
              <w:rPr>
                <w:rFonts w:ascii="Cambria Math"/>
                <w:lang w:val="uk-UA"/>
                <w:rPrChange w:id="6232" w:author="Ярмола Юрій Юрійович" w:date="2025-05-30T01:12:00Z">
                  <w:rPr>
                    <w:rFonts w:ascii="Cambria Math"/>
                    <w:lang w:val="uk-UA"/>
                  </w:rPr>
                </w:rPrChange>
              </w:rPr>
              <m:t>Ц</m:t>
            </m:r>
          </m:e>
          <m:sub>
            <m:r>
              <w:rPr>
                <w:rFonts w:ascii="Cambria Math"/>
                <w:lang w:val="uk-UA"/>
                <w:rPrChange w:id="6233" w:author="Ярмола Юрій Юрійович" w:date="2025-05-30T01:12:00Z">
                  <w:rPr>
                    <w:rFonts w:ascii="Cambria Math"/>
                    <w:lang w:val="uk-UA"/>
                  </w:rPr>
                </w:rPrChange>
              </w:rPr>
              <m:t>П</m:t>
            </m:r>
          </m:sub>
        </m:sSub>
        <m:r>
          <w:rPr>
            <w:rFonts w:ascii="Cambria Math"/>
            <w:lang w:val="uk-UA"/>
            <w:rPrChange w:id="6234" w:author="Ярмола Юрій Юрійович" w:date="2025-05-30T01:12:00Z">
              <w:rPr>
                <w:rFonts w:ascii="Cambria Math"/>
                <w:lang w:val="uk-UA"/>
              </w:rPr>
            </w:rPrChange>
          </w:rPr>
          <m:t>=</m:t>
        </m:r>
        <m:r>
          <w:rPr>
            <w:rFonts w:ascii="Cambria Math"/>
            <w:lang w:val="uk-UA"/>
            <w:rPrChange w:id="6235" w:author="Ярмола Юрій Юрійович" w:date="2025-05-30T01:12:00Z">
              <w:rPr>
                <w:rFonts w:ascii="Cambria Math"/>
                <w:lang w:val="uk-UA"/>
              </w:rPr>
            </w:rPrChange>
          </w:rPr>
          <m:t>К</m:t>
        </m:r>
        <m:r>
          <w:rPr>
            <w:rFonts w:ascii="Cambria Math"/>
            <w:lang w:val="uk-UA"/>
            <w:rPrChange w:id="6236" w:author="Ярмола Юрій Юрійович" w:date="2025-05-30T01:12:00Z">
              <w:rPr>
                <w:rFonts w:ascii="Cambria Math"/>
                <w:lang w:val="uk-UA"/>
              </w:rPr>
            </w:rPrChange>
          </w:rPr>
          <m:t>(1+</m:t>
        </m:r>
        <m:f>
          <m:fPr>
            <m:ctrlPr>
              <w:rPr>
                <w:rFonts w:ascii="Cambria Math" w:hAnsi="Cambria Math"/>
                <w:i/>
                <w:lang w:val="uk-UA"/>
                <w:rPrChange w:id="6237" w:author="Ярмола Юрій Юрійович" w:date="2025-05-30T01:12:00Z">
                  <w:rPr>
                    <w:rFonts w:ascii="Cambria Math" w:hAnsi="Cambria Math"/>
                    <w:i/>
                    <w:lang w:val="uk-UA"/>
                  </w:rPr>
                </w:rPrChange>
              </w:rPr>
            </m:ctrlPr>
          </m:fPr>
          <m:num>
            <m:sSub>
              <m:sSubPr>
                <m:ctrlPr>
                  <w:rPr>
                    <w:rFonts w:ascii="Cambria Math" w:hAnsi="Cambria Math"/>
                    <w:i/>
                    <w:lang w:val="uk-UA"/>
                    <w:rPrChange w:id="6238" w:author="Ярмола Юрій Юрійович" w:date="2025-05-30T01:12:00Z">
                      <w:rPr>
                        <w:rFonts w:ascii="Cambria Math" w:hAnsi="Cambria Math"/>
                        <w:i/>
                        <w:lang w:val="uk-UA"/>
                      </w:rPr>
                    </w:rPrChange>
                  </w:rPr>
                </m:ctrlPr>
              </m:sSubPr>
              <m:e>
                <m:r>
                  <w:rPr>
                    <w:rFonts w:ascii="Cambria Math"/>
                    <w:lang w:val="uk-UA"/>
                    <w:rPrChange w:id="6239" w:author="Ярмола Юрій Юрійович" w:date="2025-05-30T01:12:00Z">
                      <w:rPr>
                        <w:rFonts w:ascii="Cambria Math"/>
                        <w:lang w:val="uk-UA"/>
                      </w:rPr>
                    </w:rPrChange>
                  </w:rPr>
                  <m:t>П</m:t>
                </m:r>
              </m:e>
              <m:sub>
                <m:r>
                  <w:rPr>
                    <w:rFonts w:ascii="Cambria Math"/>
                    <w:lang w:val="uk-UA"/>
                    <w:rPrChange w:id="6240" w:author="Ярмола Юрій Юрійович" w:date="2025-05-30T01:12:00Z">
                      <w:rPr>
                        <w:rFonts w:ascii="Cambria Math"/>
                        <w:lang w:val="uk-UA"/>
                      </w:rPr>
                    </w:rPrChange>
                  </w:rPr>
                  <m:t>Р</m:t>
                </m:r>
              </m:sub>
            </m:sSub>
          </m:num>
          <m:den>
            <m:r>
              <w:rPr>
                <w:rFonts w:ascii="Cambria Math"/>
                <w:lang w:val="uk-UA"/>
                <w:rPrChange w:id="6241" w:author="Ярмола Юрій Юрійович" w:date="2025-05-30T01:12:00Z">
                  <w:rPr>
                    <w:rFonts w:ascii="Cambria Math"/>
                    <w:lang w:val="uk-UA"/>
                  </w:rPr>
                </w:rPrChange>
              </w:rPr>
              <m:t>100</m:t>
            </m:r>
          </m:den>
        </m:f>
        <m:r>
          <w:rPr>
            <w:rFonts w:ascii="Cambria Math"/>
            <w:lang w:val="uk-UA"/>
            <w:rPrChange w:id="6242" w:author="Ярмола Юрій Юрійович" w:date="2025-05-30T01:12:00Z">
              <w:rPr>
                <w:rFonts w:ascii="Cambria Math"/>
                <w:lang w:val="uk-UA"/>
              </w:rPr>
            </w:rPrChange>
          </w:rPr>
          <m:t>)+</m:t>
        </m:r>
        <m:sSub>
          <m:sSubPr>
            <m:ctrlPr>
              <w:rPr>
                <w:rFonts w:ascii="Cambria Math" w:hAnsi="Cambria Math"/>
                <w:i/>
                <w:lang w:val="uk-UA"/>
                <w:rPrChange w:id="6243" w:author="Ярмола Юрій Юрійович" w:date="2025-05-30T01:12:00Z">
                  <w:rPr>
                    <w:rFonts w:ascii="Cambria Math" w:hAnsi="Cambria Math"/>
                    <w:i/>
                    <w:lang w:val="uk-UA"/>
                  </w:rPr>
                </w:rPrChange>
              </w:rPr>
            </m:ctrlPr>
          </m:sSubPr>
          <m:e>
            <m:r>
              <w:rPr>
                <w:rFonts w:ascii="Cambria Math"/>
                <w:lang w:val="uk-UA"/>
                <w:rPrChange w:id="6244" w:author="Ярмола Юрій Юрійович" w:date="2025-05-30T01:12:00Z">
                  <w:rPr>
                    <w:rFonts w:ascii="Cambria Math"/>
                    <w:lang w:val="uk-UA"/>
                  </w:rPr>
                </w:rPrChange>
              </w:rPr>
              <m:t>К</m:t>
            </m:r>
          </m:e>
          <m:sub>
            <m:r>
              <w:rPr>
                <w:rFonts w:ascii="Cambria Math"/>
                <w:lang w:val="uk-UA"/>
                <w:rPrChange w:id="6245" w:author="Ярмола Юрій Юрійович" w:date="2025-05-30T01:12:00Z">
                  <w:rPr>
                    <w:rFonts w:ascii="Cambria Math"/>
                    <w:lang w:val="uk-UA"/>
                  </w:rPr>
                </w:rPrChange>
              </w:rPr>
              <m:t>0</m:t>
            </m:r>
          </m:sub>
        </m:sSub>
        <m:r>
          <w:rPr>
            <w:rFonts w:ascii="Cambria Math"/>
            <w:lang w:val="uk-UA"/>
            <w:rPrChange w:id="6246" w:author="Ярмола Юрій Юрійович" w:date="2025-05-30T01:12:00Z">
              <w:rPr>
                <w:rFonts w:ascii="Cambria Math"/>
                <w:lang w:val="uk-UA"/>
              </w:rPr>
            </w:rPrChange>
          </w:rPr>
          <m:t>+</m:t>
        </m:r>
        <m:sSub>
          <m:sSubPr>
            <m:ctrlPr>
              <w:rPr>
                <w:rFonts w:ascii="Cambria Math" w:hAnsi="Cambria Math"/>
                <w:i/>
                <w:lang w:val="uk-UA"/>
                <w:rPrChange w:id="6247" w:author="Ярмола Юрій Юрійович" w:date="2025-05-30T01:12:00Z">
                  <w:rPr>
                    <w:rFonts w:ascii="Cambria Math" w:hAnsi="Cambria Math"/>
                    <w:i/>
                    <w:lang w:val="uk-UA"/>
                  </w:rPr>
                </w:rPrChange>
              </w:rPr>
            </m:ctrlPr>
          </m:sSubPr>
          <m:e>
            <m:r>
              <w:rPr>
                <w:rFonts w:ascii="Cambria Math"/>
                <w:lang w:val="uk-UA"/>
                <w:rPrChange w:id="6248" w:author="Ярмола Юрій Юрійович" w:date="2025-05-30T01:12:00Z">
                  <w:rPr>
                    <w:rFonts w:ascii="Cambria Math"/>
                    <w:lang w:val="uk-UA"/>
                  </w:rPr>
                </w:rPrChange>
              </w:rPr>
              <m:t>К</m:t>
            </m:r>
          </m:e>
          <m:sub>
            <m:r>
              <w:rPr>
                <w:rFonts w:ascii="Cambria Math"/>
                <w:lang w:val="uk-UA"/>
                <w:rPrChange w:id="6249" w:author="Ярмола Юрій Юрійович" w:date="2025-05-30T01:12:00Z">
                  <w:rPr>
                    <w:rFonts w:ascii="Cambria Math"/>
                    <w:lang w:val="uk-UA"/>
                  </w:rPr>
                </w:rPrChange>
              </w:rPr>
              <m:t>к</m:t>
            </m:r>
          </m:sub>
        </m:sSub>
      </m:oMath>
      <w:r w:rsidR="00365B7F" w:rsidRPr="00874D62">
        <w:rPr>
          <w:lang w:val="uk-UA"/>
          <w:rPrChange w:id="6250" w:author="Ярмола Юрій Юрійович" w:date="2025-05-30T01:12:00Z">
            <w:rPr>
              <w:lang w:val="uk-UA"/>
            </w:rPr>
          </w:rPrChange>
        </w:rPr>
        <w:t xml:space="preserve">                                   (4.18)</w:t>
      </w:r>
    </w:p>
    <w:p w14:paraId="78E1CB73" w14:textId="77777777" w:rsidR="00365B7F" w:rsidRPr="00874D62" w:rsidRDefault="00365B7F">
      <w:pPr>
        <w:spacing w:line="360" w:lineRule="auto"/>
        <w:ind w:firstLine="708"/>
        <w:rPr>
          <w:lang w:val="uk-UA"/>
          <w:rPrChange w:id="6251" w:author="Ярмола Юрій Юрійович" w:date="2025-05-30T01:12:00Z">
            <w:rPr>
              <w:lang w:val="uk-UA"/>
            </w:rPr>
          </w:rPrChange>
        </w:rPr>
      </w:pPr>
      <w:r w:rsidRPr="00874D62">
        <w:rPr>
          <w:lang w:val="uk-UA"/>
          <w:rPrChange w:id="6252" w:author="Ярмола Юрій Юрійович" w:date="2025-05-30T01:12:00Z">
            <w:rPr>
              <w:lang w:val="uk-UA"/>
            </w:rPr>
          </w:rPrChange>
        </w:rPr>
        <w:t xml:space="preserve">де </w:t>
      </w:r>
      <w:proofErr w:type="spellStart"/>
      <w:r w:rsidRPr="00874D62">
        <w:rPr>
          <w:lang w:val="uk-UA"/>
          <w:rPrChange w:id="6253" w:author="Ярмола Юрій Юрійович" w:date="2025-05-30T01:12:00Z">
            <w:rPr>
              <w:lang w:val="uk-UA"/>
            </w:rPr>
          </w:rPrChange>
        </w:rPr>
        <w:t>Пр</w:t>
      </w:r>
      <w:proofErr w:type="spellEnd"/>
      <w:r w:rsidRPr="00874D62">
        <w:rPr>
          <w:lang w:val="uk-UA"/>
          <w:rPrChange w:id="6254" w:author="Ярмола Юрій Юрійович" w:date="2025-05-30T01:12:00Z">
            <w:rPr>
              <w:lang w:val="uk-UA"/>
            </w:rPr>
          </w:rPrChange>
        </w:rPr>
        <w:t xml:space="preserve"> - норматив рентабельності;</w:t>
      </w:r>
    </w:p>
    <w:p w14:paraId="0946EFE5" w14:textId="77777777" w:rsidR="00365B7F" w:rsidRPr="00874D62" w:rsidRDefault="00365B7F">
      <w:pPr>
        <w:spacing w:line="360" w:lineRule="auto"/>
        <w:ind w:firstLine="708"/>
        <w:rPr>
          <w:lang w:val="uk-UA"/>
          <w:rPrChange w:id="6255" w:author="Ярмола Юрій Юрійович" w:date="2025-05-30T01:12:00Z">
            <w:rPr>
              <w:lang w:val="uk-UA"/>
            </w:rPr>
          </w:rPrChange>
        </w:rPr>
      </w:pPr>
      <w:r w:rsidRPr="00874D62">
        <w:rPr>
          <w:lang w:val="uk-UA"/>
          <w:rPrChange w:id="6256" w:author="Ярмола Юрій Юрійович" w:date="2025-05-30T01:12:00Z">
            <w:rPr>
              <w:lang w:val="uk-UA"/>
            </w:rPr>
          </w:rPrChange>
        </w:rPr>
        <w:t>К</w:t>
      </w:r>
      <w:r w:rsidRPr="00874D62">
        <w:rPr>
          <w:vertAlign w:val="subscript"/>
          <w:lang w:val="uk-UA"/>
          <w:rPrChange w:id="6257" w:author="Ярмола Юрій Юрійович" w:date="2025-05-30T01:12:00Z">
            <w:rPr>
              <w:vertAlign w:val="subscript"/>
              <w:lang w:val="uk-UA"/>
            </w:rPr>
          </w:rPrChange>
        </w:rPr>
        <w:t>о</w:t>
      </w:r>
      <w:r w:rsidRPr="00874D62">
        <w:rPr>
          <w:lang w:val="uk-UA"/>
          <w:rPrChange w:id="6258" w:author="Ярмола Юрій Юрійович" w:date="2025-05-30T01:12:00Z">
            <w:rPr>
              <w:lang w:val="uk-UA"/>
            </w:rPr>
          </w:rPrChange>
        </w:rPr>
        <w:t xml:space="preserve">   -  витрати  на  прив'язку  та  освоєння   проектного  рішення   на конкретному об'єкті, грн.;</w:t>
      </w:r>
    </w:p>
    <w:p w14:paraId="016DD413" w14:textId="77777777" w:rsidR="00365B7F" w:rsidRPr="00874D62" w:rsidRDefault="00365B7F">
      <w:pPr>
        <w:spacing w:line="360" w:lineRule="auto"/>
        <w:ind w:firstLine="708"/>
        <w:rPr>
          <w:lang w:val="uk-UA"/>
          <w:rPrChange w:id="6259" w:author="Ярмола Юрій Юрійович" w:date="2025-05-30T01:12:00Z">
            <w:rPr>
              <w:lang w:val="uk-UA"/>
            </w:rPr>
          </w:rPrChange>
        </w:rPr>
      </w:pPr>
      <w:proofErr w:type="spellStart"/>
      <w:r w:rsidRPr="00874D62">
        <w:rPr>
          <w:lang w:val="uk-UA"/>
          <w:rPrChange w:id="6260" w:author="Ярмола Юрій Юрійович" w:date="2025-05-30T01:12:00Z">
            <w:rPr>
              <w:lang w:val="uk-UA"/>
            </w:rPr>
          </w:rPrChange>
        </w:rPr>
        <w:t>К</w:t>
      </w:r>
      <w:r w:rsidRPr="00874D62">
        <w:rPr>
          <w:vertAlign w:val="subscript"/>
          <w:lang w:val="uk-UA"/>
          <w:rPrChange w:id="6261" w:author="Ярмола Юрій Юрійович" w:date="2025-05-30T01:12:00Z">
            <w:rPr>
              <w:vertAlign w:val="subscript"/>
              <w:lang w:val="uk-UA"/>
            </w:rPr>
          </w:rPrChange>
        </w:rPr>
        <w:t>к</w:t>
      </w:r>
      <w:proofErr w:type="spellEnd"/>
      <w:r w:rsidRPr="00874D62">
        <w:rPr>
          <w:lang w:val="uk-UA"/>
          <w:rPrChange w:id="6262" w:author="Ярмола Юрій Юрійович" w:date="2025-05-30T01:12:00Z">
            <w:rPr>
              <w:lang w:val="uk-UA"/>
            </w:rPr>
          </w:rPrChange>
        </w:rPr>
        <w:t xml:space="preserve"> - витрати на доукомплектування технічних засобів на об'єкті, грн.;</w:t>
      </w:r>
    </w:p>
    <w:p w14:paraId="6D6D9300" w14:textId="4DAD9D50" w:rsidR="00365B7F" w:rsidRPr="00874D62" w:rsidRDefault="00365B7F">
      <w:pPr>
        <w:spacing w:line="360" w:lineRule="auto"/>
        <w:rPr>
          <w:lang w:val="uk-UA"/>
          <w:rPrChange w:id="6263" w:author="Ярмола Юрій Юрійович" w:date="2025-05-30T01:12:00Z">
            <w:rPr>
              <w:lang w:val="uk-UA"/>
            </w:rPr>
          </w:rPrChange>
        </w:rPr>
      </w:pPr>
      <w:proofErr w:type="spellStart"/>
      <w:r w:rsidRPr="00874D62">
        <w:rPr>
          <w:lang w:val="uk-UA"/>
          <w:rPrChange w:id="6264" w:author="Ярмола Юрій Юрійович" w:date="2025-05-30T01:12:00Z">
            <w:rPr>
              <w:lang w:val="uk-UA"/>
            </w:rPr>
          </w:rPrChange>
        </w:rPr>
        <w:t>Ц</w:t>
      </w:r>
      <w:r w:rsidRPr="00874D62">
        <w:rPr>
          <w:vertAlign w:val="subscript"/>
          <w:lang w:val="uk-UA"/>
          <w:rPrChange w:id="6265" w:author="Ярмола Юрій Юрійович" w:date="2025-05-30T01:12:00Z">
            <w:rPr>
              <w:vertAlign w:val="subscript"/>
              <w:lang w:val="uk-UA"/>
            </w:rPr>
          </w:rPrChange>
        </w:rPr>
        <w:t>п</w:t>
      </w:r>
      <w:proofErr w:type="spellEnd"/>
      <w:r w:rsidRPr="00874D62">
        <w:rPr>
          <w:lang w:val="uk-UA"/>
          <w:rPrChange w:id="6266" w:author="Ярмола Юрій Юрійович" w:date="2025-05-30T01:12:00Z">
            <w:rPr>
              <w:lang w:val="uk-UA"/>
            </w:rPr>
          </w:rPrChange>
        </w:rPr>
        <w:t>=</w:t>
      </w:r>
      <w:ins w:id="6267" w:author="Ярмола Юрій Юрійович" w:date="2025-05-28T13:30:00Z">
        <w:r w:rsidR="005B72C0" w:rsidRPr="00874D62">
          <w:rPr>
            <w:lang w:val="uk-UA"/>
            <w:rPrChange w:id="6268" w:author="Ярмола Юрій Юрійович" w:date="2025-05-30T01:12:00Z">
              <w:rPr>
                <w:lang w:val="uk-UA"/>
              </w:rPr>
            </w:rPrChange>
          </w:rPr>
          <w:t xml:space="preserve">21251,6 </w:t>
        </w:r>
      </w:ins>
      <w:del w:id="6269" w:author="Ярмола Юрій Юрійович" w:date="2025-05-28T13:30:00Z">
        <w:r w:rsidR="006878CE" w:rsidRPr="00874D62" w:rsidDel="005B72C0">
          <w:rPr>
            <w:lang w:val="uk-UA"/>
            <w:rPrChange w:id="6270" w:author="Ярмола Юрій Юрійович" w:date="2025-05-30T01:12:00Z">
              <w:rPr>
                <w:lang w:val="uk-UA"/>
              </w:rPr>
            </w:rPrChange>
          </w:rPr>
          <w:delText>21168</w:delText>
        </w:r>
        <w:r w:rsidR="00F725C8" w:rsidRPr="00874D62" w:rsidDel="005B72C0">
          <w:rPr>
            <w:lang w:val="uk-UA"/>
            <w:rPrChange w:id="6271" w:author="Ярмола Юрій Юрійович" w:date="2025-05-30T01:12:00Z">
              <w:rPr>
                <w:lang w:val="uk-UA"/>
              </w:rPr>
            </w:rPrChange>
          </w:rPr>
          <w:delText>,</w:delText>
        </w:r>
        <w:r w:rsidR="006878CE" w:rsidRPr="00874D62" w:rsidDel="005B72C0">
          <w:rPr>
            <w:lang w:val="uk-UA"/>
            <w:rPrChange w:id="6272" w:author="Ярмола Юрій Юрійович" w:date="2025-05-30T01:12:00Z">
              <w:rPr>
                <w:lang w:val="uk-UA"/>
              </w:rPr>
            </w:rPrChange>
          </w:rPr>
          <w:delText>00</w:delText>
        </w:r>
      </w:del>
      <w:r w:rsidRPr="00874D62">
        <w:rPr>
          <w:lang w:val="uk-UA"/>
          <w:rPrChange w:id="6273" w:author="Ярмола Юрій Юрійович" w:date="2025-05-30T01:12:00Z">
            <w:rPr>
              <w:lang w:val="uk-UA"/>
            </w:rPr>
          </w:rPrChange>
        </w:rPr>
        <w:t xml:space="preserve">*(1+0,3) = </w:t>
      </w:r>
      <w:del w:id="6274" w:author="Ярмола Юрій Юрійович" w:date="2025-05-28T13:31:00Z">
        <w:r w:rsidR="006878CE" w:rsidRPr="00874D62" w:rsidDel="005B72C0">
          <w:rPr>
            <w:lang w:val="uk-UA"/>
            <w:rPrChange w:id="6275" w:author="Ярмола Юрій Юрійович" w:date="2025-05-30T01:12:00Z">
              <w:rPr>
                <w:lang w:val="uk-UA"/>
              </w:rPr>
            </w:rPrChange>
          </w:rPr>
          <w:delText>27518</w:delText>
        </w:r>
      </w:del>
      <w:ins w:id="6276" w:author="Ярмола Юрій Юрійович" w:date="2025-05-28T13:31:00Z">
        <w:r w:rsidR="005B72C0" w:rsidRPr="00874D62">
          <w:rPr>
            <w:lang w:val="uk-UA"/>
            <w:rPrChange w:id="6277" w:author="Ярмола Юрій Юрійович" w:date="2025-05-30T01:12:00Z">
              <w:rPr>
                <w:lang w:val="uk-UA"/>
              </w:rPr>
            </w:rPrChange>
          </w:rPr>
          <w:t>27627</w:t>
        </w:r>
      </w:ins>
      <w:r w:rsidR="006878CE" w:rsidRPr="00874D62">
        <w:rPr>
          <w:lang w:val="uk-UA"/>
          <w:rPrChange w:id="6278" w:author="Ярмола Юрій Юрійович" w:date="2025-05-30T01:12:00Z">
            <w:rPr>
              <w:lang w:val="uk-UA"/>
            </w:rPr>
          </w:rPrChange>
        </w:rPr>
        <w:t>,</w:t>
      </w:r>
      <w:ins w:id="6279" w:author="Ярмола Юрій Юрійович" w:date="2025-05-28T13:31:00Z">
        <w:r w:rsidR="005B72C0" w:rsidRPr="00874D62">
          <w:rPr>
            <w:lang w:val="uk-UA"/>
            <w:rPrChange w:id="6280" w:author="Ярмола Юрій Юрійович" w:date="2025-05-30T01:12:00Z">
              <w:rPr>
                <w:lang w:val="uk-UA"/>
              </w:rPr>
            </w:rPrChange>
          </w:rPr>
          <w:t>00</w:t>
        </w:r>
      </w:ins>
      <w:del w:id="6281" w:author="Ярмола Юрій Юрійович" w:date="2025-05-28T13:31:00Z">
        <w:r w:rsidR="006878CE" w:rsidRPr="00874D62" w:rsidDel="005B72C0">
          <w:rPr>
            <w:lang w:val="uk-UA"/>
            <w:rPrChange w:id="6282" w:author="Ярмола Юрій Юрійович" w:date="2025-05-30T01:12:00Z">
              <w:rPr>
                <w:lang w:val="uk-UA"/>
              </w:rPr>
            </w:rPrChange>
          </w:rPr>
          <w:delText>4</w:delText>
        </w:r>
      </w:del>
      <w:r w:rsidRPr="00874D62">
        <w:rPr>
          <w:lang w:val="uk-UA"/>
          <w:rPrChange w:id="6283" w:author="Ярмола Юрій Юрійович" w:date="2025-05-30T01:12:00Z">
            <w:rPr>
              <w:lang w:val="uk-UA"/>
            </w:rPr>
          </w:rPrChange>
        </w:rPr>
        <w:t xml:space="preserve"> грн.</w:t>
      </w:r>
    </w:p>
    <w:p w14:paraId="27D5A850" w14:textId="77777777" w:rsidR="00DA5DF1" w:rsidRPr="00874D62" w:rsidRDefault="00DA5DF1">
      <w:pPr>
        <w:spacing w:line="360" w:lineRule="auto"/>
        <w:rPr>
          <w:lang w:val="uk-UA"/>
          <w:rPrChange w:id="6284" w:author="Ярмола Юрій Юрійович" w:date="2025-05-30T01:12:00Z">
            <w:rPr>
              <w:lang w:val="uk-UA"/>
            </w:rPr>
          </w:rPrChange>
        </w:rPr>
      </w:pPr>
    </w:p>
    <w:p w14:paraId="1FAD4663" w14:textId="283C2EA1" w:rsidR="00365B7F" w:rsidRPr="00874D62" w:rsidRDefault="00365B7F">
      <w:pPr>
        <w:spacing w:line="360" w:lineRule="auto"/>
        <w:rPr>
          <w:lang w:val="uk-UA"/>
          <w:rPrChange w:id="6285" w:author="Ярмола Юрій Юрійович" w:date="2025-05-30T01:12:00Z">
            <w:rPr>
              <w:lang w:val="uk-UA"/>
            </w:rPr>
          </w:rPrChange>
        </w:rPr>
      </w:pPr>
      <w:proofErr w:type="spellStart"/>
      <w:r w:rsidRPr="00874D62">
        <w:rPr>
          <w:lang w:val="uk-UA"/>
          <w:rPrChange w:id="6286" w:author="Ярмола Юрій Юрійович" w:date="2025-05-30T01:12:00Z">
            <w:rPr>
              <w:lang w:val="uk-UA"/>
            </w:rPr>
          </w:rPrChange>
        </w:rPr>
        <w:t>B</w:t>
      </w:r>
      <w:r w:rsidRPr="00874D62">
        <w:rPr>
          <w:vertAlign w:val="subscript"/>
          <w:lang w:val="uk-UA"/>
          <w:rPrChange w:id="6287" w:author="Ярмола Юрій Юрійович" w:date="2025-05-30T01:12:00Z">
            <w:rPr>
              <w:vertAlign w:val="subscript"/>
              <w:lang w:val="uk-UA"/>
            </w:rPr>
          </w:rPrChange>
        </w:rPr>
        <w:t>enpv</w:t>
      </w:r>
      <w:proofErr w:type="spellEnd"/>
      <w:r w:rsidRPr="00874D62">
        <w:rPr>
          <w:lang w:val="uk-UA"/>
          <w:rPrChange w:id="6288" w:author="Ярмола Юрій Юрійович" w:date="2025-05-30T01:12:00Z">
            <w:rPr>
              <w:lang w:val="uk-UA"/>
            </w:rPr>
          </w:rPrChange>
        </w:rPr>
        <w:t xml:space="preserve"> - теперішня вартість витрат на експлуатацію проектного рішення (за весь час його експлуатації), грн.:</w:t>
      </w:r>
    </w:p>
    <w:p w14:paraId="55720BD2" w14:textId="0578E7A6" w:rsidR="00365B7F" w:rsidRPr="00874D62" w:rsidRDefault="001D36AF">
      <w:pPr>
        <w:spacing w:line="360" w:lineRule="auto"/>
        <w:jc w:val="right"/>
        <w:rPr>
          <w:lang w:val="uk-UA"/>
          <w:rPrChange w:id="6289" w:author="Ярмола Юрій Юрійович" w:date="2025-05-30T01:12:00Z">
            <w:rPr>
              <w:lang w:val="uk-UA"/>
            </w:rPr>
          </w:rPrChange>
        </w:rPr>
      </w:pPr>
      <m:oMath>
        <m:sSub>
          <m:sSubPr>
            <m:ctrlPr>
              <w:rPr>
                <w:rFonts w:ascii="Cambria Math" w:hAnsi="Cambria Math"/>
                <w:i/>
                <w:lang w:val="uk-UA"/>
                <w:rPrChange w:id="6290" w:author="Ярмола Юрій Юрійович" w:date="2025-05-30T01:12:00Z">
                  <w:rPr>
                    <w:rFonts w:ascii="Cambria Math" w:hAnsi="Cambria Math"/>
                    <w:i/>
                    <w:lang w:val="uk-UA"/>
                  </w:rPr>
                </w:rPrChange>
              </w:rPr>
            </m:ctrlPr>
          </m:sSubPr>
          <m:e>
            <m:r>
              <w:rPr>
                <w:rFonts w:ascii="Cambria Math"/>
                <w:lang w:val="uk-UA"/>
                <w:rPrChange w:id="6291" w:author="Ярмола Юрій Юрійович" w:date="2025-05-30T01:12:00Z">
                  <w:rPr>
                    <w:rFonts w:ascii="Cambria Math"/>
                    <w:lang w:val="uk-UA"/>
                  </w:rPr>
                </w:rPrChange>
              </w:rPr>
              <m:t>В</m:t>
            </m:r>
          </m:e>
          <m:sub>
            <m:r>
              <w:rPr>
                <w:rFonts w:ascii="Cambria Math"/>
                <w:lang w:val="uk-UA"/>
                <w:rPrChange w:id="6292" w:author="Ярмола Юрій Юрійович" w:date="2025-05-30T01:12:00Z">
                  <w:rPr>
                    <w:rFonts w:ascii="Cambria Math"/>
                    <w:lang w:val="uk-UA"/>
                  </w:rPr>
                </w:rPrChange>
              </w:rPr>
              <m:t>епр</m:t>
            </m:r>
            <m:r>
              <w:rPr>
                <w:rFonts w:ascii="Cambria Math"/>
                <w:lang w:val="uk-UA"/>
                <w:rPrChange w:id="6293" w:author="Ярмола Юрій Юрійович" w:date="2025-05-30T01:12:00Z">
                  <w:rPr>
                    <w:rFonts w:ascii="Cambria Math"/>
                    <w:lang w:val="uk-UA"/>
                  </w:rPr>
                </w:rPrChange>
              </w:rPr>
              <m:t>v</m:t>
            </m:r>
          </m:sub>
        </m:sSub>
        <m:r>
          <w:rPr>
            <w:rFonts w:ascii="Cambria Math"/>
            <w:lang w:val="uk-UA"/>
            <w:rPrChange w:id="6294" w:author="Ярмола Юрій Юрійович" w:date="2025-05-30T01:12:00Z">
              <w:rPr>
                <w:rFonts w:ascii="Cambria Math"/>
                <w:lang w:val="uk-UA"/>
              </w:rPr>
            </w:rPrChange>
          </w:rPr>
          <m:t>=</m:t>
        </m:r>
        <m:nary>
          <m:naryPr>
            <m:chr m:val="∑"/>
            <m:ctrlPr>
              <w:rPr>
                <w:rFonts w:ascii="Cambria Math" w:hAnsi="Cambria Math"/>
                <w:i/>
                <w:lang w:val="uk-UA"/>
                <w:rPrChange w:id="6295" w:author="Ярмола Юрій Юрійович" w:date="2025-05-30T01:12:00Z">
                  <w:rPr>
                    <w:rFonts w:ascii="Cambria Math" w:hAnsi="Cambria Math"/>
                    <w:i/>
                    <w:lang w:val="uk-UA"/>
                  </w:rPr>
                </w:rPrChange>
              </w:rPr>
            </m:ctrlPr>
          </m:naryPr>
          <m:sub>
            <m:r>
              <w:rPr>
                <w:rFonts w:ascii="Cambria Math"/>
                <w:lang w:val="uk-UA"/>
                <w:rPrChange w:id="6296" w:author="Ярмола Юрій Юрійович" w:date="2025-05-30T01:12:00Z">
                  <w:rPr>
                    <w:rFonts w:ascii="Cambria Math"/>
                    <w:lang w:val="uk-UA"/>
                  </w:rPr>
                </w:rPrChange>
              </w:rPr>
              <m:t>t=0</m:t>
            </m:r>
          </m:sub>
          <m:sup>
            <m:r>
              <w:rPr>
                <w:rFonts w:ascii="Cambria Math"/>
                <w:lang w:val="uk-UA"/>
                <w:rPrChange w:id="6297" w:author="Ярмола Юрій Юрійович" w:date="2025-05-30T01:12:00Z">
                  <w:rPr>
                    <w:rFonts w:ascii="Cambria Math"/>
                    <w:lang w:val="uk-UA"/>
                  </w:rPr>
                </w:rPrChange>
              </w:rPr>
              <m:t>T</m:t>
            </m:r>
          </m:sup>
          <m:e>
            <m:f>
              <m:fPr>
                <m:ctrlPr>
                  <w:rPr>
                    <w:rFonts w:ascii="Cambria Math" w:hAnsi="Cambria Math"/>
                    <w:i/>
                    <w:lang w:val="uk-UA"/>
                    <w:rPrChange w:id="6298" w:author="Ярмола Юрій Юрійович" w:date="2025-05-30T01:12:00Z">
                      <w:rPr>
                        <w:rFonts w:ascii="Cambria Math" w:hAnsi="Cambria Math"/>
                        <w:i/>
                        <w:lang w:val="uk-UA"/>
                      </w:rPr>
                    </w:rPrChange>
                  </w:rPr>
                </m:ctrlPr>
              </m:fPr>
              <m:num>
                <m:sSub>
                  <m:sSubPr>
                    <m:ctrlPr>
                      <w:rPr>
                        <w:rFonts w:ascii="Cambria Math" w:hAnsi="Cambria Math"/>
                        <w:i/>
                        <w:lang w:val="uk-UA"/>
                        <w:rPrChange w:id="6299" w:author="Ярмола Юрій Юрійович" w:date="2025-05-30T01:12:00Z">
                          <w:rPr>
                            <w:rFonts w:ascii="Cambria Math" w:hAnsi="Cambria Math"/>
                            <w:i/>
                            <w:lang w:val="uk-UA"/>
                          </w:rPr>
                        </w:rPrChange>
                      </w:rPr>
                    </m:ctrlPr>
                  </m:sSubPr>
                  <m:e>
                    <m:r>
                      <w:rPr>
                        <w:rFonts w:ascii="Cambria Math"/>
                        <w:lang w:val="uk-UA"/>
                        <w:rPrChange w:id="6300" w:author="Ярмола Юрій Юрійович" w:date="2025-05-30T01:12:00Z">
                          <w:rPr>
                            <w:rFonts w:ascii="Cambria Math"/>
                            <w:lang w:val="uk-UA"/>
                          </w:rPr>
                        </w:rPrChange>
                      </w:rPr>
                      <m:t>B</m:t>
                    </m:r>
                  </m:e>
                  <m:sub>
                    <m:r>
                      <w:rPr>
                        <w:rFonts w:ascii="Cambria Math"/>
                        <w:lang w:val="uk-UA"/>
                        <w:rPrChange w:id="6301" w:author="Ярмола Юрій Юрійович" w:date="2025-05-30T01:12:00Z">
                          <w:rPr>
                            <w:rFonts w:ascii="Cambria Math"/>
                            <w:lang w:val="uk-UA"/>
                          </w:rPr>
                        </w:rPrChange>
                      </w:rPr>
                      <m:t>eΠ</m:t>
                    </m:r>
                  </m:sub>
                </m:sSub>
              </m:num>
              <m:den>
                <m:r>
                  <w:rPr>
                    <w:rFonts w:ascii="Cambria Math"/>
                    <w:lang w:val="uk-UA"/>
                    <w:rPrChange w:id="6302" w:author="Ярмола Юрій Юрійович" w:date="2025-05-30T01:12:00Z">
                      <w:rPr>
                        <w:rFonts w:ascii="Cambria Math"/>
                        <w:lang w:val="uk-UA"/>
                      </w:rPr>
                    </w:rPrChange>
                  </w:rPr>
                  <m:t>(1+R</m:t>
                </m:r>
                <m:sSup>
                  <m:sSupPr>
                    <m:ctrlPr>
                      <w:rPr>
                        <w:rFonts w:ascii="Cambria Math" w:hAnsi="Cambria Math"/>
                        <w:i/>
                        <w:lang w:val="uk-UA"/>
                        <w:rPrChange w:id="6303" w:author="Ярмола Юрій Юрійович" w:date="2025-05-30T01:12:00Z">
                          <w:rPr>
                            <w:rFonts w:ascii="Cambria Math" w:hAnsi="Cambria Math"/>
                            <w:i/>
                            <w:lang w:val="uk-UA"/>
                          </w:rPr>
                        </w:rPrChange>
                      </w:rPr>
                    </m:ctrlPr>
                  </m:sSupPr>
                  <m:e>
                    <m:r>
                      <w:rPr>
                        <w:rFonts w:ascii="Cambria Math"/>
                        <w:lang w:val="uk-UA"/>
                        <w:rPrChange w:id="6304" w:author="Ярмола Юрій Юрійович" w:date="2025-05-30T01:12:00Z">
                          <w:rPr>
                            <w:rFonts w:ascii="Cambria Math"/>
                            <w:lang w:val="uk-UA"/>
                          </w:rPr>
                        </w:rPrChange>
                      </w:rPr>
                      <m:t>)</m:t>
                    </m:r>
                  </m:e>
                  <m:sup>
                    <m:r>
                      <w:rPr>
                        <w:rFonts w:ascii="Cambria Math"/>
                        <w:lang w:val="uk-UA"/>
                        <w:rPrChange w:id="6305" w:author="Ярмола Юрій Юрійович" w:date="2025-05-30T01:12:00Z">
                          <w:rPr>
                            <w:rFonts w:ascii="Cambria Math"/>
                            <w:lang w:val="uk-UA"/>
                          </w:rPr>
                        </w:rPrChange>
                      </w:rPr>
                      <m:t>t</m:t>
                    </m:r>
                  </m:sup>
                </m:sSup>
              </m:den>
            </m:f>
          </m:e>
        </m:nary>
      </m:oMath>
      <w:r w:rsidR="00365B7F" w:rsidRPr="00874D62">
        <w:rPr>
          <w:lang w:val="uk-UA"/>
          <w:rPrChange w:id="6306" w:author="Ярмола Юрій Юрійович" w:date="2025-05-30T01:12:00Z">
            <w:rPr>
              <w:lang w:val="uk-UA"/>
            </w:rPr>
          </w:rPrChange>
        </w:rPr>
        <w:t xml:space="preserve">                                             (4.19)</w:t>
      </w:r>
    </w:p>
    <w:p w14:paraId="133C588D" w14:textId="77777777" w:rsidR="00365B7F" w:rsidRPr="00874D62" w:rsidRDefault="00365B7F">
      <w:pPr>
        <w:spacing w:line="360" w:lineRule="auto"/>
        <w:ind w:firstLine="708"/>
        <w:rPr>
          <w:lang w:val="uk-UA"/>
          <w:rPrChange w:id="6307" w:author="Ярмола Юрій Юрійович" w:date="2025-05-30T01:12:00Z">
            <w:rPr>
              <w:lang w:val="uk-UA"/>
            </w:rPr>
          </w:rPrChange>
        </w:rPr>
      </w:pPr>
      <w:r w:rsidRPr="00874D62">
        <w:rPr>
          <w:lang w:val="uk-UA"/>
          <w:rPrChange w:id="6308" w:author="Ярмола Юрій Юрійович" w:date="2025-05-30T01:12:00Z">
            <w:rPr>
              <w:lang w:val="uk-UA"/>
            </w:rPr>
          </w:rPrChange>
        </w:rPr>
        <w:t xml:space="preserve">де </w:t>
      </w:r>
      <w:proofErr w:type="spellStart"/>
      <w:r w:rsidRPr="00874D62">
        <w:rPr>
          <w:lang w:val="uk-UA"/>
          <w:rPrChange w:id="6309" w:author="Ярмола Юрій Юрійович" w:date="2025-05-30T01:12:00Z">
            <w:rPr>
              <w:lang w:val="uk-UA"/>
            </w:rPr>
          </w:rPrChange>
        </w:rPr>
        <w:t>В</w:t>
      </w:r>
      <w:r w:rsidRPr="00874D62">
        <w:rPr>
          <w:vertAlign w:val="subscript"/>
          <w:lang w:val="uk-UA"/>
          <w:rPrChange w:id="6310" w:author="Ярмола Юрій Юрійович" w:date="2025-05-30T01:12:00Z">
            <w:rPr>
              <w:vertAlign w:val="subscript"/>
              <w:lang w:val="uk-UA"/>
            </w:rPr>
          </w:rPrChange>
        </w:rPr>
        <w:t>еп</w:t>
      </w:r>
      <w:proofErr w:type="spellEnd"/>
      <w:r w:rsidRPr="00874D62">
        <w:rPr>
          <w:lang w:val="uk-UA"/>
          <w:rPrChange w:id="6311" w:author="Ярмола Юрій Юрійович" w:date="2025-05-30T01:12:00Z">
            <w:rPr>
              <w:lang w:val="uk-UA"/>
            </w:rPr>
          </w:rPrChange>
        </w:rPr>
        <w:t xml:space="preserve"> - річні експлуатаційні витрати, грн.;</w:t>
      </w:r>
    </w:p>
    <w:p w14:paraId="0D1DC3DC" w14:textId="77777777" w:rsidR="00F8296B" w:rsidRPr="00874D62" w:rsidRDefault="00F8296B">
      <w:pPr>
        <w:spacing w:line="360" w:lineRule="auto"/>
        <w:rPr>
          <w:lang w:val="uk-UA"/>
          <w:rPrChange w:id="6312" w:author="Ярмола Юрій Юрійович" w:date="2025-05-30T01:12:00Z">
            <w:rPr>
              <w:lang w:val="uk-UA"/>
            </w:rPr>
          </w:rPrChange>
        </w:rPr>
        <w:sectPr w:rsidR="00F8296B" w:rsidRPr="00874D62">
          <w:type w:val="continuous"/>
          <w:pgSz w:w="11909" w:h="16834"/>
          <w:pgMar w:top="1247" w:right="1531" w:bottom="1701" w:left="794" w:header="708" w:footer="708" w:gutter="0"/>
          <w:cols w:space="720"/>
        </w:sectPr>
      </w:pPr>
    </w:p>
    <w:p w14:paraId="49EF8FF6" w14:textId="77777777" w:rsidR="00365B7F" w:rsidRPr="00874D62" w:rsidRDefault="00365B7F">
      <w:pPr>
        <w:spacing w:line="360" w:lineRule="auto"/>
        <w:ind w:firstLine="708"/>
        <w:rPr>
          <w:lang w:val="uk-UA"/>
          <w:rPrChange w:id="6313" w:author="Ярмола Юрій Юрійович" w:date="2025-05-30T01:12:00Z">
            <w:rPr>
              <w:lang w:val="uk-UA"/>
            </w:rPr>
          </w:rPrChange>
        </w:rPr>
      </w:pPr>
      <w:r w:rsidRPr="00874D62">
        <w:rPr>
          <w:lang w:val="uk-UA"/>
          <w:rPrChange w:id="6314" w:author="Ярмола Юрій Юрійович" w:date="2025-05-30T01:12:00Z">
            <w:rPr>
              <w:lang w:val="uk-UA"/>
            </w:rPr>
          </w:rPrChange>
        </w:rPr>
        <w:t xml:space="preserve">T - строк служби проектного рішення, років; </w:t>
      </w:r>
    </w:p>
    <w:p w14:paraId="06729D53" w14:textId="77777777" w:rsidR="00365B7F" w:rsidRPr="00874D62" w:rsidRDefault="00365B7F">
      <w:pPr>
        <w:spacing w:line="360" w:lineRule="auto"/>
        <w:ind w:firstLine="708"/>
        <w:rPr>
          <w:lang w:val="uk-UA"/>
          <w:rPrChange w:id="6315" w:author="Ярмола Юрій Юрійович" w:date="2025-05-30T01:12:00Z">
            <w:rPr>
              <w:lang w:val="uk-UA"/>
            </w:rPr>
          </w:rPrChange>
        </w:rPr>
      </w:pPr>
      <w:r w:rsidRPr="00874D62">
        <w:rPr>
          <w:lang w:val="uk-UA"/>
          <w:rPrChange w:id="6316" w:author="Ярмола Юрій Юрійович" w:date="2025-05-30T01:12:00Z">
            <w:rPr>
              <w:lang w:val="uk-UA"/>
            </w:rPr>
          </w:rPrChange>
        </w:rPr>
        <w:t xml:space="preserve">R - річна ставка дисконтування (приймається у розмірі 12%). </w:t>
      </w:r>
    </w:p>
    <w:p w14:paraId="760A1B2B" w14:textId="77777777" w:rsidR="00365B7F" w:rsidRPr="00874D62" w:rsidRDefault="00365B7F">
      <w:pPr>
        <w:spacing w:line="360" w:lineRule="auto"/>
        <w:rPr>
          <w:lang w:val="uk-UA"/>
          <w:rPrChange w:id="6317" w:author="Ярмола Юрій Юрійович" w:date="2025-05-30T01:12:00Z">
            <w:rPr>
              <w:lang w:val="uk-UA"/>
            </w:rPr>
          </w:rPrChange>
        </w:rPr>
      </w:pPr>
    </w:p>
    <w:p w14:paraId="19CD13D6" w14:textId="24E7383C" w:rsidR="00365B7F" w:rsidRPr="00874D62" w:rsidRDefault="001D36AF">
      <w:pPr>
        <w:spacing w:line="360" w:lineRule="auto"/>
        <w:rPr>
          <w:lang w:val="uk-UA"/>
          <w:rPrChange w:id="6318" w:author="Ярмола Юрій Юрійович" w:date="2025-05-30T01:12:00Z">
            <w:rPr>
              <w:lang w:val="uk-UA"/>
            </w:rPr>
          </w:rPrChange>
        </w:rPr>
      </w:pPr>
      <m:oMath>
        <m:sSub>
          <m:sSubPr>
            <m:ctrlPr>
              <w:rPr>
                <w:rFonts w:ascii="Cambria Math" w:hAnsi="Cambria Math"/>
                <w:i/>
                <w:lang w:val="uk-UA"/>
                <w:rPrChange w:id="6319" w:author="Ярмола Юрій Юрійович" w:date="2025-05-30T01:12:00Z">
                  <w:rPr>
                    <w:rFonts w:ascii="Cambria Math" w:hAnsi="Cambria Math"/>
                    <w:i/>
                    <w:lang w:val="uk-UA"/>
                  </w:rPr>
                </w:rPrChange>
              </w:rPr>
            </m:ctrlPr>
          </m:sSubPr>
          <m:e>
            <m:r>
              <w:rPr>
                <w:rFonts w:ascii="Cambria Math"/>
                <w:lang w:val="uk-UA"/>
                <w:rPrChange w:id="6320" w:author="Ярмола Юрій Юрійович" w:date="2025-05-30T01:12:00Z">
                  <w:rPr>
                    <w:rFonts w:ascii="Cambria Math"/>
                    <w:lang w:val="uk-UA"/>
                  </w:rPr>
                </w:rPrChange>
              </w:rPr>
              <m:t>B</m:t>
            </m:r>
          </m:e>
          <m:sub>
            <m:r>
              <w:rPr>
                <w:rFonts w:ascii="Cambria Math"/>
                <w:lang w:val="uk-UA"/>
                <w:rPrChange w:id="6321" w:author="Ярмола Юрій Юрійович" w:date="2025-05-30T01:12:00Z">
                  <w:rPr>
                    <w:rFonts w:ascii="Cambria Math"/>
                    <w:lang w:val="uk-UA"/>
                  </w:rPr>
                </w:rPrChange>
              </w:rPr>
              <m:t>eπpv</m:t>
            </m:r>
            <m:r>
              <w:rPr>
                <w:rFonts w:ascii="Cambria Math"/>
                <w:lang w:val="uk-UA"/>
                <w:rPrChange w:id="6322" w:author="Ярмола Юрій Юрійович" w:date="2025-05-30T01:12:00Z">
                  <w:rPr>
                    <w:rFonts w:ascii="Cambria Math"/>
                    <w:lang w:val="uk-UA"/>
                  </w:rPr>
                </w:rPrChange>
              </w:rPr>
              <m:t>п</m:t>
            </m:r>
          </m:sub>
        </m:sSub>
        <m:r>
          <w:rPr>
            <w:rFonts w:ascii="Cambria Math"/>
            <w:lang w:val="uk-UA"/>
            <w:rPrChange w:id="6323" w:author="Ярмола Юрій Юрійович" w:date="2025-05-30T01:12:00Z">
              <w:rPr>
                <w:rFonts w:ascii="Cambria Math"/>
                <w:lang w:val="uk-UA"/>
              </w:rPr>
            </w:rPrChange>
          </w:rPr>
          <m:t>=</m:t>
        </m:r>
        <m:nary>
          <m:naryPr>
            <m:chr m:val="∑"/>
            <m:ctrlPr>
              <w:rPr>
                <w:rFonts w:ascii="Cambria Math" w:hAnsi="Cambria Math"/>
                <w:i/>
                <w:lang w:val="uk-UA"/>
                <w:rPrChange w:id="6324" w:author="Ярмола Юрій Юрійович" w:date="2025-05-30T01:12:00Z">
                  <w:rPr>
                    <w:rFonts w:ascii="Cambria Math" w:hAnsi="Cambria Math"/>
                    <w:i/>
                    <w:lang w:val="uk-UA"/>
                  </w:rPr>
                </w:rPrChange>
              </w:rPr>
            </m:ctrlPr>
          </m:naryPr>
          <m:sub>
            <m:r>
              <w:rPr>
                <w:rFonts w:ascii="Cambria Math"/>
                <w:lang w:val="uk-UA"/>
                <w:rPrChange w:id="6325" w:author="Ярмола Юрій Юрійович" w:date="2025-05-30T01:12:00Z">
                  <w:rPr>
                    <w:rFonts w:ascii="Cambria Math"/>
                    <w:lang w:val="uk-UA"/>
                  </w:rPr>
                </w:rPrChange>
              </w:rPr>
              <m:t>t=1</m:t>
            </m:r>
          </m:sub>
          <m:sup>
            <m:r>
              <w:rPr>
                <w:rFonts w:ascii="Cambria Math"/>
                <w:lang w:val="uk-UA"/>
                <w:rPrChange w:id="6326" w:author="Ярмола Юрій Юрійович" w:date="2025-05-30T01:12:00Z">
                  <w:rPr>
                    <w:rFonts w:ascii="Cambria Math"/>
                    <w:lang w:val="uk-UA"/>
                  </w:rPr>
                </w:rPrChange>
              </w:rPr>
              <m:t>5</m:t>
            </m:r>
          </m:sup>
          <m:e>
            <m:f>
              <m:fPr>
                <m:ctrlPr>
                  <w:rPr>
                    <w:rFonts w:ascii="Cambria Math" w:hAnsi="Cambria Math"/>
                    <w:i/>
                    <w:lang w:val="uk-UA"/>
                    <w:rPrChange w:id="6327" w:author="Ярмола Юрій Юрійович" w:date="2025-05-30T01:12:00Z">
                      <w:rPr>
                        <w:rFonts w:ascii="Cambria Math" w:hAnsi="Cambria Math"/>
                        <w:i/>
                        <w:lang w:val="uk-UA"/>
                      </w:rPr>
                    </w:rPrChange>
                  </w:rPr>
                </m:ctrlPr>
              </m:fPr>
              <m:num>
                <m:r>
                  <w:rPr>
                    <w:rFonts w:ascii="Cambria Math"/>
                    <w:lang w:val="uk-UA"/>
                    <w:rPrChange w:id="6328" w:author="Ярмола Юрій Юрійович" w:date="2025-05-30T01:12:00Z">
                      <w:rPr>
                        <w:rFonts w:ascii="Cambria Math"/>
                        <w:lang w:val="uk-UA"/>
                      </w:rPr>
                    </w:rPrChange>
                  </w:rPr>
                  <m:t>28602,0</m:t>
                </m:r>
              </m:num>
              <m:den>
                <m:r>
                  <w:rPr>
                    <w:rFonts w:ascii="Cambria Math"/>
                    <w:lang w:val="uk-UA"/>
                    <w:rPrChange w:id="6329" w:author="Ярмола Юрій Юрійович" w:date="2025-05-30T01:12:00Z">
                      <w:rPr>
                        <w:rFonts w:ascii="Cambria Math"/>
                        <w:lang w:val="uk-UA"/>
                      </w:rPr>
                    </w:rPrChange>
                  </w:rPr>
                  <m:t>(1+0,12</m:t>
                </m:r>
                <m:sSup>
                  <m:sSupPr>
                    <m:ctrlPr>
                      <w:rPr>
                        <w:rFonts w:ascii="Cambria Math" w:hAnsi="Cambria Math"/>
                        <w:i/>
                        <w:lang w:val="uk-UA"/>
                        <w:rPrChange w:id="6330" w:author="Ярмола Юрій Юрійович" w:date="2025-05-30T01:12:00Z">
                          <w:rPr>
                            <w:rFonts w:ascii="Cambria Math" w:hAnsi="Cambria Math"/>
                            <w:i/>
                            <w:lang w:val="uk-UA"/>
                          </w:rPr>
                        </w:rPrChange>
                      </w:rPr>
                    </m:ctrlPr>
                  </m:sSupPr>
                  <m:e>
                    <m:r>
                      <w:rPr>
                        <w:rFonts w:ascii="Cambria Math"/>
                        <w:lang w:val="uk-UA"/>
                        <w:rPrChange w:id="6331" w:author="Ярмола Юрій Юрійович" w:date="2025-05-30T01:12:00Z">
                          <w:rPr>
                            <w:rFonts w:ascii="Cambria Math"/>
                            <w:lang w:val="uk-UA"/>
                          </w:rPr>
                        </w:rPrChange>
                      </w:rPr>
                      <m:t>)</m:t>
                    </m:r>
                  </m:e>
                  <m:sup>
                    <m:r>
                      <w:rPr>
                        <w:rFonts w:ascii="Cambria Math"/>
                        <w:lang w:val="uk-UA"/>
                        <w:rPrChange w:id="6332" w:author="Ярмола Юрій Юрійович" w:date="2025-05-30T01:12:00Z">
                          <w:rPr>
                            <w:rFonts w:ascii="Cambria Math"/>
                            <w:lang w:val="uk-UA"/>
                          </w:rPr>
                        </w:rPrChange>
                      </w:rPr>
                      <m:t>t</m:t>
                    </m:r>
                  </m:sup>
                </m:sSup>
              </m:den>
            </m:f>
            <m:r>
              <w:rPr>
                <w:rFonts w:ascii="Cambria Math"/>
                <w:lang w:val="uk-UA"/>
                <w:rPrChange w:id="6333" w:author="Ярмола Юрій Юрійович" w:date="2025-05-30T01:12:00Z">
                  <w:rPr>
                    <w:rFonts w:ascii="Cambria Math"/>
                    <w:lang w:val="uk-UA"/>
                  </w:rPr>
                </w:rPrChange>
              </w:rPr>
              <m:t>=28602,0</m:t>
            </m:r>
            <m:r>
              <w:rPr>
                <w:rFonts w:ascii="Cambria Math"/>
                <w:lang w:val="uk-UA"/>
                <w:rPrChange w:id="6334" w:author="Ярмола Юрій Юрійович" w:date="2025-05-30T01:12:00Z">
                  <w:rPr>
                    <w:rFonts w:ascii="Cambria Math"/>
                    <w:lang w:val="uk-UA"/>
                  </w:rPr>
                </w:rPrChange>
              </w:rPr>
              <m:t>×</m:t>
            </m:r>
            <m:r>
              <w:rPr>
                <w:rFonts w:ascii="Cambria Math"/>
                <w:lang w:val="uk-UA"/>
                <w:rPrChange w:id="6335" w:author="Ярмола Юрій Юрійович" w:date="2025-05-30T01:12:00Z">
                  <w:rPr>
                    <w:rFonts w:ascii="Cambria Math"/>
                    <w:lang w:val="uk-UA"/>
                  </w:rPr>
                </w:rPrChange>
              </w:rPr>
              <m:t>3,605=103110,21</m:t>
            </m:r>
          </m:e>
        </m:nary>
      </m:oMath>
      <w:r w:rsidR="00234CC5" w:rsidRPr="00874D62">
        <w:rPr>
          <w:lang w:val="uk-UA"/>
          <w:rPrChange w:id="6336" w:author="Ярмола Юрій Юрійович" w:date="2025-05-30T01:12:00Z">
            <w:rPr>
              <w:lang w:val="uk-UA"/>
            </w:rPr>
          </w:rPrChange>
        </w:rPr>
        <w:t xml:space="preserve"> </w:t>
      </w:r>
      <w:r w:rsidR="00365B7F" w:rsidRPr="00874D62">
        <w:rPr>
          <w:lang w:val="uk-UA"/>
          <w:rPrChange w:id="6337" w:author="Ярмола Юрій Юрійович" w:date="2025-05-30T01:12:00Z">
            <w:rPr>
              <w:lang w:val="uk-UA"/>
            </w:rPr>
          </w:rPrChange>
        </w:rPr>
        <w:t>( грн)</w:t>
      </w:r>
    </w:p>
    <w:p w14:paraId="6B7EC372" w14:textId="25008E62" w:rsidR="00365B7F" w:rsidRPr="00874D62" w:rsidRDefault="001D36AF">
      <w:pPr>
        <w:spacing w:line="360" w:lineRule="auto"/>
        <w:rPr>
          <w:lang w:val="uk-UA"/>
          <w:rPrChange w:id="6338" w:author="Ярмола Юрій Юрійович" w:date="2025-05-30T01:12:00Z">
            <w:rPr>
              <w:lang w:val="uk-UA"/>
            </w:rPr>
          </w:rPrChange>
        </w:rPr>
      </w:pPr>
      <m:oMath>
        <m:sSub>
          <m:sSubPr>
            <m:ctrlPr>
              <w:rPr>
                <w:rFonts w:ascii="Cambria Math" w:hAnsi="Cambria Math"/>
                <w:i/>
                <w:lang w:val="uk-UA"/>
                <w:rPrChange w:id="6339" w:author="Ярмола Юрій Юрійович" w:date="2025-05-30T01:12:00Z">
                  <w:rPr>
                    <w:rFonts w:ascii="Cambria Math" w:hAnsi="Cambria Math"/>
                    <w:i/>
                    <w:lang w:val="uk-UA"/>
                  </w:rPr>
                </w:rPrChange>
              </w:rPr>
            </m:ctrlPr>
          </m:sSubPr>
          <m:e>
            <m:r>
              <w:rPr>
                <w:rFonts w:ascii="Cambria Math"/>
                <w:lang w:val="uk-UA"/>
                <w:rPrChange w:id="6340" w:author="Ярмола Юрій Юрійович" w:date="2025-05-30T01:12:00Z">
                  <w:rPr>
                    <w:rFonts w:ascii="Cambria Math"/>
                    <w:lang w:val="uk-UA"/>
                  </w:rPr>
                </w:rPrChange>
              </w:rPr>
              <m:t>B</m:t>
            </m:r>
          </m:e>
          <m:sub>
            <m:r>
              <w:rPr>
                <w:rFonts w:ascii="Cambria Math"/>
                <w:lang w:val="uk-UA"/>
                <w:rPrChange w:id="6341" w:author="Ярмола Юрій Юрійович" w:date="2025-05-30T01:12:00Z">
                  <w:rPr>
                    <w:rFonts w:ascii="Cambria Math"/>
                    <w:lang w:val="uk-UA"/>
                  </w:rPr>
                </w:rPrChange>
              </w:rPr>
              <m:t>eπpv</m:t>
            </m:r>
            <m:r>
              <w:rPr>
                <w:rFonts w:ascii="Cambria Math"/>
                <w:lang w:val="uk-UA"/>
                <w:rPrChange w:id="6342" w:author="Ярмола Юрій Юрійович" w:date="2025-05-30T01:12:00Z">
                  <w:rPr>
                    <w:rFonts w:ascii="Cambria Math"/>
                    <w:lang w:val="uk-UA"/>
                  </w:rPr>
                </w:rPrChange>
              </w:rPr>
              <m:t>а</m:t>
            </m:r>
          </m:sub>
        </m:sSub>
        <m:r>
          <w:rPr>
            <w:rFonts w:ascii="Cambria Math"/>
            <w:lang w:val="uk-UA"/>
            <w:rPrChange w:id="6343" w:author="Ярмола Юрій Юрійович" w:date="2025-05-30T01:12:00Z">
              <w:rPr>
                <w:rFonts w:ascii="Cambria Math"/>
                <w:lang w:val="uk-UA"/>
              </w:rPr>
            </w:rPrChange>
          </w:rPr>
          <m:t>=</m:t>
        </m:r>
        <m:nary>
          <m:naryPr>
            <m:chr m:val="∑"/>
            <m:ctrlPr>
              <w:rPr>
                <w:rFonts w:ascii="Cambria Math" w:hAnsi="Cambria Math"/>
                <w:i/>
                <w:lang w:val="uk-UA"/>
                <w:rPrChange w:id="6344" w:author="Ярмола Юрій Юрійович" w:date="2025-05-30T01:12:00Z">
                  <w:rPr>
                    <w:rFonts w:ascii="Cambria Math" w:hAnsi="Cambria Math"/>
                    <w:i/>
                    <w:lang w:val="uk-UA"/>
                  </w:rPr>
                </w:rPrChange>
              </w:rPr>
            </m:ctrlPr>
          </m:naryPr>
          <m:sub>
            <m:r>
              <w:rPr>
                <w:rFonts w:ascii="Cambria Math"/>
                <w:lang w:val="uk-UA"/>
                <w:rPrChange w:id="6345" w:author="Ярмола Юрій Юрійович" w:date="2025-05-30T01:12:00Z">
                  <w:rPr>
                    <w:rFonts w:ascii="Cambria Math"/>
                    <w:lang w:val="uk-UA"/>
                  </w:rPr>
                </w:rPrChange>
              </w:rPr>
              <m:t>t=1</m:t>
            </m:r>
          </m:sub>
          <m:sup>
            <m:r>
              <w:rPr>
                <w:rFonts w:ascii="Cambria Math"/>
                <w:lang w:val="uk-UA"/>
                <w:rPrChange w:id="6346" w:author="Ярмола Юрій Юрійович" w:date="2025-05-30T01:12:00Z">
                  <w:rPr>
                    <w:rFonts w:ascii="Cambria Math"/>
                    <w:lang w:val="uk-UA"/>
                  </w:rPr>
                </w:rPrChange>
              </w:rPr>
              <m:t>5</m:t>
            </m:r>
          </m:sup>
          <m:e>
            <m:f>
              <m:fPr>
                <m:ctrlPr>
                  <w:rPr>
                    <w:rFonts w:ascii="Cambria Math" w:hAnsi="Cambria Math"/>
                    <w:i/>
                    <w:lang w:val="uk-UA"/>
                    <w:rPrChange w:id="6347" w:author="Ярмола Юрій Юрійович" w:date="2025-05-30T01:12:00Z">
                      <w:rPr>
                        <w:rFonts w:ascii="Cambria Math" w:hAnsi="Cambria Math"/>
                        <w:i/>
                        <w:lang w:val="uk-UA"/>
                      </w:rPr>
                    </w:rPrChange>
                  </w:rPr>
                </m:ctrlPr>
              </m:fPr>
              <m:num>
                <m:r>
                  <w:rPr>
                    <w:rFonts w:ascii="Cambria Math"/>
                    <w:lang w:val="uk-UA"/>
                    <w:rPrChange w:id="6348" w:author="Ярмола Юрій Юрійович" w:date="2025-05-30T01:12:00Z">
                      <w:rPr>
                        <w:rFonts w:ascii="Cambria Math"/>
                        <w:lang w:val="uk-UA"/>
                      </w:rPr>
                    </w:rPrChange>
                  </w:rPr>
                  <m:t>42915,6</m:t>
                </m:r>
              </m:num>
              <m:den>
                <m:r>
                  <w:rPr>
                    <w:rFonts w:ascii="Cambria Math"/>
                    <w:lang w:val="uk-UA"/>
                    <w:rPrChange w:id="6349" w:author="Ярмола Юрій Юрійович" w:date="2025-05-30T01:12:00Z">
                      <w:rPr>
                        <w:rFonts w:ascii="Cambria Math"/>
                        <w:lang w:val="uk-UA"/>
                      </w:rPr>
                    </w:rPrChange>
                  </w:rPr>
                  <m:t>(1+0,12</m:t>
                </m:r>
                <m:sSup>
                  <m:sSupPr>
                    <m:ctrlPr>
                      <w:rPr>
                        <w:rFonts w:ascii="Cambria Math" w:hAnsi="Cambria Math"/>
                        <w:i/>
                        <w:lang w:val="uk-UA"/>
                        <w:rPrChange w:id="6350" w:author="Ярмола Юрій Юрійович" w:date="2025-05-30T01:12:00Z">
                          <w:rPr>
                            <w:rFonts w:ascii="Cambria Math" w:hAnsi="Cambria Math"/>
                            <w:i/>
                            <w:lang w:val="uk-UA"/>
                          </w:rPr>
                        </w:rPrChange>
                      </w:rPr>
                    </m:ctrlPr>
                  </m:sSupPr>
                  <m:e>
                    <m:r>
                      <w:rPr>
                        <w:rFonts w:ascii="Cambria Math"/>
                        <w:lang w:val="uk-UA"/>
                        <w:rPrChange w:id="6351" w:author="Ярмола Юрій Юрійович" w:date="2025-05-30T01:12:00Z">
                          <w:rPr>
                            <w:rFonts w:ascii="Cambria Math"/>
                            <w:lang w:val="uk-UA"/>
                          </w:rPr>
                        </w:rPrChange>
                      </w:rPr>
                      <m:t>)</m:t>
                    </m:r>
                  </m:e>
                  <m:sup>
                    <m:r>
                      <w:rPr>
                        <w:rFonts w:ascii="Cambria Math"/>
                        <w:lang w:val="uk-UA"/>
                        <w:rPrChange w:id="6352" w:author="Ярмола Юрій Юрійович" w:date="2025-05-30T01:12:00Z">
                          <w:rPr>
                            <w:rFonts w:ascii="Cambria Math"/>
                            <w:lang w:val="uk-UA"/>
                          </w:rPr>
                        </w:rPrChange>
                      </w:rPr>
                      <m:t>t</m:t>
                    </m:r>
                  </m:sup>
                </m:sSup>
              </m:den>
            </m:f>
            <m:r>
              <w:rPr>
                <w:rFonts w:ascii="Cambria Math"/>
                <w:lang w:val="uk-UA"/>
                <w:rPrChange w:id="6353" w:author="Ярмола Юрій Юрійович" w:date="2025-05-30T01:12:00Z">
                  <w:rPr>
                    <w:rFonts w:ascii="Cambria Math"/>
                    <w:lang w:val="uk-UA"/>
                  </w:rPr>
                </w:rPrChange>
              </w:rPr>
              <m:t>=42915,6</m:t>
            </m:r>
            <m:r>
              <w:rPr>
                <w:rFonts w:ascii="Cambria Math"/>
                <w:lang w:val="uk-UA"/>
                <w:rPrChange w:id="6354" w:author="Ярмола Юрій Юрійович" w:date="2025-05-30T01:12:00Z">
                  <w:rPr>
                    <w:rFonts w:ascii="Cambria Math"/>
                    <w:lang w:val="uk-UA"/>
                  </w:rPr>
                </w:rPrChange>
              </w:rPr>
              <m:t>×</m:t>
            </m:r>
            <m:r>
              <w:rPr>
                <w:rFonts w:ascii="Cambria Math"/>
                <w:lang w:val="uk-UA"/>
                <w:rPrChange w:id="6355" w:author="Ярмола Юрій Юрійович" w:date="2025-05-30T01:12:00Z">
                  <w:rPr>
                    <w:rFonts w:ascii="Cambria Math"/>
                    <w:lang w:val="uk-UA"/>
                  </w:rPr>
                </w:rPrChange>
              </w:rPr>
              <m:t>3,605=154710,73</m:t>
            </m:r>
          </m:e>
        </m:nary>
      </m:oMath>
      <w:r w:rsidR="00234CC5" w:rsidRPr="00874D62">
        <w:rPr>
          <w:lang w:val="uk-UA"/>
          <w:rPrChange w:id="6356" w:author="Ярмола Юрій Юрійович" w:date="2025-05-30T01:12:00Z">
            <w:rPr>
              <w:lang w:val="uk-UA"/>
            </w:rPr>
          </w:rPrChange>
        </w:rPr>
        <w:t xml:space="preserve"> </w:t>
      </w:r>
      <w:r w:rsidR="00365B7F" w:rsidRPr="00874D62">
        <w:rPr>
          <w:lang w:val="uk-UA"/>
          <w:rPrChange w:id="6357" w:author="Ярмола Юрій Юрійович" w:date="2025-05-30T01:12:00Z">
            <w:rPr>
              <w:lang w:val="uk-UA"/>
            </w:rPr>
          </w:rPrChange>
        </w:rPr>
        <w:t>(грн.)</w:t>
      </w:r>
    </w:p>
    <w:p w14:paraId="791CC9EC" w14:textId="77777777" w:rsidR="00365B7F" w:rsidRPr="00874D62" w:rsidRDefault="00365B7F">
      <w:pPr>
        <w:spacing w:line="360" w:lineRule="auto"/>
        <w:rPr>
          <w:lang w:val="uk-UA"/>
          <w:rPrChange w:id="6358" w:author="Ярмола Юрій Юрійович" w:date="2025-05-30T01:12:00Z">
            <w:rPr>
              <w:lang w:val="uk-UA"/>
            </w:rPr>
          </w:rPrChange>
        </w:rPr>
      </w:pPr>
    </w:p>
    <w:p w14:paraId="607B56F2" w14:textId="3DA054A7" w:rsidR="00365B7F" w:rsidRPr="00874D62" w:rsidRDefault="00365B7F">
      <w:pPr>
        <w:spacing w:line="360" w:lineRule="auto"/>
        <w:rPr>
          <w:lang w:val="uk-UA"/>
          <w:rPrChange w:id="6359" w:author="Ярмола Юрій Юрійович" w:date="2025-05-30T01:12:00Z">
            <w:rPr>
              <w:lang w:val="uk-UA"/>
            </w:rPr>
          </w:rPrChange>
        </w:rPr>
      </w:pPr>
      <w:proofErr w:type="spellStart"/>
      <w:r w:rsidRPr="00874D62">
        <w:rPr>
          <w:lang w:val="uk-UA"/>
          <w:rPrChange w:id="6360" w:author="Ярмола Юрій Юрійович" w:date="2025-05-30T01:12:00Z">
            <w:rPr>
              <w:lang w:val="uk-UA"/>
            </w:rPr>
          </w:rPrChange>
        </w:rPr>
        <w:lastRenderedPageBreak/>
        <w:t>Ц</w:t>
      </w:r>
      <w:r w:rsidRPr="00874D62">
        <w:rPr>
          <w:vertAlign w:val="subscript"/>
          <w:lang w:val="uk-UA"/>
          <w:rPrChange w:id="6361" w:author="Ярмола Юрій Юрійович" w:date="2025-05-30T01:12:00Z">
            <w:rPr>
              <w:vertAlign w:val="subscript"/>
              <w:lang w:val="uk-UA"/>
            </w:rPr>
          </w:rPrChange>
        </w:rPr>
        <w:t>сп</w:t>
      </w:r>
      <w:proofErr w:type="spellEnd"/>
      <w:r w:rsidRPr="00874D62">
        <w:rPr>
          <w:vertAlign w:val="subscript"/>
          <w:lang w:val="uk-UA"/>
          <w:rPrChange w:id="6362" w:author="Ярмола Юрій Юрійович" w:date="2025-05-30T01:12:00Z">
            <w:rPr>
              <w:vertAlign w:val="subscript"/>
              <w:lang w:val="uk-UA"/>
            </w:rPr>
          </w:rPrChange>
        </w:rPr>
        <w:t xml:space="preserve"> </w:t>
      </w:r>
      <w:r w:rsidRPr="00874D62">
        <w:rPr>
          <w:lang w:val="uk-UA"/>
          <w:rPrChange w:id="6363" w:author="Ярмола Юрій Юрійович" w:date="2025-05-30T01:12:00Z">
            <w:rPr>
              <w:lang w:val="uk-UA"/>
            </w:rPr>
          </w:rPrChange>
        </w:rPr>
        <w:t xml:space="preserve">= </w:t>
      </w:r>
      <w:ins w:id="6364" w:author="Ярмола Юрій Юрійович" w:date="2025-05-28T13:31:00Z">
        <w:r w:rsidR="005B72C0" w:rsidRPr="00874D62">
          <w:rPr>
            <w:lang w:val="uk-UA"/>
            <w:rPrChange w:id="6365" w:author="Ярмола Юрій Юрійович" w:date="2025-05-30T01:12:00Z">
              <w:rPr>
                <w:lang w:val="uk-UA"/>
              </w:rPr>
            </w:rPrChange>
          </w:rPr>
          <w:t>27627</w:t>
        </w:r>
      </w:ins>
      <w:del w:id="6366" w:author="Ярмола Юрій Юрійович" w:date="2025-05-28T13:31:00Z">
        <w:r w:rsidR="00FF6AAC" w:rsidRPr="00874D62" w:rsidDel="005B72C0">
          <w:rPr>
            <w:lang w:val="uk-UA"/>
            <w:rPrChange w:id="6367" w:author="Ярмола Юрій Юрійович" w:date="2025-05-30T01:12:00Z">
              <w:rPr>
                <w:lang w:val="uk-UA"/>
              </w:rPr>
            </w:rPrChange>
          </w:rPr>
          <w:delText xml:space="preserve">27518,4 </w:delText>
        </w:r>
      </w:del>
      <w:r w:rsidRPr="00874D62">
        <w:rPr>
          <w:lang w:val="uk-UA"/>
          <w:rPrChange w:id="6368" w:author="Ярмола Юрій Юрійович" w:date="2025-05-30T01:12:00Z">
            <w:rPr>
              <w:lang w:val="uk-UA"/>
            </w:rPr>
          </w:rPrChange>
        </w:rPr>
        <w:t xml:space="preserve">+103110,21= </w:t>
      </w:r>
      <w:del w:id="6369" w:author="Ярмола Юрій Юрійович" w:date="2025-05-28T13:32:00Z">
        <w:r w:rsidR="00FF6AAC" w:rsidRPr="00874D62" w:rsidDel="005B72C0">
          <w:rPr>
            <w:lang w:val="uk-UA"/>
            <w:rPrChange w:id="6370" w:author="Ярмола Юрій Юрійович" w:date="2025-05-30T01:12:00Z">
              <w:rPr>
                <w:lang w:val="uk-UA"/>
              </w:rPr>
            </w:rPrChange>
          </w:rPr>
          <w:delText>130628</w:delText>
        </w:r>
      </w:del>
      <w:ins w:id="6371" w:author="Ярмола Юрій Юрійович" w:date="2025-05-28T13:32:00Z">
        <w:r w:rsidR="005B72C0" w:rsidRPr="00874D62">
          <w:rPr>
            <w:lang w:val="uk-UA"/>
            <w:rPrChange w:id="6372" w:author="Ярмола Юрій Юрійович" w:date="2025-05-30T01:12:00Z">
              <w:rPr>
                <w:lang w:val="uk-UA"/>
              </w:rPr>
            </w:rPrChange>
          </w:rPr>
          <w:t>130737</w:t>
        </w:r>
      </w:ins>
      <w:r w:rsidR="00FF6AAC" w:rsidRPr="00874D62">
        <w:rPr>
          <w:lang w:val="uk-UA"/>
          <w:rPrChange w:id="6373" w:author="Ярмола Юрій Юрійович" w:date="2025-05-30T01:12:00Z">
            <w:rPr>
              <w:lang w:val="uk-UA"/>
            </w:rPr>
          </w:rPrChange>
        </w:rPr>
        <w:t>,61</w:t>
      </w:r>
      <w:r w:rsidRPr="00874D62">
        <w:rPr>
          <w:lang w:val="uk-UA"/>
          <w:rPrChange w:id="6374" w:author="Ярмола Юрій Юрійович" w:date="2025-05-30T01:12:00Z">
            <w:rPr>
              <w:lang w:val="uk-UA"/>
            </w:rPr>
          </w:rPrChange>
        </w:rPr>
        <w:t xml:space="preserve"> (грн.)</w:t>
      </w:r>
    </w:p>
    <w:p w14:paraId="76C377A0" w14:textId="77777777" w:rsidR="00365B7F" w:rsidRPr="00874D62" w:rsidRDefault="00365B7F">
      <w:pPr>
        <w:spacing w:line="360" w:lineRule="auto"/>
        <w:rPr>
          <w:lang w:val="uk-UA"/>
          <w:rPrChange w:id="6375" w:author="Ярмола Юрій Юрійович" w:date="2025-05-30T01:12:00Z">
            <w:rPr>
              <w:lang w:val="uk-UA"/>
            </w:rPr>
          </w:rPrChange>
        </w:rPr>
      </w:pPr>
      <w:proofErr w:type="spellStart"/>
      <w:r w:rsidRPr="00874D62">
        <w:rPr>
          <w:lang w:val="uk-UA"/>
          <w:rPrChange w:id="6376" w:author="Ярмола Юрій Юрійович" w:date="2025-05-30T01:12:00Z">
            <w:rPr>
              <w:lang w:val="uk-UA"/>
            </w:rPr>
          </w:rPrChange>
        </w:rPr>
        <w:t>Ц</w:t>
      </w:r>
      <w:r w:rsidRPr="00874D62">
        <w:rPr>
          <w:vertAlign w:val="subscript"/>
          <w:lang w:val="uk-UA"/>
          <w:rPrChange w:id="6377" w:author="Ярмола Юрій Юрійович" w:date="2025-05-30T01:12:00Z">
            <w:rPr>
              <w:vertAlign w:val="subscript"/>
              <w:lang w:val="uk-UA"/>
            </w:rPr>
          </w:rPrChange>
        </w:rPr>
        <w:t>са</w:t>
      </w:r>
      <w:proofErr w:type="spellEnd"/>
      <w:r w:rsidRPr="00874D62">
        <w:rPr>
          <w:vertAlign w:val="subscript"/>
          <w:lang w:val="uk-UA"/>
          <w:rPrChange w:id="6378" w:author="Ярмола Юрій Юрійович" w:date="2025-05-30T01:12:00Z">
            <w:rPr>
              <w:vertAlign w:val="subscript"/>
              <w:lang w:val="uk-UA"/>
            </w:rPr>
          </w:rPrChange>
        </w:rPr>
        <w:t xml:space="preserve"> </w:t>
      </w:r>
      <w:r w:rsidRPr="00874D62">
        <w:rPr>
          <w:lang w:val="uk-UA"/>
          <w:rPrChange w:id="6379" w:author="Ярмола Юрій Юрійович" w:date="2025-05-30T01:12:00Z">
            <w:rPr>
              <w:lang w:val="uk-UA"/>
            </w:rPr>
          </w:rPrChange>
        </w:rPr>
        <w:t>= 6000,00 + 154710,73 = 160710,73 (грн.)</w:t>
      </w:r>
    </w:p>
    <w:p w14:paraId="4845F3E3" w14:textId="77777777" w:rsidR="00365B7F" w:rsidRPr="00874D62" w:rsidRDefault="00365B7F">
      <w:pPr>
        <w:spacing w:line="360" w:lineRule="auto"/>
        <w:rPr>
          <w:lang w:val="uk-UA"/>
          <w:rPrChange w:id="6380" w:author="Ярмола Юрій Юрійович" w:date="2025-05-30T01:12:00Z">
            <w:rPr>
              <w:lang w:val="uk-UA"/>
            </w:rPr>
          </w:rPrChange>
        </w:rPr>
      </w:pPr>
    </w:p>
    <w:p w14:paraId="60F97C48" w14:textId="3994B08B" w:rsidR="00365B7F" w:rsidRPr="00874D62" w:rsidRDefault="007779F7">
      <w:pPr>
        <w:pStyle w:val="Heading2"/>
        <w:spacing w:line="360" w:lineRule="auto"/>
        <w:rPr>
          <w:lang w:val="uk-UA"/>
          <w:rPrChange w:id="6381" w:author="Ярмола Юрій Юрійович" w:date="2025-05-30T01:12:00Z">
            <w:rPr>
              <w:lang w:val="uk-UA"/>
            </w:rPr>
          </w:rPrChange>
        </w:rPr>
      </w:pPr>
      <w:bookmarkStart w:id="6382" w:name="_Toc199460147"/>
      <w:r w:rsidRPr="00874D62">
        <w:rPr>
          <w:lang w:val="uk-UA"/>
          <w:rPrChange w:id="6383" w:author="Ярмола Юрій Юрійович" w:date="2025-05-30T01:12:00Z">
            <w:rPr>
              <w:lang w:val="uk-UA"/>
            </w:rPr>
          </w:rPrChange>
        </w:rPr>
        <w:t>4</w:t>
      </w:r>
      <w:r w:rsidR="00365B7F" w:rsidRPr="00874D62">
        <w:rPr>
          <w:lang w:val="uk-UA"/>
          <w:rPrChange w:id="6384" w:author="Ярмола Юрій Юрійович" w:date="2025-05-30T01:12:00Z">
            <w:rPr>
              <w:lang w:val="uk-UA"/>
            </w:rPr>
          </w:rPrChange>
        </w:rPr>
        <w:t>.6. Визначення показників економічної ефективності</w:t>
      </w:r>
      <w:bookmarkEnd w:id="6382"/>
    </w:p>
    <w:p w14:paraId="5E21B64A" w14:textId="77777777" w:rsidR="00365B7F" w:rsidRPr="00874D62" w:rsidRDefault="00365B7F">
      <w:pPr>
        <w:spacing w:line="360" w:lineRule="auto"/>
        <w:rPr>
          <w:lang w:val="uk-UA"/>
          <w:rPrChange w:id="6385" w:author="Ярмола Юрій Юрійович" w:date="2025-05-30T01:12:00Z">
            <w:rPr>
              <w:lang w:val="uk-UA"/>
            </w:rPr>
          </w:rPrChange>
        </w:rPr>
      </w:pPr>
      <w:r w:rsidRPr="00874D62">
        <w:rPr>
          <w:lang w:val="uk-UA"/>
          <w:rPrChange w:id="6386" w:author="Ярмола Юрій Юрійович" w:date="2025-05-30T01:12:00Z">
            <w:rPr>
              <w:lang w:val="uk-UA"/>
            </w:rPr>
          </w:rPrChange>
        </w:rPr>
        <w:t>Економічний ефект в сфері проектування рішення:</w:t>
      </w:r>
    </w:p>
    <w:p w14:paraId="4E5B1072" w14:textId="64E562A2" w:rsidR="00365B7F" w:rsidRPr="00874D62" w:rsidRDefault="00365B7F">
      <w:pPr>
        <w:spacing w:line="360" w:lineRule="auto"/>
        <w:jc w:val="right"/>
        <w:rPr>
          <w:lang w:val="uk-UA"/>
          <w:rPrChange w:id="6387" w:author="Ярмола Юрій Юрійович" w:date="2025-05-30T01:12:00Z">
            <w:rPr>
              <w:lang w:val="uk-UA"/>
            </w:rPr>
          </w:rPrChange>
        </w:rPr>
      </w:pPr>
      <w:r w:rsidRPr="00874D62">
        <w:rPr>
          <w:lang w:val="uk-UA"/>
          <w:rPrChange w:id="6388" w:author="Ярмола Юрій Юрійович" w:date="2025-05-30T01:12:00Z">
            <w:rPr>
              <w:lang w:val="uk-UA"/>
            </w:rPr>
          </w:rPrChange>
        </w:rPr>
        <w:br/>
      </w:r>
      <w:proofErr w:type="spellStart"/>
      <w:r w:rsidRPr="00874D62">
        <w:rPr>
          <w:lang w:val="uk-UA"/>
          <w:rPrChange w:id="6389" w:author="Ярмола Юрій Юрійович" w:date="2025-05-30T01:12:00Z">
            <w:rPr>
              <w:lang w:val="uk-UA"/>
            </w:rPr>
          </w:rPrChange>
        </w:rPr>
        <w:t>Е</w:t>
      </w:r>
      <w:r w:rsidRPr="00874D62">
        <w:rPr>
          <w:vertAlign w:val="subscript"/>
          <w:lang w:val="uk-UA"/>
          <w:rPrChange w:id="6390" w:author="Ярмола Юрій Юрійович" w:date="2025-05-30T01:12:00Z">
            <w:rPr>
              <w:vertAlign w:val="subscript"/>
              <w:lang w:val="uk-UA"/>
            </w:rPr>
          </w:rPrChange>
        </w:rPr>
        <w:t>пр</w:t>
      </w:r>
      <w:proofErr w:type="spellEnd"/>
      <w:r w:rsidRPr="00874D62">
        <w:rPr>
          <w:lang w:val="uk-UA"/>
          <w:rPrChange w:id="6391" w:author="Ярмола Юрій Юрійович" w:date="2025-05-30T01:12:00Z">
            <w:rPr>
              <w:lang w:val="uk-UA"/>
            </w:rPr>
          </w:rPrChange>
        </w:rPr>
        <w:t>=</w:t>
      </w:r>
      <w:proofErr w:type="spellStart"/>
      <w:r w:rsidRPr="00874D62">
        <w:rPr>
          <w:lang w:val="uk-UA"/>
          <w:rPrChange w:id="6392" w:author="Ярмола Юрій Юрійович" w:date="2025-05-30T01:12:00Z">
            <w:rPr>
              <w:lang w:val="uk-UA"/>
            </w:rPr>
          </w:rPrChange>
        </w:rPr>
        <w:t>Ц</w:t>
      </w:r>
      <w:r w:rsidRPr="00874D62">
        <w:rPr>
          <w:vertAlign w:val="subscript"/>
          <w:lang w:val="uk-UA"/>
          <w:rPrChange w:id="6393" w:author="Ярмола Юрій Юрійович" w:date="2025-05-30T01:12:00Z">
            <w:rPr>
              <w:vertAlign w:val="subscript"/>
              <w:lang w:val="uk-UA"/>
            </w:rPr>
          </w:rPrChange>
        </w:rPr>
        <w:t>а</w:t>
      </w:r>
      <w:r w:rsidRPr="00874D62">
        <w:rPr>
          <w:lang w:val="uk-UA"/>
          <w:rPrChange w:id="6394" w:author="Ярмола Юрій Юрійович" w:date="2025-05-30T01:12:00Z">
            <w:rPr>
              <w:lang w:val="uk-UA"/>
            </w:rPr>
          </w:rPrChange>
        </w:rPr>
        <w:t>-Ц</w:t>
      </w:r>
      <w:r w:rsidRPr="00874D62">
        <w:rPr>
          <w:vertAlign w:val="subscript"/>
          <w:lang w:val="uk-UA"/>
          <w:rPrChange w:id="6395" w:author="Ярмола Юрій Юрійович" w:date="2025-05-30T01:12:00Z">
            <w:rPr>
              <w:vertAlign w:val="subscript"/>
              <w:lang w:val="uk-UA"/>
            </w:rPr>
          </w:rPrChange>
        </w:rPr>
        <w:t>п</w:t>
      </w:r>
      <w:proofErr w:type="spellEnd"/>
      <w:r w:rsidRPr="00874D62">
        <w:rPr>
          <w:vertAlign w:val="subscript"/>
          <w:lang w:val="uk-UA"/>
          <w:rPrChange w:id="6396" w:author="Ярмола Юрій Юрійович" w:date="2025-05-30T01:12:00Z">
            <w:rPr>
              <w:vertAlign w:val="subscript"/>
              <w:lang w:val="uk-UA"/>
            </w:rPr>
          </w:rPrChange>
        </w:rPr>
        <w:tab/>
        <w:t xml:space="preserve">                                                                     </w:t>
      </w:r>
      <w:r w:rsidRPr="00874D62">
        <w:rPr>
          <w:lang w:val="uk-UA"/>
          <w:rPrChange w:id="6397" w:author="Ярмола Юрій Юрійович" w:date="2025-05-30T01:12:00Z">
            <w:rPr>
              <w:lang w:val="uk-UA"/>
            </w:rPr>
          </w:rPrChange>
        </w:rPr>
        <w:t>(4.21)</w:t>
      </w:r>
    </w:p>
    <w:p w14:paraId="1692BDE8" w14:textId="4FA971C1" w:rsidR="00365B7F" w:rsidRPr="00874D62" w:rsidRDefault="00365B7F">
      <w:pPr>
        <w:spacing w:line="360" w:lineRule="auto"/>
        <w:rPr>
          <w:lang w:val="uk-UA"/>
          <w:rPrChange w:id="6398" w:author="Ярмола Юрій Юрійович" w:date="2025-05-30T01:12:00Z">
            <w:rPr>
              <w:lang w:val="uk-UA"/>
            </w:rPr>
          </w:rPrChange>
        </w:rPr>
      </w:pPr>
      <w:proofErr w:type="spellStart"/>
      <w:r w:rsidRPr="00874D62">
        <w:rPr>
          <w:lang w:val="uk-UA"/>
          <w:rPrChange w:id="6399" w:author="Ярмола Юрій Юрійович" w:date="2025-05-30T01:12:00Z">
            <w:rPr>
              <w:lang w:val="uk-UA"/>
            </w:rPr>
          </w:rPrChange>
        </w:rPr>
        <w:t>Е</w:t>
      </w:r>
      <w:r w:rsidRPr="00874D62">
        <w:rPr>
          <w:vertAlign w:val="subscript"/>
          <w:lang w:val="uk-UA"/>
          <w:rPrChange w:id="6400" w:author="Ярмола Юрій Юрійович" w:date="2025-05-30T01:12:00Z">
            <w:rPr>
              <w:vertAlign w:val="subscript"/>
              <w:lang w:val="uk-UA"/>
            </w:rPr>
          </w:rPrChange>
        </w:rPr>
        <w:t>пр</w:t>
      </w:r>
      <w:proofErr w:type="spellEnd"/>
      <w:r w:rsidRPr="00874D62">
        <w:rPr>
          <w:lang w:val="uk-UA"/>
          <w:rPrChange w:id="6401" w:author="Ярмола Юрій Юрійович" w:date="2025-05-30T01:12:00Z">
            <w:rPr>
              <w:lang w:val="uk-UA"/>
            </w:rPr>
          </w:rPrChange>
        </w:rPr>
        <w:t xml:space="preserve"> = 6000,00 – </w:t>
      </w:r>
      <w:ins w:id="6402" w:author="Ярмола Юрій Юрійович" w:date="2025-05-28T13:33:00Z">
        <w:r w:rsidR="005B72C0" w:rsidRPr="00874D62">
          <w:rPr>
            <w:lang w:val="uk-UA"/>
            <w:rPrChange w:id="6403" w:author="Ярмола Юрій Юрійович" w:date="2025-05-30T01:12:00Z">
              <w:rPr>
                <w:lang w:val="uk-UA"/>
              </w:rPr>
            </w:rPrChange>
          </w:rPr>
          <w:t>27627</w:t>
        </w:r>
      </w:ins>
      <w:del w:id="6404" w:author="Ярмола Юрій Юрійович" w:date="2025-05-28T13:33:00Z">
        <w:r w:rsidR="006878CE" w:rsidRPr="00874D62" w:rsidDel="005B72C0">
          <w:rPr>
            <w:lang w:val="uk-UA"/>
            <w:rPrChange w:id="6405" w:author="Ярмола Юрій Юрійович" w:date="2025-05-30T01:12:00Z">
              <w:rPr>
                <w:lang w:val="uk-UA"/>
              </w:rPr>
            </w:rPrChange>
          </w:rPr>
          <w:delText>27518,4</w:delText>
        </w:r>
        <w:r w:rsidRPr="00874D62" w:rsidDel="005B72C0">
          <w:rPr>
            <w:lang w:val="uk-UA"/>
            <w:rPrChange w:id="6406" w:author="Ярмола Юрій Юрійович" w:date="2025-05-30T01:12:00Z">
              <w:rPr>
                <w:lang w:val="uk-UA"/>
              </w:rPr>
            </w:rPrChange>
          </w:rPr>
          <w:delText xml:space="preserve"> </w:delText>
        </w:r>
      </w:del>
      <w:r w:rsidRPr="00874D62">
        <w:rPr>
          <w:lang w:val="uk-UA"/>
          <w:rPrChange w:id="6407" w:author="Ярмола Юрій Юрійович" w:date="2025-05-30T01:12:00Z">
            <w:rPr>
              <w:lang w:val="uk-UA"/>
            </w:rPr>
          </w:rPrChange>
        </w:rPr>
        <w:t>= -</w:t>
      </w:r>
      <w:r w:rsidR="006878CE" w:rsidRPr="00874D62">
        <w:rPr>
          <w:lang w:val="uk-UA"/>
          <w:rPrChange w:id="6408" w:author="Ярмола Юрій Юрійович" w:date="2025-05-30T01:12:00Z">
            <w:rPr>
              <w:lang w:val="uk-UA"/>
            </w:rPr>
          </w:rPrChange>
        </w:rPr>
        <w:t>21</w:t>
      </w:r>
      <w:ins w:id="6409" w:author="Ярмола Юрій Юрійович" w:date="2025-05-28T13:34:00Z">
        <w:r w:rsidR="005B72C0" w:rsidRPr="00874D62">
          <w:rPr>
            <w:lang w:val="uk-UA"/>
            <w:rPrChange w:id="6410" w:author="Ярмола Юрій Юрійович" w:date="2025-05-30T01:12:00Z">
              <w:rPr>
                <w:lang w:val="uk-UA"/>
              </w:rPr>
            </w:rPrChange>
          </w:rPr>
          <w:t>627</w:t>
        </w:r>
      </w:ins>
      <w:del w:id="6411" w:author="Ярмола Юрій Юрійович" w:date="2025-05-28T13:34:00Z">
        <w:r w:rsidR="006878CE" w:rsidRPr="00874D62" w:rsidDel="005B72C0">
          <w:rPr>
            <w:lang w:val="uk-UA"/>
            <w:rPrChange w:id="6412" w:author="Ярмола Юрій Юрійович" w:date="2025-05-30T01:12:00Z">
              <w:rPr>
                <w:lang w:val="uk-UA"/>
              </w:rPr>
            </w:rPrChange>
          </w:rPr>
          <w:delText>518</w:delText>
        </w:r>
        <w:r w:rsidRPr="00874D62" w:rsidDel="005B72C0">
          <w:rPr>
            <w:lang w:val="uk-UA"/>
            <w:rPrChange w:id="6413" w:author="Ярмола Юрій Юрійович" w:date="2025-05-30T01:12:00Z">
              <w:rPr>
                <w:lang w:val="uk-UA"/>
              </w:rPr>
            </w:rPrChange>
          </w:rPr>
          <w:delText>,</w:delText>
        </w:r>
        <w:r w:rsidR="006878CE" w:rsidRPr="00874D62" w:rsidDel="005B72C0">
          <w:rPr>
            <w:lang w:val="uk-UA"/>
            <w:rPrChange w:id="6414" w:author="Ярмола Юрій Юрійович" w:date="2025-05-30T01:12:00Z">
              <w:rPr>
                <w:lang w:val="uk-UA"/>
              </w:rPr>
            </w:rPrChange>
          </w:rPr>
          <w:delText>4</w:delText>
        </w:r>
      </w:del>
      <w:r w:rsidRPr="00874D62">
        <w:rPr>
          <w:lang w:val="uk-UA"/>
          <w:rPrChange w:id="6415" w:author="Ярмола Юрій Юрійович" w:date="2025-05-30T01:12:00Z">
            <w:rPr>
              <w:lang w:val="uk-UA"/>
            </w:rPr>
          </w:rPrChange>
        </w:rPr>
        <w:t xml:space="preserve"> (грн.)</w:t>
      </w:r>
    </w:p>
    <w:p w14:paraId="168C349E" w14:textId="77777777" w:rsidR="00365B7F" w:rsidRPr="00874D62" w:rsidRDefault="00365B7F">
      <w:pPr>
        <w:spacing w:line="360" w:lineRule="auto"/>
        <w:rPr>
          <w:lang w:val="uk-UA"/>
          <w:rPrChange w:id="6416" w:author="Ярмола Юрій Юрійович" w:date="2025-05-30T01:12:00Z">
            <w:rPr>
              <w:lang w:val="uk-UA"/>
            </w:rPr>
          </w:rPrChange>
        </w:rPr>
      </w:pPr>
      <w:r w:rsidRPr="00874D62">
        <w:rPr>
          <w:lang w:val="uk-UA"/>
          <w:rPrChange w:id="6417" w:author="Ярмола Юрій Юрійович" w:date="2025-05-30T01:12:00Z">
            <w:rPr>
              <w:lang w:val="uk-UA"/>
            </w:rPr>
          </w:rPrChange>
        </w:rPr>
        <w:t>Річний економічний ефект в сфері експлуатації:</w:t>
      </w:r>
    </w:p>
    <w:p w14:paraId="5FAB1C38" w14:textId="1CC1B6F7" w:rsidR="00365B7F" w:rsidRPr="00874D62" w:rsidRDefault="00365B7F">
      <w:pPr>
        <w:spacing w:line="360" w:lineRule="auto"/>
        <w:jc w:val="right"/>
        <w:rPr>
          <w:vertAlign w:val="subscript"/>
          <w:lang w:val="uk-UA"/>
          <w:rPrChange w:id="6418" w:author="Ярмола Юрій Юрійович" w:date="2025-05-30T01:12:00Z">
            <w:rPr>
              <w:vertAlign w:val="subscript"/>
              <w:lang w:val="uk-UA"/>
            </w:rPr>
          </w:rPrChange>
        </w:rPr>
      </w:pPr>
      <w:r w:rsidRPr="00874D62">
        <w:rPr>
          <w:lang w:val="uk-UA"/>
          <w:rPrChange w:id="6419" w:author="Ярмола Юрій Юрійович" w:date="2025-05-30T01:12:00Z">
            <w:rPr>
              <w:lang w:val="uk-UA"/>
            </w:rPr>
          </w:rPrChange>
        </w:rPr>
        <w:t>Е</w:t>
      </w:r>
      <w:r w:rsidRPr="00874D62">
        <w:rPr>
          <w:vertAlign w:val="subscript"/>
          <w:lang w:val="uk-UA"/>
          <w:rPrChange w:id="6420" w:author="Ярмола Юрій Юрійович" w:date="2025-05-30T01:12:00Z">
            <w:rPr>
              <w:vertAlign w:val="subscript"/>
              <w:lang w:val="uk-UA"/>
            </w:rPr>
          </w:rPrChange>
        </w:rPr>
        <w:t>кс</w:t>
      </w:r>
      <w:r w:rsidRPr="00874D62">
        <w:rPr>
          <w:lang w:val="uk-UA"/>
          <w:rPrChange w:id="6421" w:author="Ярмола Юрій Юрійович" w:date="2025-05-30T01:12:00Z">
            <w:rPr>
              <w:lang w:val="uk-UA"/>
            </w:rPr>
          </w:rPrChange>
        </w:rPr>
        <w:t>=</w:t>
      </w:r>
      <w:proofErr w:type="spellStart"/>
      <w:r w:rsidRPr="00874D62">
        <w:rPr>
          <w:lang w:val="uk-UA"/>
          <w:rPrChange w:id="6422" w:author="Ярмола Юрій Юрійович" w:date="2025-05-30T01:12:00Z">
            <w:rPr>
              <w:lang w:val="uk-UA"/>
            </w:rPr>
          </w:rPrChange>
        </w:rPr>
        <w:t>В</w:t>
      </w:r>
      <w:r w:rsidRPr="00874D62">
        <w:rPr>
          <w:vertAlign w:val="subscript"/>
          <w:lang w:val="uk-UA"/>
          <w:rPrChange w:id="6423" w:author="Ярмола Юрій Юрійович" w:date="2025-05-30T01:12:00Z">
            <w:rPr>
              <w:vertAlign w:val="subscript"/>
              <w:lang w:val="uk-UA"/>
            </w:rPr>
          </w:rPrChange>
        </w:rPr>
        <w:t>еа</w:t>
      </w:r>
      <w:r w:rsidRPr="00874D62">
        <w:rPr>
          <w:lang w:val="uk-UA"/>
          <w:rPrChange w:id="6424" w:author="Ярмола Юрій Юрійович" w:date="2025-05-30T01:12:00Z">
            <w:rPr>
              <w:lang w:val="uk-UA"/>
            </w:rPr>
          </w:rPrChange>
        </w:rPr>
        <w:t>-В</w:t>
      </w:r>
      <w:r w:rsidRPr="00874D62">
        <w:rPr>
          <w:vertAlign w:val="subscript"/>
          <w:lang w:val="uk-UA"/>
          <w:rPrChange w:id="6425" w:author="Ярмола Юрій Юрійович" w:date="2025-05-30T01:12:00Z">
            <w:rPr>
              <w:vertAlign w:val="subscript"/>
              <w:lang w:val="uk-UA"/>
            </w:rPr>
          </w:rPrChange>
        </w:rPr>
        <w:t>еп</w:t>
      </w:r>
      <w:proofErr w:type="spellEnd"/>
      <w:r w:rsidR="00DA5DF1" w:rsidRPr="00874D62">
        <w:rPr>
          <w:vertAlign w:val="subscript"/>
          <w:lang w:val="uk-UA"/>
          <w:rPrChange w:id="6426" w:author="Ярмола Юрій Юрійович" w:date="2025-05-30T01:12:00Z">
            <w:rPr>
              <w:vertAlign w:val="subscript"/>
              <w:lang w:val="uk-UA"/>
            </w:rPr>
          </w:rPrChange>
        </w:rPr>
        <w:t xml:space="preserve">                              </w:t>
      </w:r>
      <w:r w:rsidR="00DA5DF1" w:rsidRPr="00874D62">
        <w:rPr>
          <w:lang w:val="uk-UA"/>
          <w:rPrChange w:id="6427" w:author="Ярмола Юрій Юрійович" w:date="2025-05-30T01:12:00Z">
            <w:rPr>
              <w:lang w:val="uk-UA"/>
            </w:rPr>
          </w:rPrChange>
        </w:rPr>
        <w:t>(4.22)</w:t>
      </w:r>
    </w:p>
    <w:p w14:paraId="4266751F" w14:textId="77777777" w:rsidR="00365B7F" w:rsidRPr="00874D62" w:rsidRDefault="00365B7F">
      <w:pPr>
        <w:spacing w:line="360" w:lineRule="auto"/>
        <w:rPr>
          <w:lang w:val="uk-UA"/>
          <w:rPrChange w:id="6428" w:author="Ярмола Юрій Юрійович" w:date="2025-05-30T01:12:00Z">
            <w:rPr>
              <w:lang w:val="uk-UA"/>
            </w:rPr>
          </w:rPrChange>
        </w:rPr>
      </w:pPr>
      <w:r w:rsidRPr="00874D62">
        <w:rPr>
          <w:lang w:val="uk-UA"/>
          <w:rPrChange w:id="6429" w:author="Ярмола Юрій Юрійович" w:date="2025-05-30T01:12:00Z">
            <w:rPr>
              <w:lang w:val="uk-UA"/>
            </w:rPr>
          </w:rPrChange>
        </w:rPr>
        <w:t>Е</w:t>
      </w:r>
      <w:r w:rsidRPr="00874D62">
        <w:rPr>
          <w:vertAlign w:val="subscript"/>
          <w:lang w:val="uk-UA"/>
          <w:rPrChange w:id="6430" w:author="Ярмола Юрій Юрійович" w:date="2025-05-30T01:12:00Z">
            <w:rPr>
              <w:vertAlign w:val="subscript"/>
              <w:lang w:val="uk-UA"/>
            </w:rPr>
          </w:rPrChange>
        </w:rPr>
        <w:t>кс</w:t>
      </w:r>
      <w:r w:rsidRPr="00874D62">
        <w:rPr>
          <w:lang w:val="uk-UA"/>
          <w:rPrChange w:id="6431" w:author="Ярмола Юрій Юрійович" w:date="2025-05-30T01:12:00Z">
            <w:rPr>
              <w:lang w:val="uk-UA"/>
            </w:rPr>
          </w:rPrChange>
        </w:rPr>
        <w:t>= 42915,6 – 28602,0 =14313,6 (грн.)</w:t>
      </w:r>
    </w:p>
    <w:p w14:paraId="6FA80BDD" w14:textId="77777777" w:rsidR="00365B7F" w:rsidRPr="00874D62" w:rsidRDefault="00365B7F">
      <w:pPr>
        <w:spacing w:line="360" w:lineRule="auto"/>
        <w:rPr>
          <w:lang w:val="uk-UA"/>
          <w:rPrChange w:id="6432" w:author="Ярмола Юрій Юрійович" w:date="2025-05-30T01:12:00Z">
            <w:rPr>
              <w:lang w:val="uk-UA"/>
            </w:rPr>
          </w:rPrChange>
        </w:rPr>
      </w:pPr>
      <w:r w:rsidRPr="00874D62">
        <w:rPr>
          <w:lang w:val="uk-UA"/>
          <w:rPrChange w:id="6433" w:author="Ярмола Юрій Юрійович" w:date="2025-05-30T01:12:00Z">
            <w:rPr>
              <w:lang w:val="uk-UA"/>
            </w:rPr>
          </w:rPrChange>
        </w:rPr>
        <w:t xml:space="preserve">Додатковий економічний ефект у сфері експлуатації: </w:t>
      </w:r>
    </w:p>
    <w:p w14:paraId="1CDC02D1" w14:textId="6611F609" w:rsidR="00365B7F" w:rsidRPr="00874D62" w:rsidRDefault="00234CC5">
      <w:pPr>
        <w:spacing w:line="360" w:lineRule="auto"/>
        <w:rPr>
          <w:lang w:val="uk-UA"/>
          <w:rPrChange w:id="6434" w:author="Ярмола Юрій Юрійович" w:date="2025-05-30T01:12:00Z">
            <w:rPr>
              <w:lang w:val="uk-UA"/>
            </w:rPr>
          </w:rPrChange>
        </w:rPr>
      </w:pPr>
      <m:oMathPara>
        <m:oMath>
          <m:r>
            <w:rPr>
              <w:rFonts w:ascii="Cambria Math"/>
              <w:lang w:val="uk-UA"/>
              <w:rPrChange w:id="6435" w:author="Ярмола Юрій Юрійович" w:date="2025-05-30T01:12:00Z">
                <w:rPr>
                  <w:rFonts w:ascii="Cambria Math"/>
                  <w:lang w:val="uk-UA"/>
                </w:rPr>
              </w:rPrChange>
            </w:rPr>
            <m:t>Δ</m:t>
          </m:r>
          <m:sSub>
            <m:sSubPr>
              <m:ctrlPr>
                <w:rPr>
                  <w:rFonts w:ascii="Cambria Math" w:hAnsi="Cambria Math"/>
                  <w:i/>
                  <w:lang w:val="uk-UA"/>
                  <w:rPrChange w:id="6436" w:author="Ярмола Юрій Юрійович" w:date="2025-05-30T01:12:00Z">
                    <w:rPr>
                      <w:rFonts w:ascii="Cambria Math" w:hAnsi="Cambria Math"/>
                      <w:i/>
                      <w:lang w:val="uk-UA"/>
                    </w:rPr>
                  </w:rPrChange>
                </w:rPr>
              </m:ctrlPr>
            </m:sSubPr>
            <m:e>
              <m:r>
                <w:rPr>
                  <w:rFonts w:ascii="Cambria Math"/>
                  <w:lang w:val="uk-UA"/>
                  <w:rPrChange w:id="6437" w:author="Ярмола Юрій Юрійович" w:date="2025-05-30T01:12:00Z">
                    <w:rPr>
                      <w:rFonts w:ascii="Cambria Math"/>
                      <w:lang w:val="uk-UA"/>
                    </w:rPr>
                  </w:rPrChange>
                </w:rPr>
                <m:t>E</m:t>
              </m:r>
            </m:e>
            <m:sub>
              <m:r>
                <w:rPr>
                  <w:rFonts w:ascii="Cambria Math"/>
                  <w:lang w:val="uk-UA"/>
                  <w:rPrChange w:id="6438" w:author="Ярмола Юрій Юрійович" w:date="2025-05-30T01:12:00Z">
                    <w:rPr>
                      <w:rFonts w:ascii="Cambria Math"/>
                      <w:lang w:val="uk-UA"/>
                    </w:rPr>
                  </w:rPrChange>
                </w:rPr>
                <m:t>ekc</m:t>
              </m:r>
            </m:sub>
          </m:sSub>
          <m:r>
            <w:rPr>
              <w:rFonts w:ascii="Cambria Math"/>
              <w:lang w:val="uk-UA"/>
              <w:rPrChange w:id="6439" w:author="Ярмола Юрій Юрійович" w:date="2025-05-30T01:12:00Z">
                <w:rPr>
                  <w:rFonts w:ascii="Cambria Math"/>
                  <w:lang w:val="uk-UA"/>
                </w:rPr>
              </w:rPrChange>
            </w:rPr>
            <m:t>=</m:t>
          </m:r>
          <m:sSup>
            <m:sSupPr>
              <m:ctrlPr>
                <w:rPr>
                  <w:rFonts w:ascii="Cambria Math" w:hAnsi="Cambria Math"/>
                  <w:i/>
                  <w:lang w:val="uk-UA"/>
                  <w:rPrChange w:id="6440" w:author="Ярмола Юрій Юрійович" w:date="2025-05-30T01:12:00Z">
                    <w:rPr>
                      <w:rFonts w:ascii="Cambria Math" w:hAnsi="Cambria Math"/>
                      <w:i/>
                      <w:lang w:val="uk-UA"/>
                    </w:rPr>
                  </w:rPrChange>
                </w:rPr>
              </m:ctrlPr>
            </m:sSupPr>
            <m:e>
              <m:nary>
                <m:naryPr>
                  <m:chr m:val="∑"/>
                  <m:ctrlPr>
                    <w:rPr>
                      <w:rFonts w:ascii="Cambria Math" w:hAnsi="Cambria Math"/>
                      <w:i/>
                      <w:lang w:val="uk-UA"/>
                      <w:rPrChange w:id="6441" w:author="Ярмола Юрій Юрійович" w:date="2025-05-30T01:12:00Z">
                        <w:rPr>
                          <w:rFonts w:ascii="Cambria Math" w:hAnsi="Cambria Math"/>
                          <w:i/>
                          <w:lang w:val="uk-UA"/>
                        </w:rPr>
                      </w:rPrChange>
                    </w:rPr>
                  </m:ctrlPr>
                </m:naryPr>
                <m:sub>
                  <m:r>
                    <w:rPr>
                      <w:rFonts w:ascii="Cambria Math"/>
                      <w:lang w:val="uk-UA"/>
                      <w:rPrChange w:id="6442" w:author="Ярмола Юрій Юрійович" w:date="2025-05-30T01:12:00Z">
                        <w:rPr>
                          <w:rFonts w:ascii="Cambria Math"/>
                          <w:lang w:val="uk-UA"/>
                        </w:rPr>
                      </w:rPrChange>
                    </w:rPr>
                    <m:t>t=1</m:t>
                  </m:r>
                </m:sub>
                <m:sup>
                  <m:r>
                    <w:rPr>
                      <w:rFonts w:ascii="Cambria Math"/>
                      <w:lang w:val="uk-UA"/>
                      <w:rPrChange w:id="6443" w:author="Ярмола Юрій Юрійович" w:date="2025-05-30T01:12:00Z">
                        <w:rPr>
                          <w:rFonts w:ascii="Cambria Math"/>
                          <w:lang w:val="uk-UA"/>
                        </w:rPr>
                      </w:rPrChange>
                    </w:rPr>
                    <m:t>T</m:t>
                  </m:r>
                </m:sup>
                <m:e>
                  <m:sSub>
                    <m:sSubPr>
                      <m:ctrlPr>
                        <w:rPr>
                          <w:rFonts w:ascii="Cambria Math" w:hAnsi="Cambria Math"/>
                          <w:i/>
                          <w:lang w:val="uk-UA"/>
                          <w:rPrChange w:id="6444" w:author="Ярмола Юрій Юрійович" w:date="2025-05-30T01:12:00Z">
                            <w:rPr>
                              <w:rFonts w:ascii="Cambria Math" w:hAnsi="Cambria Math"/>
                              <w:i/>
                              <w:lang w:val="uk-UA"/>
                            </w:rPr>
                          </w:rPrChange>
                        </w:rPr>
                      </m:ctrlPr>
                    </m:sSubPr>
                    <m:e>
                      <m:r>
                        <w:rPr>
                          <w:rFonts w:ascii="Cambria Math"/>
                          <w:lang w:val="uk-UA"/>
                          <w:rPrChange w:id="6445" w:author="Ярмола Юрій Юрійович" w:date="2025-05-30T01:12:00Z">
                            <w:rPr>
                              <w:rFonts w:ascii="Cambria Math"/>
                              <w:lang w:val="uk-UA"/>
                            </w:rPr>
                          </w:rPrChange>
                        </w:rPr>
                        <m:t>E</m:t>
                      </m:r>
                    </m:e>
                    <m:sub>
                      <m:r>
                        <w:rPr>
                          <w:rFonts w:ascii="Cambria Math"/>
                          <w:lang w:val="uk-UA"/>
                          <w:rPrChange w:id="6446" w:author="Ярмола Юрій Юрійович" w:date="2025-05-30T01:12:00Z">
                            <w:rPr>
                              <w:rFonts w:ascii="Cambria Math"/>
                              <w:lang w:val="uk-UA"/>
                            </w:rPr>
                          </w:rPrChange>
                        </w:rPr>
                        <m:t>ekc</m:t>
                      </m:r>
                    </m:sub>
                  </m:sSub>
                  <m:r>
                    <w:rPr>
                      <w:rFonts w:ascii="Cambria Math"/>
                      <w:lang w:val="uk-UA"/>
                      <w:rPrChange w:id="6447" w:author="Ярмола Юрій Юрійович" w:date="2025-05-30T01:12:00Z">
                        <w:rPr>
                          <w:rFonts w:ascii="Cambria Math"/>
                          <w:lang w:val="uk-UA"/>
                        </w:rPr>
                      </w:rPrChange>
                    </w:rPr>
                    <m:t>(1+R)</m:t>
                  </m:r>
                </m:e>
              </m:nary>
            </m:e>
            <m:sup>
              <m:r>
                <w:rPr>
                  <w:rFonts w:ascii="Cambria Math"/>
                  <w:lang w:val="uk-UA"/>
                  <w:rPrChange w:id="6448" w:author="Ярмола Юрій Юрійович" w:date="2025-05-30T01:12:00Z">
                    <w:rPr>
                      <w:rFonts w:ascii="Cambria Math"/>
                      <w:lang w:val="uk-UA"/>
                    </w:rPr>
                  </w:rPrChange>
                </w:rPr>
                <m:t>T</m:t>
              </m:r>
              <m:r>
                <w:rPr>
                  <w:rFonts w:ascii="Cambria Math"/>
                  <w:lang w:val="uk-UA"/>
                  <w:rPrChange w:id="6449" w:author="Ярмола Юрій Юрійович" w:date="2025-05-30T01:12:00Z">
                    <w:rPr>
                      <w:rFonts w:ascii="Cambria Math"/>
                      <w:lang w:val="uk-UA"/>
                    </w:rPr>
                  </w:rPrChange>
                </w:rPr>
                <m:t>-</m:t>
              </m:r>
              <m:r>
                <w:rPr>
                  <w:rFonts w:ascii="Cambria Math"/>
                  <w:lang w:val="uk-UA"/>
                  <w:rPrChange w:id="6450" w:author="Ярмола Юрій Юрійович" w:date="2025-05-30T01:12:00Z">
                    <w:rPr>
                      <w:rFonts w:ascii="Cambria Math"/>
                      <w:lang w:val="uk-UA"/>
                    </w:rPr>
                  </w:rPrChange>
                </w:rPr>
                <m:t>t</m:t>
              </m:r>
            </m:sup>
          </m:sSup>
        </m:oMath>
      </m:oMathPara>
    </w:p>
    <w:p w14:paraId="3F64C433" w14:textId="7EEEC213" w:rsidR="00365B7F" w:rsidRPr="00874D62" w:rsidRDefault="00234CC5">
      <w:pPr>
        <w:spacing w:line="360" w:lineRule="auto"/>
        <w:rPr>
          <w:lang w:val="uk-UA"/>
          <w:rPrChange w:id="6451" w:author="Ярмола Юрій Юрійович" w:date="2025-05-30T01:12:00Z">
            <w:rPr>
              <w:lang w:val="uk-UA"/>
            </w:rPr>
          </w:rPrChange>
        </w:rPr>
      </w:pPr>
      <m:oMath>
        <m:r>
          <w:rPr>
            <w:rFonts w:ascii="Cambria Math"/>
            <w:lang w:val="uk-UA"/>
            <w:rPrChange w:id="6452" w:author="Ярмола Юрій Юрійович" w:date="2025-05-30T01:12:00Z">
              <w:rPr>
                <w:rFonts w:ascii="Cambria Math"/>
                <w:lang w:val="uk-UA"/>
              </w:rPr>
            </w:rPrChange>
          </w:rPr>
          <m:t>Δ</m:t>
        </m:r>
        <m:sSub>
          <m:sSubPr>
            <m:ctrlPr>
              <w:rPr>
                <w:rFonts w:ascii="Cambria Math" w:hAnsi="Cambria Math"/>
                <w:i/>
                <w:lang w:val="uk-UA"/>
                <w:rPrChange w:id="6453" w:author="Ярмола Юрій Юрійович" w:date="2025-05-30T01:12:00Z">
                  <w:rPr>
                    <w:rFonts w:ascii="Cambria Math" w:hAnsi="Cambria Math"/>
                    <w:i/>
                    <w:lang w:val="uk-UA"/>
                  </w:rPr>
                </w:rPrChange>
              </w:rPr>
            </m:ctrlPr>
          </m:sSubPr>
          <m:e>
            <m:r>
              <w:rPr>
                <w:rFonts w:ascii="Cambria Math"/>
                <w:lang w:val="uk-UA"/>
                <w:rPrChange w:id="6454" w:author="Ярмола Юрій Юрійович" w:date="2025-05-30T01:12:00Z">
                  <w:rPr>
                    <w:rFonts w:ascii="Cambria Math"/>
                    <w:lang w:val="uk-UA"/>
                  </w:rPr>
                </w:rPrChange>
              </w:rPr>
              <m:t>E</m:t>
            </m:r>
          </m:e>
          <m:sub>
            <m:r>
              <w:rPr>
                <w:rFonts w:ascii="Cambria Math"/>
                <w:lang w:val="uk-UA"/>
                <w:rPrChange w:id="6455" w:author="Ярмола Юрій Юрійович" w:date="2025-05-30T01:12:00Z">
                  <w:rPr>
                    <w:rFonts w:ascii="Cambria Math"/>
                    <w:lang w:val="uk-UA"/>
                  </w:rPr>
                </w:rPrChange>
              </w:rPr>
              <m:t>ekc</m:t>
            </m:r>
          </m:sub>
        </m:sSub>
        <m:r>
          <w:rPr>
            <w:rFonts w:ascii="Cambria Math"/>
            <w:lang w:val="uk-UA"/>
            <w:rPrChange w:id="6456" w:author="Ярмола Юрій Юрійович" w:date="2025-05-30T01:12:00Z">
              <w:rPr>
                <w:rFonts w:ascii="Cambria Math"/>
                <w:lang w:val="uk-UA"/>
              </w:rPr>
            </w:rPrChange>
          </w:rPr>
          <m:t>=</m:t>
        </m:r>
        <m:nary>
          <m:naryPr>
            <m:chr m:val="∑"/>
            <m:ctrlPr>
              <w:rPr>
                <w:rFonts w:ascii="Cambria Math" w:hAnsi="Cambria Math"/>
                <w:i/>
                <w:lang w:val="uk-UA"/>
                <w:rPrChange w:id="6457" w:author="Ярмола Юрій Юрійович" w:date="2025-05-30T01:12:00Z">
                  <w:rPr>
                    <w:rFonts w:ascii="Cambria Math" w:hAnsi="Cambria Math"/>
                    <w:i/>
                    <w:lang w:val="uk-UA"/>
                  </w:rPr>
                </w:rPrChange>
              </w:rPr>
            </m:ctrlPr>
          </m:naryPr>
          <m:sub>
            <m:r>
              <w:rPr>
                <w:rFonts w:ascii="Cambria Math"/>
                <w:lang w:val="uk-UA"/>
                <w:rPrChange w:id="6458" w:author="Ярмола Юрій Юрійович" w:date="2025-05-30T01:12:00Z">
                  <w:rPr>
                    <w:rFonts w:ascii="Cambria Math"/>
                    <w:lang w:val="uk-UA"/>
                  </w:rPr>
                </w:rPrChange>
              </w:rPr>
              <m:t>t=1</m:t>
            </m:r>
          </m:sub>
          <m:sup>
            <m:r>
              <w:rPr>
                <w:rFonts w:ascii="Cambria Math"/>
                <w:lang w:val="uk-UA"/>
                <w:rPrChange w:id="6459" w:author="Ярмола Юрій Юрійович" w:date="2025-05-30T01:12:00Z">
                  <w:rPr>
                    <w:rFonts w:ascii="Cambria Math"/>
                    <w:lang w:val="uk-UA"/>
                  </w:rPr>
                </w:rPrChange>
              </w:rPr>
              <m:t>5</m:t>
            </m:r>
          </m:sup>
          <m:e>
            <m:r>
              <w:rPr>
                <w:rFonts w:ascii="Cambria Math"/>
                <w:lang w:val="uk-UA"/>
                <w:rPrChange w:id="6460" w:author="Ярмола Юрій Юрійович" w:date="2025-05-30T01:12:00Z">
                  <w:rPr>
                    <w:rFonts w:ascii="Cambria Math"/>
                    <w:lang w:val="uk-UA"/>
                  </w:rPr>
                </w:rPrChange>
              </w:rPr>
              <m:t>14313,6(1+0,12</m:t>
            </m:r>
            <m:sSup>
              <m:sSupPr>
                <m:ctrlPr>
                  <w:rPr>
                    <w:rFonts w:ascii="Cambria Math" w:hAnsi="Cambria Math"/>
                    <w:i/>
                    <w:lang w:val="uk-UA"/>
                    <w:rPrChange w:id="6461" w:author="Ярмола Юрій Юрійович" w:date="2025-05-30T01:12:00Z">
                      <w:rPr>
                        <w:rFonts w:ascii="Cambria Math" w:hAnsi="Cambria Math"/>
                        <w:i/>
                        <w:lang w:val="uk-UA"/>
                      </w:rPr>
                    </w:rPrChange>
                  </w:rPr>
                </m:ctrlPr>
              </m:sSupPr>
              <m:e>
                <m:r>
                  <w:rPr>
                    <w:rFonts w:ascii="Cambria Math"/>
                    <w:lang w:val="uk-UA"/>
                    <w:rPrChange w:id="6462" w:author="Ярмола Юрій Юрійович" w:date="2025-05-30T01:12:00Z">
                      <w:rPr>
                        <w:rFonts w:ascii="Cambria Math"/>
                        <w:lang w:val="uk-UA"/>
                      </w:rPr>
                    </w:rPrChange>
                  </w:rPr>
                  <m:t>)</m:t>
                </m:r>
              </m:e>
              <m:sup>
                <m:r>
                  <w:rPr>
                    <w:rFonts w:ascii="Cambria Math"/>
                    <w:lang w:val="uk-UA"/>
                    <w:rPrChange w:id="6463" w:author="Ярмола Юрій Юрійович" w:date="2025-05-30T01:12:00Z">
                      <w:rPr>
                        <w:rFonts w:ascii="Cambria Math"/>
                        <w:lang w:val="uk-UA"/>
                      </w:rPr>
                    </w:rPrChange>
                  </w:rPr>
                  <m:t>5</m:t>
                </m:r>
                <m:r>
                  <w:rPr>
                    <w:rFonts w:ascii="Cambria Math"/>
                    <w:lang w:val="uk-UA"/>
                    <w:rPrChange w:id="6464" w:author="Ярмола Юрій Юрійович" w:date="2025-05-30T01:12:00Z">
                      <w:rPr>
                        <w:rFonts w:ascii="Cambria Math"/>
                        <w:lang w:val="uk-UA"/>
                      </w:rPr>
                    </w:rPrChange>
                  </w:rPr>
                  <m:t>-</m:t>
                </m:r>
                <m:r>
                  <w:rPr>
                    <w:rFonts w:ascii="Cambria Math"/>
                    <w:lang w:val="uk-UA"/>
                    <w:rPrChange w:id="6465" w:author="Ярмола Юрій Юрійович" w:date="2025-05-30T01:12:00Z">
                      <w:rPr>
                        <w:rFonts w:ascii="Cambria Math"/>
                        <w:lang w:val="uk-UA"/>
                      </w:rPr>
                    </w:rPrChange>
                  </w:rPr>
                  <m:t>t</m:t>
                </m:r>
              </m:sup>
            </m:sSup>
            <m:r>
              <w:rPr>
                <w:rFonts w:ascii="Cambria Math"/>
                <w:lang w:val="uk-UA"/>
                <w:rPrChange w:id="6466" w:author="Ярмола Юрій Юрійович" w:date="2025-05-30T01:12:00Z">
                  <w:rPr>
                    <w:rFonts w:ascii="Cambria Math"/>
                    <w:lang w:val="uk-UA"/>
                  </w:rPr>
                </w:rPrChange>
              </w:rPr>
              <m:t>=14313,6</m:t>
            </m:r>
            <m:r>
              <w:rPr>
                <w:rFonts w:ascii="Cambria Math"/>
                <w:lang w:val="uk-UA"/>
                <w:rPrChange w:id="6467" w:author="Ярмола Юрій Юрійович" w:date="2025-05-30T01:12:00Z">
                  <w:rPr>
                    <w:rFonts w:ascii="Cambria Math"/>
                    <w:lang w:val="uk-UA"/>
                  </w:rPr>
                </w:rPrChange>
              </w:rPr>
              <m:t>×</m:t>
            </m:r>
            <m:r>
              <w:rPr>
                <w:rFonts w:ascii="Cambria Math"/>
                <w:lang w:val="uk-UA"/>
                <w:rPrChange w:id="6468" w:author="Ярмола Юрій Юрійович" w:date="2025-05-30T01:12:00Z">
                  <w:rPr>
                    <w:rFonts w:ascii="Cambria Math"/>
                    <w:lang w:val="uk-UA"/>
                  </w:rPr>
                </w:rPrChange>
              </w:rPr>
              <m:t>6,3528=90931,44</m:t>
            </m:r>
          </m:e>
        </m:nary>
      </m:oMath>
      <w:r w:rsidRPr="00874D62">
        <w:rPr>
          <w:lang w:val="uk-UA"/>
          <w:rPrChange w:id="6469" w:author="Ярмола Юрій Юрійович" w:date="2025-05-30T01:12:00Z">
            <w:rPr>
              <w:lang w:val="uk-UA"/>
            </w:rPr>
          </w:rPrChange>
        </w:rPr>
        <w:t xml:space="preserve"> </w:t>
      </w:r>
      <w:r w:rsidR="00365B7F" w:rsidRPr="00874D62">
        <w:rPr>
          <w:lang w:val="uk-UA"/>
          <w:rPrChange w:id="6470" w:author="Ярмола Юрій Юрійович" w:date="2025-05-30T01:12:00Z">
            <w:rPr>
              <w:lang w:val="uk-UA"/>
            </w:rPr>
          </w:rPrChange>
        </w:rPr>
        <w:t>(грн.)</w:t>
      </w:r>
    </w:p>
    <w:p w14:paraId="17C79BD1" w14:textId="77777777" w:rsidR="00365B7F" w:rsidRPr="00874D62" w:rsidRDefault="00365B7F">
      <w:pPr>
        <w:spacing w:line="360" w:lineRule="auto"/>
        <w:rPr>
          <w:lang w:val="uk-UA"/>
          <w:rPrChange w:id="6471" w:author="Ярмола Юрій Юрійович" w:date="2025-05-30T01:12:00Z">
            <w:rPr>
              <w:lang w:val="uk-UA"/>
            </w:rPr>
          </w:rPrChange>
        </w:rPr>
      </w:pPr>
      <w:r w:rsidRPr="00874D62">
        <w:rPr>
          <w:lang w:val="uk-UA"/>
          <w:rPrChange w:id="6472" w:author="Ярмола Юрій Юрійович" w:date="2025-05-30T01:12:00Z">
            <w:rPr>
              <w:lang w:val="uk-UA"/>
            </w:rPr>
          </w:rPrChange>
        </w:rPr>
        <w:t xml:space="preserve">Сумарний ефект складає: </w:t>
      </w:r>
    </w:p>
    <w:p w14:paraId="0FDAF8AC" w14:textId="7915622A" w:rsidR="00234CC5" w:rsidRPr="00874D62" w:rsidRDefault="00234CC5">
      <w:pPr>
        <w:spacing w:line="360" w:lineRule="auto"/>
        <w:rPr>
          <w:lang w:val="uk-UA"/>
          <w:rPrChange w:id="6473" w:author="Ярмола Юрій Юрійович" w:date="2025-05-30T01:12:00Z">
            <w:rPr>
              <w:lang w:val="uk-UA"/>
            </w:rPr>
          </w:rPrChange>
        </w:rPr>
      </w:pPr>
      <m:oMath>
        <m:r>
          <w:rPr>
            <w:rFonts w:ascii="Cambria Math"/>
            <w:lang w:val="uk-UA"/>
            <w:rPrChange w:id="6474" w:author="Ярмола Юрій Юрійович" w:date="2025-05-30T01:12:00Z">
              <w:rPr>
                <w:rFonts w:ascii="Cambria Math"/>
                <w:lang w:val="uk-UA"/>
              </w:rPr>
            </w:rPrChange>
          </w:rPr>
          <m:t>E=</m:t>
        </m:r>
        <m:sSub>
          <m:sSubPr>
            <m:ctrlPr>
              <w:rPr>
                <w:rFonts w:ascii="Cambria Math" w:hAnsi="Cambria Math"/>
                <w:i/>
                <w:lang w:val="uk-UA"/>
                <w:rPrChange w:id="6475" w:author="Ярмола Юрій Юрійович" w:date="2025-05-30T01:12:00Z">
                  <w:rPr>
                    <w:rFonts w:ascii="Cambria Math" w:hAnsi="Cambria Math"/>
                    <w:i/>
                    <w:lang w:val="uk-UA"/>
                  </w:rPr>
                </w:rPrChange>
              </w:rPr>
            </m:ctrlPr>
          </m:sSubPr>
          <m:e>
            <m:r>
              <w:rPr>
                <w:rFonts w:ascii="Cambria Math"/>
                <w:lang w:val="uk-UA"/>
                <w:rPrChange w:id="6476" w:author="Ярмола Юрій Юрійович" w:date="2025-05-30T01:12:00Z">
                  <w:rPr>
                    <w:rFonts w:ascii="Cambria Math"/>
                    <w:lang w:val="uk-UA"/>
                  </w:rPr>
                </w:rPrChange>
              </w:rPr>
              <m:t>E</m:t>
            </m:r>
          </m:e>
          <m:sub>
            <m:r>
              <w:rPr>
                <w:rFonts w:ascii="Cambria Math"/>
                <w:lang w:val="uk-UA"/>
                <w:rPrChange w:id="6477" w:author="Ярмола Юрій Юрійович" w:date="2025-05-30T01:12:00Z">
                  <w:rPr>
                    <w:rFonts w:ascii="Cambria Math"/>
                    <w:lang w:val="uk-UA"/>
                  </w:rPr>
                </w:rPrChange>
              </w:rPr>
              <m:t>π</m:t>
            </m:r>
            <m:r>
              <w:rPr>
                <w:rFonts w:ascii="Cambria Math"/>
                <w:lang w:val="uk-UA"/>
                <w:rPrChange w:id="6478" w:author="Ярмола Юрій Юрійович" w:date="2025-05-30T01:12:00Z">
                  <w:rPr>
                    <w:rFonts w:ascii="Cambria Math"/>
                    <w:lang w:val="uk-UA"/>
                  </w:rPr>
                </w:rPrChange>
              </w:rPr>
              <m:t>р</m:t>
            </m:r>
          </m:sub>
        </m:sSub>
        <m:r>
          <w:rPr>
            <w:rFonts w:ascii="Cambria Math"/>
            <w:lang w:val="uk-UA"/>
            <w:rPrChange w:id="6479" w:author="Ярмола Юрій Юрійович" w:date="2025-05-30T01:12:00Z">
              <w:rPr>
                <w:rFonts w:ascii="Cambria Math"/>
                <w:lang w:val="uk-UA"/>
              </w:rPr>
            </w:rPrChange>
          </w:rPr>
          <m:t>+Δ</m:t>
        </m:r>
        <m:sSub>
          <m:sSubPr>
            <m:ctrlPr>
              <w:rPr>
                <w:rFonts w:ascii="Cambria Math" w:hAnsi="Cambria Math"/>
                <w:i/>
                <w:lang w:val="uk-UA"/>
                <w:rPrChange w:id="6480" w:author="Ярмола Юрій Юрійович" w:date="2025-05-30T01:12:00Z">
                  <w:rPr>
                    <w:rFonts w:ascii="Cambria Math" w:hAnsi="Cambria Math"/>
                    <w:i/>
                    <w:lang w:val="uk-UA"/>
                  </w:rPr>
                </w:rPrChange>
              </w:rPr>
            </m:ctrlPr>
          </m:sSubPr>
          <m:e>
            <m:r>
              <w:rPr>
                <w:rFonts w:ascii="Cambria Math"/>
                <w:lang w:val="uk-UA"/>
                <w:rPrChange w:id="6481" w:author="Ярмола Юрій Юрійович" w:date="2025-05-30T01:12:00Z">
                  <w:rPr>
                    <w:rFonts w:ascii="Cambria Math"/>
                    <w:lang w:val="uk-UA"/>
                  </w:rPr>
                </w:rPrChange>
              </w:rPr>
              <m:t>E</m:t>
            </m:r>
          </m:e>
          <m:sub>
            <m:r>
              <w:rPr>
                <w:rFonts w:ascii="Cambria Math"/>
                <w:lang w:val="uk-UA"/>
                <w:rPrChange w:id="6482" w:author="Ярмола Юрій Юрійович" w:date="2025-05-30T01:12:00Z">
                  <w:rPr>
                    <w:rFonts w:ascii="Cambria Math"/>
                    <w:lang w:val="uk-UA"/>
                  </w:rPr>
                </w:rPrChange>
              </w:rPr>
              <m:t>ekc</m:t>
            </m:r>
          </m:sub>
        </m:sSub>
        <m:r>
          <w:rPr>
            <w:rFonts w:ascii="Cambria Math"/>
            <w:lang w:val="uk-UA"/>
            <w:rPrChange w:id="6483" w:author="Ярмола Юрій Юрійович" w:date="2025-05-30T01:12:00Z">
              <w:rPr>
                <w:rFonts w:ascii="Cambria Math"/>
                <w:lang w:val="uk-UA"/>
              </w:rPr>
            </w:rPrChange>
          </w:rPr>
          <m:t xml:space="preserve">= </m:t>
        </m:r>
      </m:oMath>
      <w:r w:rsidR="006878CE" w:rsidRPr="00874D62">
        <w:rPr>
          <w:lang w:val="uk-UA"/>
          <w:rPrChange w:id="6484" w:author="Ярмола Юрій Юрійович" w:date="2025-05-30T01:12:00Z">
            <w:rPr>
              <w:lang w:val="uk-UA"/>
            </w:rPr>
          </w:rPrChange>
        </w:rPr>
        <w:t>-</w:t>
      </w:r>
      <w:ins w:id="6485" w:author="Ярмола Юрій Юрійович" w:date="2025-05-28T13:34:00Z">
        <w:r w:rsidR="005B72C0" w:rsidRPr="00874D62">
          <w:rPr>
            <w:lang w:val="uk-UA"/>
            <w:rPrChange w:id="6486" w:author="Ярмола Юрій Юрійович" w:date="2025-05-30T01:12:00Z">
              <w:rPr>
                <w:lang w:val="uk-UA"/>
              </w:rPr>
            </w:rPrChange>
          </w:rPr>
          <w:t xml:space="preserve">21627 </w:t>
        </w:r>
      </w:ins>
      <w:del w:id="6487" w:author="Ярмола Юрій Юрійович" w:date="2025-05-28T13:34:00Z">
        <w:r w:rsidR="006878CE" w:rsidRPr="00874D62" w:rsidDel="005B72C0">
          <w:rPr>
            <w:lang w:val="uk-UA"/>
            <w:rPrChange w:id="6488" w:author="Ярмола Юрій Юрійович" w:date="2025-05-30T01:12:00Z">
              <w:rPr>
                <w:lang w:val="uk-UA"/>
              </w:rPr>
            </w:rPrChange>
          </w:rPr>
          <w:delText xml:space="preserve">21518,4 </w:delText>
        </w:r>
      </w:del>
      <w:r w:rsidRPr="00874D62">
        <w:rPr>
          <w:lang w:val="uk-UA"/>
          <w:rPrChange w:id="6489" w:author="Ярмола Юрій Юрійович" w:date="2025-05-30T01:12:00Z">
            <w:rPr>
              <w:lang w:val="uk-UA"/>
            </w:rPr>
          </w:rPrChange>
        </w:rPr>
        <w:t xml:space="preserve">+ 90931,44= </w:t>
      </w:r>
      <w:r w:rsidR="00235B9E" w:rsidRPr="00874D62">
        <w:rPr>
          <w:lang w:val="uk-UA"/>
          <w:rPrChange w:id="6490" w:author="Ярмола Юрій Юрійович" w:date="2025-05-30T01:12:00Z">
            <w:rPr>
              <w:lang w:val="uk-UA"/>
            </w:rPr>
          </w:rPrChange>
        </w:rPr>
        <w:t>69</w:t>
      </w:r>
      <w:ins w:id="6491" w:author="Ярмола Юрій Юрійович" w:date="2025-05-28T13:35:00Z">
        <w:r w:rsidR="005B72C0" w:rsidRPr="00874D62">
          <w:rPr>
            <w:lang w:val="uk-UA"/>
            <w:rPrChange w:id="6492" w:author="Ярмола Юрій Юрійович" w:date="2025-05-30T01:12:00Z">
              <w:rPr>
                <w:lang w:val="uk-UA"/>
              </w:rPr>
            </w:rPrChange>
          </w:rPr>
          <w:t>304</w:t>
        </w:r>
      </w:ins>
      <w:del w:id="6493" w:author="Ярмола Юрій Юрійович" w:date="2025-05-28T13:34:00Z">
        <w:r w:rsidR="00235B9E" w:rsidRPr="00874D62" w:rsidDel="005B72C0">
          <w:rPr>
            <w:lang w:val="uk-UA"/>
            <w:rPrChange w:id="6494" w:author="Ярмола Юрій Юрійович" w:date="2025-05-30T01:12:00Z">
              <w:rPr>
                <w:lang w:val="uk-UA"/>
              </w:rPr>
            </w:rPrChange>
          </w:rPr>
          <w:delText>413</w:delText>
        </w:r>
      </w:del>
      <w:r w:rsidR="00235B9E" w:rsidRPr="00874D62">
        <w:rPr>
          <w:lang w:val="uk-UA"/>
          <w:rPrChange w:id="6495" w:author="Ярмола Юрій Юрійович" w:date="2025-05-30T01:12:00Z">
            <w:rPr>
              <w:lang w:val="uk-UA"/>
            </w:rPr>
          </w:rPrChange>
        </w:rPr>
        <w:t>,</w:t>
      </w:r>
      <w:ins w:id="6496" w:author="Ярмола Юрій Юрійович" w:date="2025-05-28T13:35:00Z">
        <w:r w:rsidR="005B72C0" w:rsidRPr="00874D62">
          <w:rPr>
            <w:lang w:val="uk-UA"/>
            <w:rPrChange w:id="6497" w:author="Ярмола Юрій Юрійович" w:date="2025-05-30T01:12:00Z">
              <w:rPr>
                <w:lang w:val="uk-UA"/>
              </w:rPr>
            </w:rPrChange>
          </w:rPr>
          <w:t>4</w:t>
        </w:r>
      </w:ins>
      <w:del w:id="6498" w:author="Ярмола Юрій Юрійович" w:date="2025-05-28T13:35:00Z">
        <w:r w:rsidR="00235B9E" w:rsidRPr="00874D62" w:rsidDel="005B72C0">
          <w:rPr>
            <w:lang w:val="uk-UA"/>
            <w:rPrChange w:id="6499" w:author="Ярмола Юрій Юрійович" w:date="2025-05-30T01:12:00Z">
              <w:rPr>
                <w:lang w:val="uk-UA"/>
              </w:rPr>
            </w:rPrChange>
          </w:rPr>
          <w:delText>0</w:delText>
        </w:r>
      </w:del>
      <w:r w:rsidR="00235B9E" w:rsidRPr="00874D62">
        <w:rPr>
          <w:lang w:val="uk-UA"/>
          <w:rPrChange w:id="6500" w:author="Ярмола Юрій Юрійович" w:date="2025-05-30T01:12:00Z">
            <w:rPr>
              <w:lang w:val="uk-UA"/>
            </w:rPr>
          </w:rPrChange>
        </w:rPr>
        <w:t>4</w:t>
      </w:r>
      <w:r w:rsidRPr="00874D62">
        <w:rPr>
          <w:lang w:val="uk-UA"/>
          <w:rPrChange w:id="6501" w:author="Ярмола Юрій Юрійович" w:date="2025-05-30T01:12:00Z">
            <w:rPr>
              <w:lang w:val="uk-UA"/>
            </w:rPr>
          </w:rPrChange>
        </w:rPr>
        <w:t xml:space="preserve"> (грн.)</w:t>
      </w:r>
    </w:p>
    <w:p w14:paraId="5FB158BF" w14:textId="5E828A9E" w:rsidR="00365B7F" w:rsidRPr="00874D62" w:rsidRDefault="00365B7F">
      <w:pPr>
        <w:spacing w:line="360" w:lineRule="auto"/>
        <w:rPr>
          <w:lang w:val="uk-UA"/>
          <w:rPrChange w:id="6502" w:author="Ярмола Юрій Юрійович" w:date="2025-05-30T01:12:00Z">
            <w:rPr>
              <w:lang w:val="uk-UA"/>
            </w:rPr>
          </w:rPrChange>
        </w:rPr>
      </w:pPr>
    </w:p>
    <w:p w14:paraId="31A67D97" w14:textId="77777777" w:rsidR="00F8296B" w:rsidRPr="00874D62" w:rsidRDefault="00F8296B">
      <w:pPr>
        <w:spacing w:line="360" w:lineRule="auto"/>
        <w:rPr>
          <w:lang w:val="uk-UA"/>
          <w:rPrChange w:id="6503" w:author="Ярмола Юрій Юрійович" w:date="2025-05-30T01:12:00Z">
            <w:rPr>
              <w:lang w:val="uk-UA"/>
            </w:rPr>
          </w:rPrChange>
        </w:rPr>
        <w:sectPr w:rsidR="00F8296B" w:rsidRPr="00874D62">
          <w:type w:val="continuous"/>
          <w:pgSz w:w="11909" w:h="16834"/>
          <w:pgMar w:top="1247" w:right="1531" w:bottom="1701" w:left="794" w:header="708" w:footer="708" w:gutter="0"/>
          <w:cols w:space="720"/>
        </w:sectPr>
      </w:pPr>
    </w:p>
    <w:p w14:paraId="5B2CDA67" w14:textId="77777777" w:rsidR="00365B7F" w:rsidRPr="00874D62" w:rsidRDefault="00365B7F">
      <w:pPr>
        <w:spacing w:line="360" w:lineRule="auto"/>
        <w:rPr>
          <w:lang w:val="uk-UA"/>
          <w:rPrChange w:id="6504" w:author="Ярмола Юрій Юрійович" w:date="2025-05-30T01:12:00Z">
            <w:rPr>
              <w:lang w:val="uk-UA"/>
            </w:rPr>
          </w:rPrChange>
        </w:rPr>
      </w:pPr>
    </w:p>
    <w:p w14:paraId="62C3855F" w14:textId="77777777" w:rsidR="00365B7F" w:rsidRPr="00874D62" w:rsidRDefault="00365B7F">
      <w:pPr>
        <w:spacing w:line="360" w:lineRule="auto"/>
        <w:rPr>
          <w:i/>
          <w:lang w:val="uk-UA"/>
          <w:rPrChange w:id="6505" w:author="Ярмола Юрій Юрійович" w:date="2025-05-30T01:12:00Z">
            <w:rPr>
              <w:i/>
              <w:lang w:val="uk-UA"/>
            </w:rPr>
          </w:rPrChange>
        </w:rPr>
      </w:pPr>
    </w:p>
    <w:p w14:paraId="01E07332" w14:textId="77777777" w:rsidR="00365B7F" w:rsidRPr="00874D62" w:rsidRDefault="00365B7F">
      <w:pPr>
        <w:spacing w:line="360" w:lineRule="auto"/>
        <w:rPr>
          <w:i/>
          <w:lang w:val="uk-UA"/>
          <w:rPrChange w:id="6506" w:author="Ярмола Юрій Юрійович" w:date="2025-05-30T01:12:00Z">
            <w:rPr>
              <w:i/>
              <w:lang w:val="uk-UA"/>
            </w:rPr>
          </w:rPrChange>
        </w:rPr>
      </w:pPr>
    </w:p>
    <w:p w14:paraId="1AAFE4F0" w14:textId="2A78E2BB" w:rsidR="00365B7F" w:rsidRPr="00874D62" w:rsidRDefault="00365B7F">
      <w:pPr>
        <w:spacing w:line="360" w:lineRule="auto"/>
        <w:jc w:val="right"/>
        <w:rPr>
          <w:i/>
          <w:lang w:val="uk-UA"/>
          <w:rPrChange w:id="6507" w:author="Ярмола Юрій Юрійович" w:date="2025-05-30T01:12:00Z">
            <w:rPr>
              <w:i/>
              <w:lang w:val="uk-UA"/>
            </w:rPr>
          </w:rPrChange>
        </w:rPr>
      </w:pPr>
      <w:r w:rsidRPr="00874D62">
        <w:rPr>
          <w:i/>
          <w:lang w:val="uk-UA"/>
          <w:rPrChange w:id="6508" w:author="Ярмола Юрій Юрійович" w:date="2025-05-30T01:12:00Z">
            <w:rPr>
              <w:i/>
              <w:lang w:val="uk-UA"/>
            </w:rPr>
          </w:rPrChange>
        </w:rPr>
        <w:t xml:space="preserve">Таблиця 4.8. </w:t>
      </w:r>
    </w:p>
    <w:p w14:paraId="68EE7F43" w14:textId="77777777" w:rsidR="00365B7F" w:rsidRPr="00874D62" w:rsidRDefault="00365B7F">
      <w:pPr>
        <w:spacing w:line="360" w:lineRule="auto"/>
        <w:rPr>
          <w:b/>
          <w:bCs/>
          <w:lang w:val="uk-UA"/>
          <w:rPrChange w:id="6509" w:author="Ярмола Юрій Юрійович" w:date="2025-05-30T01:12:00Z">
            <w:rPr>
              <w:b/>
              <w:bCs/>
              <w:lang w:val="uk-UA"/>
            </w:rPr>
          </w:rPrChange>
        </w:rPr>
      </w:pPr>
      <w:r w:rsidRPr="00874D62">
        <w:rPr>
          <w:b/>
          <w:bCs/>
          <w:lang w:val="uk-UA"/>
          <w:rPrChange w:id="6510" w:author="Ярмола Юрій Юрійович" w:date="2025-05-30T01:12:00Z">
            <w:rPr>
              <w:b/>
              <w:bCs/>
              <w:lang w:val="uk-UA"/>
            </w:rPr>
          </w:rPrChange>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716"/>
        <w:gridCol w:w="1876"/>
        <w:gridCol w:w="1793"/>
        <w:gridCol w:w="2246"/>
        <w:tblGridChange w:id="6511">
          <w:tblGrid>
            <w:gridCol w:w="998"/>
            <w:gridCol w:w="21"/>
            <w:gridCol w:w="82"/>
            <w:gridCol w:w="2613"/>
            <w:gridCol w:w="50"/>
            <w:gridCol w:w="195"/>
            <w:gridCol w:w="1631"/>
            <w:gridCol w:w="54"/>
            <w:gridCol w:w="209"/>
            <w:gridCol w:w="1530"/>
            <w:gridCol w:w="70"/>
            <w:gridCol w:w="270"/>
            <w:gridCol w:w="1868"/>
            <w:gridCol w:w="38"/>
          </w:tblGrid>
        </w:tblGridChange>
      </w:tblGrid>
      <w:tr w:rsidR="00365B7F" w:rsidRPr="00874D62"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874D62" w:rsidRDefault="00365B7F">
            <w:pPr>
              <w:spacing w:line="360" w:lineRule="auto"/>
              <w:rPr>
                <w:lang w:val="uk-UA"/>
                <w:rPrChange w:id="6512" w:author="Ярмола Юрій Юрійович" w:date="2025-05-30T01:12:00Z">
                  <w:rPr>
                    <w:lang w:val="uk-UA"/>
                  </w:rPr>
                </w:rPrChange>
              </w:rPr>
            </w:pPr>
            <w:r w:rsidRPr="00874D62">
              <w:rPr>
                <w:lang w:val="uk-UA"/>
                <w:rPrChange w:id="6513" w:author="Ярмола Юрій Юрійович" w:date="2025-05-30T01:12:00Z">
                  <w:rPr>
                    <w:lang w:val="uk-UA"/>
                  </w:rPr>
                </w:rPrChange>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874D62" w:rsidRDefault="00365B7F">
            <w:pPr>
              <w:spacing w:line="360" w:lineRule="auto"/>
              <w:rPr>
                <w:lang w:val="uk-UA"/>
                <w:rPrChange w:id="6514" w:author="Ярмола Юрій Юрійович" w:date="2025-05-30T01:12:00Z">
                  <w:rPr>
                    <w:lang w:val="uk-UA"/>
                  </w:rPr>
                </w:rPrChange>
              </w:rPr>
            </w:pPr>
            <w:r w:rsidRPr="00874D62">
              <w:rPr>
                <w:lang w:val="uk-UA"/>
                <w:rPrChange w:id="6515" w:author="Ярмола Юрій Юрійович" w:date="2025-05-30T01:12:00Z">
                  <w:rPr>
                    <w:lang w:val="uk-UA"/>
                  </w:rPr>
                </w:rPrChange>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874D62" w:rsidRDefault="00365B7F">
            <w:pPr>
              <w:spacing w:line="360" w:lineRule="auto"/>
              <w:rPr>
                <w:lang w:val="uk-UA"/>
                <w:rPrChange w:id="6516" w:author="Ярмола Юрій Юрійович" w:date="2025-05-30T01:12:00Z">
                  <w:rPr>
                    <w:lang w:val="uk-UA"/>
                  </w:rPr>
                </w:rPrChange>
              </w:rPr>
            </w:pPr>
            <w:r w:rsidRPr="00874D62">
              <w:rPr>
                <w:lang w:val="uk-UA"/>
                <w:rPrChange w:id="6517" w:author="Ярмола Юрій Юрійович" w:date="2025-05-30T01:12:00Z">
                  <w:rPr>
                    <w:lang w:val="uk-UA"/>
                  </w:rPr>
                </w:rPrChange>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874D62" w:rsidRDefault="00365B7F">
            <w:pPr>
              <w:spacing w:line="360" w:lineRule="auto"/>
              <w:rPr>
                <w:lang w:val="uk-UA"/>
                <w:rPrChange w:id="6518" w:author="Ярмола Юрій Юрійович" w:date="2025-05-30T01:12:00Z">
                  <w:rPr>
                    <w:lang w:val="uk-UA"/>
                  </w:rPr>
                </w:rPrChange>
              </w:rPr>
            </w:pPr>
            <w:r w:rsidRPr="00874D62">
              <w:rPr>
                <w:lang w:val="uk-UA"/>
                <w:rPrChange w:id="6519" w:author="Ярмола Юрій Юрійович" w:date="2025-05-30T01:12:00Z">
                  <w:rPr>
                    <w:lang w:val="uk-UA"/>
                  </w:rPr>
                </w:rPrChange>
              </w:rPr>
              <w:t>Значення показників</w:t>
            </w:r>
          </w:p>
        </w:tc>
      </w:tr>
      <w:tr w:rsidR="00365B7F" w:rsidRPr="00874D62"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874D62" w:rsidRDefault="00365B7F">
            <w:pPr>
              <w:spacing w:line="360" w:lineRule="auto"/>
              <w:rPr>
                <w:lang w:val="uk-UA"/>
                <w:rPrChange w:id="6520" w:author="Ярмола Юрій Юрійович" w:date="2025-05-30T01:12:00Z">
                  <w:rPr>
                    <w:lang w:val="uk-UA"/>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874D62" w:rsidRDefault="00365B7F">
            <w:pPr>
              <w:spacing w:line="360" w:lineRule="auto"/>
              <w:rPr>
                <w:lang w:val="uk-UA"/>
                <w:rPrChange w:id="6521" w:author="Ярмола Юрій Юрійович" w:date="2025-05-30T01:12:00Z">
                  <w:rPr>
                    <w:lang w:val="uk-UA"/>
                  </w:rPr>
                </w:rPrChang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874D62" w:rsidRDefault="00365B7F">
            <w:pPr>
              <w:spacing w:line="360" w:lineRule="auto"/>
              <w:rPr>
                <w:lang w:val="uk-UA"/>
                <w:rPrChange w:id="6522" w:author="Ярмола Юрій Юрійович" w:date="2025-05-30T01:12:00Z">
                  <w:rPr>
                    <w:lang w:val="uk-UA"/>
                  </w:rPr>
                </w:rPrChange>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874D62" w:rsidRDefault="00365B7F">
            <w:pPr>
              <w:spacing w:line="360" w:lineRule="auto"/>
              <w:rPr>
                <w:lang w:val="uk-UA"/>
                <w:rPrChange w:id="6523" w:author="Ярмола Юрій Юрійович" w:date="2025-05-30T01:12:00Z">
                  <w:rPr>
                    <w:lang w:val="uk-UA"/>
                  </w:rPr>
                </w:rPrChange>
              </w:rPr>
            </w:pPr>
            <w:r w:rsidRPr="00874D62">
              <w:rPr>
                <w:lang w:val="uk-UA"/>
                <w:rPrChange w:id="6524" w:author="Ярмола Юрій Юрійович" w:date="2025-05-30T01:12:00Z">
                  <w:rPr>
                    <w:lang w:val="uk-UA"/>
                  </w:rPr>
                </w:rPrChange>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874D62" w:rsidRDefault="00365B7F">
            <w:pPr>
              <w:spacing w:line="360" w:lineRule="auto"/>
              <w:rPr>
                <w:lang w:val="uk-UA"/>
                <w:rPrChange w:id="6525" w:author="Ярмола Юрій Юрійович" w:date="2025-05-30T01:12:00Z">
                  <w:rPr>
                    <w:lang w:val="uk-UA"/>
                  </w:rPr>
                </w:rPrChange>
              </w:rPr>
            </w:pPr>
            <w:r w:rsidRPr="00874D62">
              <w:rPr>
                <w:lang w:val="uk-UA"/>
                <w:rPrChange w:id="6526" w:author="Ярмола Юрій Юрійович" w:date="2025-05-30T01:12:00Z">
                  <w:rPr>
                    <w:lang w:val="uk-UA"/>
                  </w:rPr>
                </w:rPrChange>
              </w:rPr>
              <w:t>Новий варіант</w:t>
            </w:r>
          </w:p>
        </w:tc>
      </w:tr>
      <w:tr w:rsidR="005B72C0" w:rsidRPr="00874D62" w14:paraId="1F219052"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527"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706"/>
        </w:trPr>
        <w:tc>
          <w:tcPr>
            <w:tcW w:w="1101" w:type="dxa"/>
            <w:tcBorders>
              <w:top w:val="single" w:sz="4" w:space="0" w:color="auto"/>
              <w:left w:val="single" w:sz="4" w:space="0" w:color="auto"/>
              <w:bottom w:val="single" w:sz="4" w:space="0" w:color="auto"/>
              <w:right w:val="single" w:sz="4" w:space="0" w:color="auto"/>
            </w:tcBorders>
            <w:hideMark/>
            <w:tcPrChange w:id="6528" w:author="Ярмола Юрій Юрійович" w:date="2025-05-28T13:35:00Z">
              <w:tcPr>
                <w:tcW w:w="1101" w:type="dxa"/>
                <w:gridSpan w:val="2"/>
                <w:tcBorders>
                  <w:top w:val="single" w:sz="4" w:space="0" w:color="auto"/>
                  <w:left w:val="single" w:sz="4" w:space="0" w:color="auto"/>
                  <w:bottom w:val="single" w:sz="4" w:space="0" w:color="auto"/>
                  <w:right w:val="single" w:sz="4" w:space="0" w:color="auto"/>
                </w:tcBorders>
                <w:hideMark/>
              </w:tcPr>
            </w:tcPrChange>
          </w:tcPr>
          <w:p w14:paraId="585FD745" w14:textId="77777777" w:rsidR="005B72C0" w:rsidRPr="00874D62" w:rsidRDefault="005B72C0" w:rsidP="005B72C0">
            <w:pPr>
              <w:spacing w:line="360" w:lineRule="auto"/>
              <w:rPr>
                <w:lang w:val="uk-UA"/>
                <w:rPrChange w:id="6529" w:author="Ярмола Юрій Юрійович" w:date="2025-05-30T01:12:00Z">
                  <w:rPr>
                    <w:lang w:val="uk-UA"/>
                  </w:rPr>
                </w:rPrChange>
              </w:rPr>
            </w:pPr>
            <w:r w:rsidRPr="00874D62">
              <w:rPr>
                <w:lang w:val="uk-UA"/>
                <w:rPrChange w:id="6530" w:author="Ярмола Юрій Юрійович" w:date="2025-05-30T01:12:00Z">
                  <w:rPr>
                    <w:lang w:val="uk-UA"/>
                  </w:rPr>
                </w:rPrChange>
              </w:rPr>
              <w:t>1</w:t>
            </w:r>
          </w:p>
        </w:tc>
        <w:tc>
          <w:tcPr>
            <w:tcW w:w="2858" w:type="dxa"/>
            <w:tcBorders>
              <w:top w:val="single" w:sz="4" w:space="0" w:color="auto"/>
              <w:left w:val="single" w:sz="4" w:space="0" w:color="auto"/>
              <w:bottom w:val="single" w:sz="4" w:space="0" w:color="auto"/>
              <w:right w:val="single" w:sz="4" w:space="0" w:color="auto"/>
            </w:tcBorders>
            <w:hideMark/>
            <w:tcPrChange w:id="6531"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6FD25797" w14:textId="77777777" w:rsidR="005B72C0" w:rsidRPr="00874D62" w:rsidRDefault="005B72C0" w:rsidP="005B72C0">
            <w:pPr>
              <w:spacing w:line="360" w:lineRule="auto"/>
              <w:rPr>
                <w:lang w:val="uk-UA"/>
                <w:rPrChange w:id="6532" w:author="Ярмола Юрій Юрійович" w:date="2025-05-30T01:12:00Z">
                  <w:rPr>
                    <w:lang w:val="uk-UA"/>
                  </w:rPr>
                </w:rPrChange>
              </w:rPr>
            </w:pPr>
            <w:r w:rsidRPr="00874D62">
              <w:rPr>
                <w:lang w:val="uk-UA"/>
                <w:rPrChange w:id="6533" w:author="Ярмола Юрій Юрійович" w:date="2025-05-30T01:12:00Z">
                  <w:rPr>
                    <w:lang w:val="uk-UA"/>
                  </w:rPr>
                </w:rPrChange>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Change w:id="6534"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737740C7" w14:textId="77777777" w:rsidR="005B72C0" w:rsidRPr="00874D62" w:rsidRDefault="005B72C0" w:rsidP="005B72C0">
            <w:pPr>
              <w:spacing w:line="360" w:lineRule="auto"/>
              <w:rPr>
                <w:lang w:val="uk-UA"/>
                <w:rPrChange w:id="6535" w:author="Ярмола Юрій Юрійович" w:date="2025-05-30T01:12:00Z">
                  <w:rPr>
                    <w:lang w:val="uk-UA"/>
                  </w:rPr>
                </w:rPrChange>
              </w:rPr>
            </w:pPr>
            <w:r w:rsidRPr="00874D62">
              <w:rPr>
                <w:lang w:val="uk-UA"/>
                <w:rPrChange w:id="6536"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Change w:id="6537"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40FCF520" w14:textId="77777777" w:rsidR="005B72C0" w:rsidRPr="00874D62" w:rsidRDefault="005B72C0" w:rsidP="005B72C0">
            <w:pPr>
              <w:spacing w:line="360" w:lineRule="auto"/>
              <w:rPr>
                <w:lang w:val="uk-UA"/>
                <w:rPrChange w:id="6538" w:author="Ярмола Юрій Юрійович" w:date="2025-05-30T01:12:00Z">
                  <w:rPr>
                    <w:lang w:val="uk-UA"/>
                  </w:rPr>
                </w:rPrChange>
              </w:rPr>
            </w:pPr>
            <w:r w:rsidRPr="00874D62">
              <w:rPr>
                <w:lang w:val="uk-UA"/>
                <w:rPrChange w:id="6539" w:author="Ярмола Юрій Юрійович" w:date="2025-05-30T01:12:00Z">
                  <w:rPr>
                    <w:lang w:val="uk-UA"/>
                  </w:rPr>
                </w:rPrChange>
              </w:rPr>
              <w:t>-</w:t>
            </w:r>
          </w:p>
        </w:tc>
        <w:tc>
          <w:tcPr>
            <w:tcW w:w="1868" w:type="dxa"/>
            <w:tcBorders>
              <w:top w:val="single" w:sz="4" w:space="0" w:color="auto"/>
              <w:left w:val="single" w:sz="4" w:space="0" w:color="auto"/>
              <w:bottom w:val="single" w:sz="4" w:space="0" w:color="auto"/>
              <w:right w:val="single" w:sz="4" w:space="0" w:color="auto"/>
            </w:tcBorders>
            <w:hideMark/>
            <w:tcPrChange w:id="6540" w:author="Ярмола Юрій Юрійович" w:date="2025-05-28T13:35:00Z">
              <w:tcPr>
                <w:tcW w:w="1868" w:type="dxa"/>
                <w:gridSpan w:val="3"/>
                <w:tcBorders>
                  <w:top w:val="single" w:sz="4" w:space="0" w:color="auto"/>
                  <w:left w:val="single" w:sz="4" w:space="0" w:color="auto"/>
                  <w:bottom w:val="single" w:sz="4" w:space="0" w:color="auto"/>
                  <w:right w:val="single" w:sz="4" w:space="0" w:color="auto"/>
                </w:tcBorders>
                <w:hideMark/>
              </w:tcPr>
            </w:tcPrChange>
          </w:tcPr>
          <w:p w14:paraId="43549694" w14:textId="04A87B0A" w:rsidR="005B72C0" w:rsidRPr="00874D62" w:rsidRDefault="005B72C0" w:rsidP="005B72C0">
            <w:pPr>
              <w:spacing w:line="360" w:lineRule="auto"/>
              <w:rPr>
                <w:lang w:val="uk-UA"/>
                <w:rPrChange w:id="6541" w:author="Ярмола Юрій Юрійович" w:date="2025-05-30T01:12:00Z">
                  <w:rPr>
                    <w:lang w:val="uk-UA"/>
                  </w:rPr>
                </w:rPrChange>
              </w:rPr>
            </w:pPr>
            <w:ins w:id="6542" w:author="Ярмола Юрій Юрійович" w:date="2025-05-28T13:35:00Z">
              <w:r w:rsidRPr="00874D62">
                <w:rPr>
                  <w:lang w:val="uk-UA"/>
                  <w:rPrChange w:id="6543" w:author="Ярмола Юрій Юрійович" w:date="2025-05-30T01:12:00Z">
                    <w:rPr>
                      <w:lang w:val="uk-UA"/>
                    </w:rPr>
                  </w:rPrChange>
                </w:rPr>
                <w:t>21251,6</w:t>
              </w:r>
            </w:ins>
            <w:del w:id="6544" w:author="Ярмола Юрій Юрійович" w:date="2025-05-28T13:35:00Z">
              <w:r w:rsidRPr="00874D62" w:rsidDel="004A49E1">
                <w:rPr>
                  <w:lang w:val="uk-UA"/>
                  <w:rPrChange w:id="6545" w:author="Ярмола Юрій Юрійович" w:date="2025-05-30T01:12:00Z">
                    <w:rPr>
                      <w:lang w:val="uk-UA"/>
                    </w:rPr>
                  </w:rPrChange>
                </w:rPr>
                <w:delText>21168,00</w:delText>
              </w:r>
            </w:del>
          </w:p>
        </w:tc>
      </w:tr>
      <w:tr w:rsidR="005B72C0" w:rsidRPr="00874D62"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874D62" w:rsidRDefault="005B72C0" w:rsidP="005B72C0">
            <w:pPr>
              <w:spacing w:line="360" w:lineRule="auto"/>
              <w:rPr>
                <w:lang w:val="uk-UA"/>
                <w:rPrChange w:id="6546" w:author="Ярмола Юрій Юрійович" w:date="2025-05-30T01:12:00Z">
                  <w:rPr>
                    <w:lang w:val="uk-UA"/>
                  </w:rPr>
                </w:rPrChange>
              </w:rPr>
            </w:pPr>
            <w:r w:rsidRPr="00874D62">
              <w:rPr>
                <w:lang w:val="uk-UA"/>
                <w:rPrChange w:id="6547" w:author="Ярмола Юрій Юрійович" w:date="2025-05-30T01:12:00Z">
                  <w:rPr>
                    <w:lang w:val="uk-UA"/>
                  </w:rPr>
                </w:rPrChange>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874D62" w:rsidRDefault="005B72C0" w:rsidP="005B72C0">
            <w:pPr>
              <w:spacing w:line="360" w:lineRule="auto"/>
              <w:rPr>
                <w:lang w:val="uk-UA"/>
                <w:rPrChange w:id="6548" w:author="Ярмола Юрій Юрійович" w:date="2025-05-30T01:12:00Z">
                  <w:rPr>
                    <w:lang w:val="uk-UA"/>
                  </w:rPr>
                </w:rPrChange>
              </w:rPr>
            </w:pPr>
            <w:r w:rsidRPr="00874D62">
              <w:rPr>
                <w:lang w:val="uk-UA"/>
                <w:rPrChange w:id="6549" w:author="Ярмола Юрій Юрійович" w:date="2025-05-30T01:12:00Z">
                  <w:rPr>
                    <w:lang w:val="uk-UA"/>
                  </w:rPr>
                </w:rPrChange>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874D62" w:rsidRDefault="005B72C0" w:rsidP="005B72C0">
            <w:pPr>
              <w:spacing w:line="360" w:lineRule="auto"/>
              <w:rPr>
                <w:lang w:val="uk-UA"/>
                <w:rPrChange w:id="6550" w:author="Ярмола Юрій Юрійович" w:date="2025-05-30T01:12:00Z">
                  <w:rPr>
                    <w:lang w:val="uk-UA"/>
                  </w:rPr>
                </w:rPrChange>
              </w:rPr>
            </w:pPr>
            <w:r w:rsidRPr="00874D62">
              <w:rPr>
                <w:lang w:val="uk-UA"/>
                <w:rPrChange w:id="6551"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874D62" w:rsidRDefault="005B72C0" w:rsidP="005B72C0">
            <w:pPr>
              <w:spacing w:line="360" w:lineRule="auto"/>
              <w:rPr>
                <w:lang w:val="uk-UA"/>
                <w:rPrChange w:id="6552" w:author="Ярмола Юрій Юрійович" w:date="2025-05-30T01:12:00Z">
                  <w:rPr>
                    <w:lang w:val="uk-UA"/>
                  </w:rPr>
                </w:rPrChange>
              </w:rPr>
            </w:pPr>
            <w:r w:rsidRPr="00874D62">
              <w:rPr>
                <w:lang w:val="uk-UA"/>
                <w:rPrChange w:id="6553" w:author="Ярмола Юрій Юрійович" w:date="2025-05-30T01:12:00Z">
                  <w:rPr>
                    <w:lang w:val="uk-UA"/>
                  </w:rPr>
                </w:rPrChange>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89D7414" w:rsidR="005B72C0" w:rsidRPr="00874D62" w:rsidRDefault="005B72C0" w:rsidP="005B72C0">
            <w:pPr>
              <w:spacing w:line="360" w:lineRule="auto"/>
              <w:rPr>
                <w:lang w:val="uk-UA"/>
                <w:rPrChange w:id="6554" w:author="Ярмола Юрій Юрійович" w:date="2025-05-30T01:12:00Z">
                  <w:rPr>
                    <w:lang w:val="uk-UA"/>
                  </w:rPr>
                </w:rPrChange>
              </w:rPr>
            </w:pPr>
            <w:ins w:id="6555" w:author="Ярмола Юрій Юрійович" w:date="2025-05-28T13:36:00Z">
              <w:r w:rsidRPr="00874D62">
                <w:rPr>
                  <w:lang w:val="uk-UA"/>
                  <w:rPrChange w:id="6556" w:author="Ярмола Юрій Юрійович" w:date="2025-05-30T01:12:00Z">
                    <w:rPr>
                      <w:lang w:val="uk-UA"/>
                    </w:rPr>
                  </w:rPrChange>
                </w:rPr>
                <w:t>27627</w:t>
              </w:r>
            </w:ins>
            <w:del w:id="6557" w:author="Ярмола Юрій Юрійович" w:date="2025-05-28T13:36:00Z">
              <w:r w:rsidRPr="00874D62" w:rsidDel="005B72C0">
                <w:rPr>
                  <w:lang w:val="uk-UA"/>
                  <w:rPrChange w:id="6558" w:author="Ярмола Юрій Юрійович" w:date="2025-05-30T01:12:00Z">
                    <w:rPr>
                      <w:lang w:val="uk-UA"/>
                    </w:rPr>
                  </w:rPrChange>
                </w:rPr>
                <w:delText>27518,4</w:delText>
              </w:r>
            </w:del>
          </w:p>
        </w:tc>
      </w:tr>
      <w:tr w:rsidR="005B72C0" w:rsidRPr="00874D62"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874D62" w:rsidRDefault="005B72C0" w:rsidP="005B72C0">
            <w:pPr>
              <w:spacing w:line="360" w:lineRule="auto"/>
              <w:rPr>
                <w:lang w:val="uk-UA"/>
                <w:rPrChange w:id="6559" w:author="Ярмола Юрій Юрійович" w:date="2025-05-30T01:12:00Z">
                  <w:rPr>
                    <w:lang w:val="uk-UA"/>
                  </w:rPr>
                </w:rPrChange>
              </w:rPr>
            </w:pPr>
            <w:r w:rsidRPr="00874D62">
              <w:rPr>
                <w:lang w:val="uk-UA"/>
                <w:rPrChange w:id="6560" w:author="Ярмола Юрій Юрійович" w:date="2025-05-30T01:12:00Z">
                  <w:rPr>
                    <w:lang w:val="uk-UA"/>
                  </w:rPr>
                </w:rPrChange>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874D62" w:rsidRDefault="005B72C0" w:rsidP="005B72C0">
            <w:pPr>
              <w:spacing w:line="360" w:lineRule="auto"/>
              <w:rPr>
                <w:lang w:val="uk-UA"/>
                <w:rPrChange w:id="6561" w:author="Ярмола Юрій Юрійович" w:date="2025-05-30T01:12:00Z">
                  <w:rPr>
                    <w:lang w:val="uk-UA"/>
                  </w:rPr>
                </w:rPrChange>
              </w:rPr>
            </w:pPr>
            <w:r w:rsidRPr="00874D62">
              <w:rPr>
                <w:lang w:val="uk-UA"/>
                <w:rPrChange w:id="6562" w:author="Ярмола Юрій Юрійович" w:date="2025-05-30T01:12:00Z">
                  <w:rPr>
                    <w:lang w:val="uk-UA"/>
                  </w:rPr>
                </w:rPrChange>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874D62" w:rsidRDefault="005B72C0" w:rsidP="005B72C0">
            <w:pPr>
              <w:spacing w:line="360" w:lineRule="auto"/>
              <w:rPr>
                <w:lang w:val="uk-UA"/>
                <w:rPrChange w:id="6563" w:author="Ярмола Юрій Юрійович" w:date="2025-05-30T01:12:00Z">
                  <w:rPr>
                    <w:lang w:val="uk-UA"/>
                  </w:rPr>
                </w:rPrChange>
              </w:rPr>
            </w:pPr>
            <w:r w:rsidRPr="00874D62">
              <w:rPr>
                <w:lang w:val="uk-UA"/>
                <w:rPrChange w:id="6564"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874D62" w:rsidRDefault="005B72C0" w:rsidP="005B72C0">
            <w:pPr>
              <w:spacing w:line="360" w:lineRule="auto"/>
              <w:rPr>
                <w:lang w:val="uk-UA"/>
                <w:rPrChange w:id="6565" w:author="Ярмола Юрій Юрійович" w:date="2025-05-30T01:12:00Z">
                  <w:rPr>
                    <w:lang w:val="uk-UA"/>
                  </w:rPr>
                </w:rPrChange>
              </w:rPr>
            </w:pPr>
            <w:r w:rsidRPr="00874D62">
              <w:rPr>
                <w:lang w:val="uk-UA"/>
                <w:rPrChange w:id="6566" w:author="Ярмола Юрій Юрійович" w:date="2025-05-30T01:12:00Z">
                  <w:rPr>
                    <w:lang w:val="uk-UA"/>
                  </w:rPr>
                </w:rPrChange>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874D62" w:rsidRDefault="005B72C0" w:rsidP="005B72C0">
            <w:pPr>
              <w:spacing w:line="360" w:lineRule="auto"/>
              <w:rPr>
                <w:lang w:val="uk-UA"/>
                <w:rPrChange w:id="6567" w:author="Ярмола Юрій Юрійович" w:date="2025-05-30T01:12:00Z">
                  <w:rPr>
                    <w:lang w:val="uk-UA"/>
                  </w:rPr>
                </w:rPrChange>
              </w:rPr>
            </w:pPr>
            <w:r w:rsidRPr="00874D62">
              <w:rPr>
                <w:lang w:val="uk-UA"/>
                <w:rPrChange w:id="6568" w:author="Ярмола Юрій Юрійович" w:date="2025-05-30T01:12:00Z">
                  <w:rPr>
                    <w:lang w:val="uk-UA"/>
                  </w:rPr>
                </w:rPrChange>
              </w:rPr>
              <w:t>28602,00</w:t>
            </w:r>
          </w:p>
        </w:tc>
      </w:tr>
      <w:tr w:rsidR="005B72C0" w:rsidRPr="00874D62"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874D62" w:rsidRDefault="005B72C0" w:rsidP="005B72C0">
            <w:pPr>
              <w:spacing w:line="360" w:lineRule="auto"/>
              <w:rPr>
                <w:lang w:val="uk-UA"/>
                <w:rPrChange w:id="6569" w:author="Ярмола Юрій Юрійович" w:date="2025-05-30T01:12:00Z">
                  <w:rPr>
                    <w:lang w:val="uk-UA"/>
                  </w:rPr>
                </w:rPrChange>
              </w:rPr>
            </w:pPr>
            <w:r w:rsidRPr="00874D62">
              <w:rPr>
                <w:lang w:val="uk-UA"/>
                <w:rPrChange w:id="6570" w:author="Ярмола Юрій Юрійович" w:date="2025-05-30T01:12:00Z">
                  <w:rPr>
                    <w:lang w:val="uk-UA"/>
                  </w:rPr>
                </w:rPrChange>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874D62" w:rsidRDefault="005B72C0" w:rsidP="005B72C0">
            <w:pPr>
              <w:spacing w:line="360" w:lineRule="auto"/>
              <w:rPr>
                <w:lang w:val="uk-UA"/>
                <w:rPrChange w:id="6571" w:author="Ярмола Юрій Юрійович" w:date="2025-05-30T01:12:00Z">
                  <w:rPr>
                    <w:lang w:val="uk-UA"/>
                  </w:rPr>
                </w:rPrChange>
              </w:rPr>
            </w:pPr>
            <w:r w:rsidRPr="00874D62">
              <w:rPr>
                <w:lang w:val="uk-UA"/>
                <w:rPrChange w:id="6572" w:author="Ярмола Юрій Юрійович" w:date="2025-05-30T01:12:00Z">
                  <w:rPr>
                    <w:lang w:val="uk-UA"/>
                  </w:rPr>
                </w:rPrChange>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874D62" w:rsidRDefault="005B72C0" w:rsidP="005B72C0">
            <w:pPr>
              <w:spacing w:line="360" w:lineRule="auto"/>
              <w:rPr>
                <w:lang w:val="uk-UA"/>
                <w:rPrChange w:id="6573" w:author="Ярмола Юрій Юрійович" w:date="2025-05-30T01:12:00Z">
                  <w:rPr>
                    <w:lang w:val="uk-UA"/>
                  </w:rPr>
                </w:rPrChange>
              </w:rPr>
            </w:pPr>
            <w:r w:rsidRPr="00874D62">
              <w:rPr>
                <w:lang w:val="uk-UA"/>
                <w:rPrChange w:id="6574"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874D62" w:rsidRDefault="005B72C0" w:rsidP="005B72C0">
            <w:pPr>
              <w:spacing w:line="360" w:lineRule="auto"/>
              <w:rPr>
                <w:lang w:val="uk-UA"/>
                <w:rPrChange w:id="6575" w:author="Ярмола Юрій Юрійович" w:date="2025-05-30T01:12:00Z">
                  <w:rPr>
                    <w:lang w:val="uk-UA"/>
                  </w:rPr>
                </w:rPrChange>
              </w:rPr>
            </w:pPr>
            <w:r w:rsidRPr="00874D62">
              <w:rPr>
                <w:lang w:val="uk-UA"/>
                <w:rPrChange w:id="6576" w:author="Ярмола Юрій Юрійович" w:date="2025-05-30T01:12:00Z">
                  <w:rPr>
                    <w:lang w:val="uk-UA"/>
                  </w:rPr>
                </w:rPrChange>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73E6D5A" w:rsidR="005B72C0" w:rsidRPr="00874D62" w:rsidRDefault="00BC1F2B" w:rsidP="005B72C0">
            <w:pPr>
              <w:spacing w:line="360" w:lineRule="auto"/>
              <w:rPr>
                <w:lang w:val="uk-UA"/>
                <w:rPrChange w:id="6577" w:author="Ярмола Юрій Юрійович" w:date="2025-05-30T01:12:00Z">
                  <w:rPr>
                    <w:lang w:val="uk-UA"/>
                  </w:rPr>
                </w:rPrChange>
              </w:rPr>
            </w:pPr>
            <w:ins w:id="6578" w:author="Ярмола Юрій Юрійович" w:date="2025-05-28T13:36:00Z">
              <w:r w:rsidRPr="00874D62">
                <w:rPr>
                  <w:lang w:val="uk-UA"/>
                  <w:rPrChange w:id="6579" w:author="Ярмола Юрій Юрійович" w:date="2025-05-30T01:12:00Z">
                    <w:rPr>
                      <w:lang w:val="uk-UA"/>
                    </w:rPr>
                  </w:rPrChange>
                </w:rPr>
                <w:t>130737</w:t>
              </w:r>
            </w:ins>
            <w:del w:id="6580" w:author="Ярмола Юрій Юрійович" w:date="2025-05-28T13:36:00Z">
              <w:r w:rsidR="005B72C0" w:rsidRPr="00874D62" w:rsidDel="00BC1F2B">
                <w:rPr>
                  <w:lang w:val="uk-UA"/>
                  <w:rPrChange w:id="6581" w:author="Ярмола Юрій Юрійович" w:date="2025-05-30T01:12:00Z">
                    <w:rPr>
                      <w:lang w:val="uk-UA"/>
                    </w:rPr>
                  </w:rPrChange>
                </w:rPr>
                <w:delText>130628</w:delText>
              </w:r>
            </w:del>
            <w:r w:rsidR="005B72C0" w:rsidRPr="00874D62">
              <w:rPr>
                <w:lang w:val="uk-UA"/>
                <w:rPrChange w:id="6582" w:author="Ярмола Юрій Юрійович" w:date="2025-05-30T01:12:00Z">
                  <w:rPr>
                    <w:lang w:val="uk-UA"/>
                  </w:rPr>
                </w:rPrChange>
              </w:rPr>
              <w:t>,61</w:t>
            </w:r>
          </w:p>
        </w:tc>
      </w:tr>
      <w:tr w:rsidR="005B72C0" w:rsidRPr="00874D62"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874D62" w:rsidRDefault="005B72C0" w:rsidP="005B72C0">
            <w:pPr>
              <w:spacing w:line="360" w:lineRule="auto"/>
              <w:rPr>
                <w:lang w:val="uk-UA"/>
                <w:rPrChange w:id="6583" w:author="Ярмола Юрій Юрійович" w:date="2025-05-30T01:12:00Z">
                  <w:rPr>
                    <w:lang w:val="uk-UA"/>
                  </w:rPr>
                </w:rPrChange>
              </w:rPr>
            </w:pPr>
            <w:r w:rsidRPr="00874D62">
              <w:rPr>
                <w:lang w:val="uk-UA"/>
                <w:rPrChange w:id="6584" w:author="Ярмола Юрій Юрійович" w:date="2025-05-30T01:12:00Z">
                  <w:rPr>
                    <w:lang w:val="uk-UA"/>
                  </w:rPr>
                </w:rPrChange>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874D62" w:rsidRDefault="005B72C0" w:rsidP="005B72C0">
            <w:pPr>
              <w:spacing w:line="360" w:lineRule="auto"/>
              <w:rPr>
                <w:lang w:val="uk-UA"/>
                <w:rPrChange w:id="6585" w:author="Ярмола Юрій Юрійович" w:date="2025-05-30T01:12:00Z">
                  <w:rPr>
                    <w:lang w:val="uk-UA"/>
                  </w:rPr>
                </w:rPrChange>
              </w:rPr>
            </w:pPr>
            <w:r w:rsidRPr="00874D62">
              <w:rPr>
                <w:lang w:val="uk-UA"/>
                <w:rPrChange w:id="6586" w:author="Ярмола Юрій Юрійович" w:date="2025-05-30T01:12:00Z">
                  <w:rPr>
                    <w:lang w:val="uk-UA"/>
                  </w:rPr>
                </w:rPrChange>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874D62" w:rsidRDefault="005B72C0" w:rsidP="005B72C0">
            <w:pPr>
              <w:spacing w:line="360" w:lineRule="auto"/>
              <w:rPr>
                <w:lang w:val="uk-UA"/>
                <w:rPrChange w:id="6587" w:author="Ярмола Юрій Юрійович" w:date="2025-05-30T01:12:00Z">
                  <w:rPr>
                    <w:lang w:val="uk-UA"/>
                  </w:rPr>
                </w:rPrChange>
              </w:rPr>
            </w:pPr>
            <w:r w:rsidRPr="00874D62">
              <w:rPr>
                <w:lang w:val="uk-UA"/>
                <w:rPrChange w:id="6588"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874D62" w:rsidRDefault="005B72C0" w:rsidP="005B72C0">
            <w:pPr>
              <w:spacing w:line="360" w:lineRule="auto"/>
              <w:rPr>
                <w:lang w:val="uk-UA"/>
                <w:rPrChange w:id="6589" w:author="Ярмола Юрій Юрійович" w:date="2025-05-30T01:12:00Z">
                  <w:rPr>
                    <w:lang w:val="uk-UA"/>
                  </w:rPr>
                </w:rPrChange>
              </w:rPr>
            </w:pPr>
            <w:r w:rsidRPr="00874D62">
              <w:rPr>
                <w:lang w:val="uk-UA"/>
                <w:rPrChange w:id="6590" w:author="Ярмола Юрій Юрійович" w:date="2025-05-30T01:12:00Z">
                  <w:rPr>
                    <w:lang w:val="uk-UA"/>
                  </w:rPr>
                </w:rPrChange>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874D62" w:rsidRDefault="005B72C0" w:rsidP="005B72C0">
            <w:pPr>
              <w:spacing w:line="360" w:lineRule="auto"/>
              <w:rPr>
                <w:lang w:val="uk-UA"/>
                <w:rPrChange w:id="6591" w:author="Ярмола Юрій Юрійович" w:date="2025-05-30T01:12:00Z">
                  <w:rPr>
                    <w:lang w:val="uk-UA"/>
                  </w:rPr>
                </w:rPrChange>
              </w:rPr>
            </w:pPr>
            <w:r w:rsidRPr="00874D62">
              <w:rPr>
                <w:lang w:val="uk-UA"/>
                <w:rPrChange w:id="6592" w:author="Ярмола Юрій Юрійович" w:date="2025-05-30T01:12:00Z">
                  <w:rPr>
                    <w:lang w:val="uk-UA"/>
                  </w:rPr>
                </w:rPrChange>
              </w:rPr>
              <w:t>-21518,4</w:t>
            </w:r>
          </w:p>
        </w:tc>
      </w:tr>
      <w:tr w:rsidR="005B72C0" w:rsidRPr="00874D62"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874D62" w:rsidRDefault="005B72C0" w:rsidP="005B72C0">
            <w:pPr>
              <w:spacing w:line="360" w:lineRule="auto"/>
              <w:rPr>
                <w:lang w:val="uk-UA"/>
                <w:rPrChange w:id="6593" w:author="Ярмола Юрій Юрійович" w:date="2025-05-30T01:12:00Z">
                  <w:rPr>
                    <w:lang w:val="uk-UA"/>
                  </w:rPr>
                </w:rPrChange>
              </w:rPr>
            </w:pPr>
            <w:r w:rsidRPr="00874D62">
              <w:rPr>
                <w:lang w:val="uk-UA"/>
                <w:rPrChange w:id="6594" w:author="Ярмола Юрій Юрійович" w:date="2025-05-30T01:12:00Z">
                  <w:rPr>
                    <w:lang w:val="uk-UA"/>
                  </w:rPr>
                </w:rPrChange>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874D62" w:rsidRDefault="005B72C0" w:rsidP="005B72C0">
            <w:pPr>
              <w:spacing w:line="360" w:lineRule="auto"/>
              <w:rPr>
                <w:lang w:val="uk-UA"/>
                <w:rPrChange w:id="6595" w:author="Ярмола Юрій Юрійович" w:date="2025-05-30T01:12:00Z">
                  <w:rPr>
                    <w:lang w:val="uk-UA"/>
                  </w:rPr>
                </w:rPrChange>
              </w:rPr>
            </w:pPr>
            <w:r w:rsidRPr="00874D62">
              <w:rPr>
                <w:lang w:val="uk-UA"/>
                <w:rPrChange w:id="6596" w:author="Ярмола Юрій Юрійович" w:date="2025-05-30T01:12:00Z">
                  <w:rPr>
                    <w:lang w:val="uk-UA"/>
                  </w:rPr>
                </w:rPrChange>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874D62" w:rsidRDefault="005B72C0" w:rsidP="005B72C0">
            <w:pPr>
              <w:spacing w:line="360" w:lineRule="auto"/>
              <w:rPr>
                <w:lang w:val="uk-UA"/>
                <w:rPrChange w:id="6597" w:author="Ярмола Юрій Юрійович" w:date="2025-05-30T01:12:00Z">
                  <w:rPr>
                    <w:lang w:val="uk-UA"/>
                  </w:rPr>
                </w:rPrChange>
              </w:rPr>
            </w:pPr>
            <w:r w:rsidRPr="00874D62">
              <w:rPr>
                <w:lang w:val="uk-UA"/>
                <w:rPrChange w:id="6598"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874D62" w:rsidRDefault="005B72C0" w:rsidP="005B72C0">
            <w:pPr>
              <w:spacing w:line="360" w:lineRule="auto"/>
              <w:rPr>
                <w:lang w:val="uk-UA"/>
                <w:rPrChange w:id="6599" w:author="Ярмола Юрій Юрійович" w:date="2025-05-30T01:12:00Z">
                  <w:rPr>
                    <w:lang w:val="uk-UA"/>
                  </w:rPr>
                </w:rPrChange>
              </w:rPr>
            </w:pPr>
            <w:r w:rsidRPr="00874D62">
              <w:rPr>
                <w:lang w:val="uk-UA"/>
                <w:rPrChange w:id="6600" w:author="Ярмола Юрій Юрійович" w:date="2025-05-30T01:12:00Z">
                  <w:rPr>
                    <w:lang w:val="uk-UA"/>
                  </w:rPr>
                </w:rPrChange>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874D62" w:rsidRDefault="005B72C0" w:rsidP="005B72C0">
            <w:pPr>
              <w:spacing w:line="360" w:lineRule="auto"/>
              <w:rPr>
                <w:lang w:val="uk-UA"/>
                <w:rPrChange w:id="6601" w:author="Ярмола Юрій Юрійович" w:date="2025-05-30T01:12:00Z">
                  <w:rPr>
                    <w:lang w:val="uk-UA"/>
                  </w:rPr>
                </w:rPrChange>
              </w:rPr>
            </w:pPr>
            <w:r w:rsidRPr="00874D62">
              <w:rPr>
                <w:lang w:val="uk-UA"/>
                <w:rPrChange w:id="6602" w:author="Ярмола Юрій Юрійович" w:date="2025-05-30T01:12:00Z">
                  <w:rPr>
                    <w:lang w:val="uk-UA"/>
                  </w:rPr>
                </w:rPrChange>
              </w:rPr>
              <w:t>14313,6</w:t>
            </w:r>
          </w:p>
        </w:tc>
      </w:tr>
      <w:tr w:rsidR="005B72C0" w:rsidRPr="00874D62" w14:paraId="7222673C" w14:textId="77777777" w:rsidTr="005B72C0">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6603" w:author="Ярмола Юрій Юрійович" w:date="2025-05-28T13: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057"/>
          <w:trPrChange w:id="6604" w:author="Ярмола Юрій Юрійович" w:date="2025-05-28T13:35:00Z">
            <w:trPr>
              <w:gridAfter w:val="0"/>
            </w:trPr>
          </w:trPrChange>
        </w:trPr>
        <w:tc>
          <w:tcPr>
            <w:tcW w:w="1101" w:type="dxa"/>
            <w:tcBorders>
              <w:top w:val="single" w:sz="4" w:space="0" w:color="auto"/>
              <w:left w:val="single" w:sz="4" w:space="0" w:color="auto"/>
              <w:bottom w:val="single" w:sz="4" w:space="0" w:color="auto"/>
              <w:right w:val="single" w:sz="4" w:space="0" w:color="auto"/>
            </w:tcBorders>
            <w:hideMark/>
            <w:tcPrChange w:id="6605" w:author="Ярмола Юрій Юрійович" w:date="2025-05-28T13:35:00Z">
              <w:tcPr>
                <w:tcW w:w="1101" w:type="dxa"/>
                <w:gridSpan w:val="3"/>
                <w:tcBorders>
                  <w:top w:val="single" w:sz="4" w:space="0" w:color="auto"/>
                  <w:left w:val="single" w:sz="4" w:space="0" w:color="auto"/>
                  <w:bottom w:val="single" w:sz="4" w:space="0" w:color="auto"/>
                  <w:right w:val="single" w:sz="4" w:space="0" w:color="auto"/>
                </w:tcBorders>
                <w:hideMark/>
              </w:tcPr>
            </w:tcPrChange>
          </w:tcPr>
          <w:p w14:paraId="5D2FCF8D" w14:textId="77777777" w:rsidR="005B72C0" w:rsidRPr="00874D62" w:rsidRDefault="005B72C0" w:rsidP="005B72C0">
            <w:pPr>
              <w:spacing w:line="360" w:lineRule="auto"/>
              <w:rPr>
                <w:lang w:val="uk-UA"/>
                <w:rPrChange w:id="6606" w:author="Ярмола Юрій Юрійович" w:date="2025-05-30T01:12:00Z">
                  <w:rPr>
                    <w:lang w:val="uk-UA"/>
                  </w:rPr>
                </w:rPrChange>
              </w:rPr>
            </w:pPr>
            <w:r w:rsidRPr="00874D62">
              <w:rPr>
                <w:lang w:val="uk-UA"/>
                <w:rPrChange w:id="6607" w:author="Ярмола Юрій Юрійович" w:date="2025-05-30T01:12:00Z">
                  <w:rPr>
                    <w:lang w:val="uk-UA"/>
                  </w:rPr>
                </w:rPrChange>
              </w:rPr>
              <w:t>7</w:t>
            </w:r>
          </w:p>
        </w:tc>
        <w:tc>
          <w:tcPr>
            <w:tcW w:w="2858" w:type="dxa"/>
            <w:tcBorders>
              <w:top w:val="single" w:sz="4" w:space="0" w:color="auto"/>
              <w:left w:val="single" w:sz="4" w:space="0" w:color="auto"/>
              <w:bottom w:val="single" w:sz="4" w:space="0" w:color="auto"/>
              <w:right w:val="single" w:sz="4" w:space="0" w:color="auto"/>
            </w:tcBorders>
            <w:hideMark/>
            <w:tcPrChange w:id="6608" w:author="Ярмола Юрій Юрійович" w:date="2025-05-28T13:35:00Z">
              <w:tcPr>
                <w:tcW w:w="2858" w:type="dxa"/>
                <w:gridSpan w:val="3"/>
                <w:tcBorders>
                  <w:top w:val="single" w:sz="4" w:space="0" w:color="auto"/>
                  <w:left w:val="single" w:sz="4" w:space="0" w:color="auto"/>
                  <w:bottom w:val="single" w:sz="4" w:space="0" w:color="auto"/>
                  <w:right w:val="single" w:sz="4" w:space="0" w:color="auto"/>
                </w:tcBorders>
                <w:hideMark/>
              </w:tcPr>
            </w:tcPrChange>
          </w:tcPr>
          <w:p w14:paraId="0E3A3F73" w14:textId="77777777" w:rsidR="005B72C0" w:rsidRPr="00874D62" w:rsidRDefault="005B72C0" w:rsidP="005B72C0">
            <w:pPr>
              <w:spacing w:line="360" w:lineRule="auto"/>
              <w:rPr>
                <w:lang w:val="uk-UA"/>
                <w:rPrChange w:id="6609" w:author="Ярмола Юрій Юрійович" w:date="2025-05-30T01:12:00Z">
                  <w:rPr>
                    <w:lang w:val="uk-UA"/>
                  </w:rPr>
                </w:rPrChange>
              </w:rPr>
            </w:pPr>
            <w:r w:rsidRPr="00874D62">
              <w:rPr>
                <w:lang w:val="uk-UA"/>
                <w:rPrChange w:id="6610" w:author="Ярмола Юрій Юрійович" w:date="2025-05-30T01:12:00Z">
                  <w:rPr>
                    <w:lang w:val="uk-UA"/>
                  </w:rPr>
                </w:rPrChange>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Change w:id="6611" w:author="Ярмола Юрій Юрійович" w:date="2025-05-28T13:35:00Z">
              <w:tcPr>
                <w:tcW w:w="1894" w:type="dxa"/>
                <w:gridSpan w:val="3"/>
                <w:tcBorders>
                  <w:top w:val="single" w:sz="4" w:space="0" w:color="auto"/>
                  <w:left w:val="single" w:sz="4" w:space="0" w:color="auto"/>
                  <w:bottom w:val="single" w:sz="4" w:space="0" w:color="auto"/>
                  <w:right w:val="single" w:sz="4" w:space="0" w:color="auto"/>
                </w:tcBorders>
                <w:hideMark/>
              </w:tcPr>
            </w:tcPrChange>
          </w:tcPr>
          <w:p w14:paraId="6BA0CF7A" w14:textId="77777777" w:rsidR="005B72C0" w:rsidRPr="00874D62" w:rsidRDefault="005B72C0" w:rsidP="005B72C0">
            <w:pPr>
              <w:spacing w:line="360" w:lineRule="auto"/>
              <w:rPr>
                <w:lang w:val="uk-UA"/>
                <w:rPrChange w:id="6612" w:author="Ярмола Юрій Юрійович" w:date="2025-05-30T01:12:00Z">
                  <w:rPr>
                    <w:lang w:val="uk-UA"/>
                  </w:rPr>
                </w:rPrChange>
              </w:rPr>
            </w:pPr>
            <w:r w:rsidRPr="00874D62">
              <w:rPr>
                <w:lang w:val="uk-UA"/>
                <w:rPrChange w:id="6613" w:author="Ярмола Юрій Юрійович" w:date="2025-05-30T01:12:00Z">
                  <w:rPr>
                    <w:lang w:val="uk-UA"/>
                  </w:rPr>
                </w:rPrChange>
              </w:rPr>
              <w:t>грн.</w:t>
            </w:r>
          </w:p>
        </w:tc>
        <w:tc>
          <w:tcPr>
            <w:tcW w:w="1870" w:type="dxa"/>
            <w:tcBorders>
              <w:top w:val="single" w:sz="4" w:space="0" w:color="auto"/>
              <w:left w:val="single" w:sz="4" w:space="0" w:color="auto"/>
              <w:bottom w:val="single" w:sz="4" w:space="0" w:color="auto"/>
              <w:right w:val="single" w:sz="4" w:space="0" w:color="auto"/>
            </w:tcBorders>
            <w:hideMark/>
            <w:tcPrChange w:id="6614" w:author="Ярмола Юрій Юрійович" w:date="2025-05-28T13:35:00Z">
              <w:tcPr>
                <w:tcW w:w="1870" w:type="dxa"/>
                <w:gridSpan w:val="3"/>
                <w:tcBorders>
                  <w:top w:val="single" w:sz="4" w:space="0" w:color="auto"/>
                  <w:left w:val="single" w:sz="4" w:space="0" w:color="auto"/>
                  <w:bottom w:val="single" w:sz="4" w:space="0" w:color="auto"/>
                  <w:right w:val="single" w:sz="4" w:space="0" w:color="auto"/>
                </w:tcBorders>
                <w:hideMark/>
              </w:tcPr>
            </w:tcPrChange>
          </w:tcPr>
          <w:p w14:paraId="13447E13" w14:textId="77777777" w:rsidR="005B72C0" w:rsidRPr="00874D62" w:rsidRDefault="005B72C0" w:rsidP="005B72C0">
            <w:pPr>
              <w:spacing w:line="360" w:lineRule="auto"/>
              <w:rPr>
                <w:lang w:val="uk-UA"/>
                <w:rPrChange w:id="6615" w:author="Ярмола Юрій Юрійович" w:date="2025-05-30T01:12:00Z">
                  <w:rPr>
                    <w:lang w:val="uk-UA"/>
                  </w:rPr>
                </w:rPrChange>
              </w:rPr>
            </w:pPr>
            <w:r w:rsidRPr="00874D62">
              <w:rPr>
                <w:lang w:val="uk-UA"/>
                <w:rPrChange w:id="6616" w:author="Ярмола Юрій Юрійович" w:date="2025-05-30T01:12:00Z">
                  <w:rPr>
                    <w:lang w:val="uk-UA"/>
                  </w:rPr>
                </w:rPrChange>
              </w:rPr>
              <w:t>-</w:t>
            </w:r>
          </w:p>
        </w:tc>
        <w:tc>
          <w:tcPr>
            <w:tcW w:w="1868" w:type="dxa"/>
            <w:tcBorders>
              <w:top w:val="single" w:sz="4" w:space="0" w:color="auto"/>
              <w:left w:val="single" w:sz="4" w:space="0" w:color="auto"/>
              <w:bottom w:val="single" w:sz="4" w:space="0" w:color="auto"/>
              <w:right w:val="single" w:sz="4" w:space="0" w:color="auto"/>
            </w:tcBorders>
            <w:hideMark/>
            <w:tcPrChange w:id="6617" w:author="Ярмола Юрій Юрійович" w:date="2025-05-28T13:35:00Z">
              <w:tcPr>
                <w:tcW w:w="1868" w:type="dxa"/>
                <w:tcBorders>
                  <w:top w:val="single" w:sz="4" w:space="0" w:color="auto"/>
                  <w:left w:val="single" w:sz="4" w:space="0" w:color="auto"/>
                  <w:bottom w:val="single" w:sz="4" w:space="0" w:color="auto"/>
                  <w:right w:val="single" w:sz="4" w:space="0" w:color="auto"/>
                </w:tcBorders>
                <w:hideMark/>
              </w:tcPr>
            </w:tcPrChange>
          </w:tcPr>
          <w:p w14:paraId="45A55108" w14:textId="77777777" w:rsidR="005B72C0" w:rsidRPr="00874D62" w:rsidRDefault="005B72C0" w:rsidP="005B72C0">
            <w:pPr>
              <w:spacing w:line="360" w:lineRule="auto"/>
              <w:rPr>
                <w:lang w:val="uk-UA"/>
                <w:rPrChange w:id="6618" w:author="Ярмола Юрій Юрійович" w:date="2025-05-30T01:12:00Z">
                  <w:rPr>
                    <w:lang w:val="uk-UA"/>
                  </w:rPr>
                </w:rPrChange>
              </w:rPr>
            </w:pPr>
            <w:r w:rsidRPr="00874D62">
              <w:rPr>
                <w:lang w:val="uk-UA"/>
                <w:rPrChange w:id="6619" w:author="Ярмола Юрій Юрійович" w:date="2025-05-30T01:12:00Z">
                  <w:rPr>
                    <w:lang w:val="uk-UA"/>
                  </w:rPr>
                </w:rPrChange>
              </w:rPr>
              <w:t>90931,44</w:t>
            </w:r>
          </w:p>
        </w:tc>
      </w:tr>
      <w:tr w:rsidR="005B72C0" w:rsidRPr="00874D62"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874D62" w:rsidRDefault="005B72C0" w:rsidP="005B72C0">
            <w:pPr>
              <w:spacing w:line="360" w:lineRule="auto"/>
              <w:rPr>
                <w:lang w:val="uk-UA"/>
                <w:rPrChange w:id="6620" w:author="Ярмола Юрій Юрійович" w:date="2025-05-30T01:12:00Z">
                  <w:rPr>
                    <w:lang w:val="uk-UA"/>
                  </w:rPr>
                </w:rPrChange>
              </w:rPr>
            </w:pPr>
            <w:r w:rsidRPr="00874D62">
              <w:rPr>
                <w:lang w:val="uk-UA"/>
                <w:rPrChange w:id="6621" w:author="Ярмола Юрій Юрійович" w:date="2025-05-30T01:12:00Z">
                  <w:rPr>
                    <w:lang w:val="uk-UA"/>
                  </w:rPr>
                </w:rPrChange>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874D62" w:rsidRDefault="005B72C0" w:rsidP="005B72C0">
            <w:pPr>
              <w:spacing w:line="360" w:lineRule="auto"/>
              <w:rPr>
                <w:lang w:val="uk-UA"/>
                <w:rPrChange w:id="6622" w:author="Ярмола Юрій Юрійович" w:date="2025-05-30T01:12:00Z">
                  <w:rPr>
                    <w:lang w:val="uk-UA"/>
                  </w:rPr>
                </w:rPrChange>
              </w:rPr>
            </w:pPr>
            <w:r w:rsidRPr="00874D62">
              <w:rPr>
                <w:lang w:val="uk-UA"/>
                <w:rPrChange w:id="6623" w:author="Ярмола Юрій Юрійович" w:date="2025-05-30T01:12:00Z">
                  <w:rPr>
                    <w:lang w:val="uk-UA"/>
                  </w:rPr>
                </w:rPrChange>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874D62" w:rsidRDefault="005B72C0" w:rsidP="005B72C0">
            <w:pPr>
              <w:spacing w:line="360" w:lineRule="auto"/>
              <w:rPr>
                <w:lang w:val="uk-UA"/>
                <w:rPrChange w:id="6624" w:author="Ярмола Юрій Юрійович" w:date="2025-05-30T01:12:00Z">
                  <w:rPr>
                    <w:lang w:val="uk-UA"/>
                  </w:rPr>
                </w:rPrChange>
              </w:rPr>
            </w:pPr>
            <w:r w:rsidRPr="00874D62">
              <w:rPr>
                <w:lang w:val="uk-UA"/>
                <w:rPrChange w:id="6625" w:author="Ярмола Юрій Юрійович" w:date="2025-05-30T01:12:00Z">
                  <w:rPr>
                    <w:lang w:val="uk-UA"/>
                  </w:rPr>
                </w:rPrChange>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029A0034" w:rsidR="005B72C0" w:rsidRPr="00874D62" w:rsidRDefault="005B72C0" w:rsidP="005B72C0">
            <w:pPr>
              <w:spacing w:line="360" w:lineRule="auto"/>
              <w:rPr>
                <w:lang w:val="uk-UA"/>
                <w:rPrChange w:id="6626" w:author="Ярмола Юрій Юрійович" w:date="2025-05-30T01:12:00Z">
                  <w:rPr>
                    <w:lang w:val="uk-UA"/>
                  </w:rPr>
                </w:rPrChange>
              </w:rPr>
            </w:pPr>
            <w:ins w:id="6627" w:author="Ярмола Юрій Юрійович" w:date="2025-05-28T13:35:00Z">
              <w:r w:rsidRPr="00874D62">
                <w:rPr>
                  <w:lang w:val="uk-UA"/>
                  <w:rPrChange w:id="6628" w:author="Ярмола Юрій Юрійович" w:date="2025-05-30T01:12:00Z">
                    <w:rPr>
                      <w:lang w:val="uk-UA"/>
                    </w:rPr>
                  </w:rPrChange>
                </w:rPr>
                <w:t>69304,44</w:t>
              </w:r>
            </w:ins>
            <w:del w:id="6629" w:author="Ярмола Юрій Юрійович" w:date="2025-05-28T13:35:00Z">
              <w:r w:rsidRPr="00874D62" w:rsidDel="005B72C0">
                <w:rPr>
                  <w:lang w:val="uk-UA"/>
                  <w:rPrChange w:id="6630" w:author="Ярмола Юрій Юрійович" w:date="2025-05-30T01:12:00Z">
                    <w:rPr>
                      <w:lang w:val="uk-UA"/>
                    </w:rPr>
                  </w:rPrChange>
                </w:rPr>
                <w:delText>69413,04</w:delText>
              </w:r>
            </w:del>
          </w:p>
        </w:tc>
      </w:tr>
    </w:tbl>
    <w:p w14:paraId="0DF28D1F" w14:textId="77777777" w:rsidR="00365B7F" w:rsidRPr="00874D62" w:rsidRDefault="00365B7F">
      <w:pPr>
        <w:spacing w:line="360" w:lineRule="auto"/>
        <w:rPr>
          <w:lang w:val="uk-UA"/>
          <w:rPrChange w:id="6631" w:author="Ярмола Юрій Юрійович" w:date="2025-05-30T01:12:00Z">
            <w:rPr>
              <w:lang w:val="uk-UA"/>
            </w:rPr>
          </w:rPrChange>
        </w:rPr>
      </w:pPr>
    </w:p>
    <w:p w14:paraId="3A4C85A3" w14:textId="33C3AA38" w:rsidR="00365B7F" w:rsidRPr="00874D62" w:rsidRDefault="00365B7F">
      <w:pPr>
        <w:pStyle w:val="Heading2"/>
        <w:spacing w:line="360" w:lineRule="auto"/>
        <w:rPr>
          <w:lang w:val="uk-UA"/>
          <w:rPrChange w:id="6632" w:author="Ярмола Юрій Юрійович" w:date="2025-05-30T01:12:00Z">
            <w:rPr>
              <w:lang w:val="uk-UA"/>
            </w:rPr>
          </w:rPrChange>
        </w:rPr>
      </w:pPr>
      <w:bookmarkStart w:id="6633" w:name="_Toc199460148"/>
      <w:r w:rsidRPr="00874D62">
        <w:rPr>
          <w:lang w:val="uk-UA"/>
          <w:rPrChange w:id="6634" w:author="Ярмола Юрій Юрійович" w:date="2025-05-30T01:12:00Z">
            <w:rPr>
              <w:lang w:val="uk-UA"/>
            </w:rPr>
          </w:rPrChange>
        </w:rPr>
        <w:t>Висновки до економічної частини</w:t>
      </w:r>
      <w:bookmarkEnd w:id="6633"/>
      <w:r w:rsidR="001D4AC5" w:rsidRPr="00874D62">
        <w:rPr>
          <w:lang w:val="uk-UA"/>
          <w:rPrChange w:id="6635" w:author="Ярмола Юрій Юрійович" w:date="2025-05-30T01:12:00Z">
            <w:rPr>
              <w:lang w:val="uk-UA"/>
            </w:rPr>
          </w:rPrChange>
        </w:rPr>
        <w:tab/>
      </w:r>
    </w:p>
    <w:p w14:paraId="5F2D914D" w14:textId="303AACA0" w:rsidR="00365B7F" w:rsidRPr="00874D62" w:rsidRDefault="00365B7F">
      <w:pPr>
        <w:spacing w:line="360" w:lineRule="auto"/>
        <w:ind w:firstLine="708"/>
        <w:rPr>
          <w:lang w:val="uk-UA"/>
          <w:rPrChange w:id="6636" w:author="Ярмола Юрій Юрійович" w:date="2025-05-30T01:12:00Z">
            <w:rPr>
              <w:lang w:val="uk-UA"/>
            </w:rPr>
          </w:rPrChange>
        </w:rPr>
      </w:pPr>
      <w:r w:rsidRPr="00874D62">
        <w:rPr>
          <w:lang w:val="uk-UA"/>
          <w:rPrChange w:id="6637" w:author="Ярмола Юрій Юрійович" w:date="2025-05-30T01:12:00Z">
            <w:rPr>
              <w:lang w:val="uk-UA"/>
            </w:rPr>
          </w:rPrChange>
        </w:rPr>
        <w:t xml:space="preserve">В даному розділі проведено розрахунок витрат на розробку проектного рішення. Здійснено порівняння з </w:t>
      </w:r>
      <w:del w:id="6638" w:author="Ярмола Юрій Юрійович" w:date="2025-05-27T22:36:00Z">
        <w:r w:rsidRPr="00874D62" w:rsidDel="00D57A56">
          <w:rPr>
            <w:lang w:val="uk-UA"/>
            <w:rPrChange w:id="6639" w:author="Ярмола Юрій Юрійович" w:date="2025-05-30T01:12:00Z">
              <w:rPr>
                <w:lang w:val="uk-UA"/>
              </w:rPr>
            </w:rPrChange>
          </w:rPr>
          <w:delText xml:space="preserve">існуючим </w:delText>
        </w:r>
      </w:del>
      <w:ins w:id="6640" w:author="Ярмола Юрій Юрійович" w:date="2025-05-27T22:36:00Z">
        <w:r w:rsidR="00D57A56" w:rsidRPr="00874D62">
          <w:rPr>
            <w:lang w:val="uk-UA"/>
            <w:rPrChange w:id="6641" w:author="Ярмола Юрій Юрійович" w:date="2025-05-30T01:12:00Z">
              <w:rPr>
                <w:lang w:val="uk-UA"/>
              </w:rPr>
            </w:rPrChange>
          </w:rPr>
          <w:t xml:space="preserve">відомим </w:t>
        </w:r>
      </w:ins>
      <w:r w:rsidRPr="00874D62">
        <w:rPr>
          <w:lang w:val="uk-UA"/>
          <w:rPrChange w:id="6642" w:author="Ярмола Юрій Юрійович" w:date="2025-05-30T01:12:00Z">
            <w:rPr>
              <w:lang w:val="uk-UA"/>
            </w:rPr>
          </w:rPrChange>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w:t>
      </w:r>
      <w:r w:rsidRPr="00874D62">
        <w:rPr>
          <w:lang w:val="uk-UA"/>
          <w:rPrChange w:id="6643" w:author="Ярмола Юрій Юрійович" w:date="2025-05-30T01:12:00Z">
            <w:rPr>
              <w:lang w:val="uk-UA"/>
            </w:rPr>
          </w:rPrChange>
        </w:rPr>
        <w:lastRenderedPageBreak/>
        <w:t xml:space="preserve">отримано додатній економічний ефект у розмірі </w:t>
      </w:r>
      <w:ins w:id="6644" w:author="Ярмола Юрій Юрійович" w:date="2025-05-28T13:38:00Z">
        <w:r w:rsidR="00BC1F2B" w:rsidRPr="00874D62">
          <w:rPr>
            <w:lang w:val="uk-UA"/>
            <w:rPrChange w:id="6645" w:author="Ярмола Юрій Юрійович" w:date="2025-05-30T01:12:00Z">
              <w:rPr>
                <w:lang w:val="uk-UA"/>
              </w:rPr>
            </w:rPrChange>
          </w:rPr>
          <w:t>69304</w:t>
        </w:r>
      </w:ins>
      <w:del w:id="6646" w:author="Ярмола Юрій Юрійович" w:date="2025-05-28T13:38:00Z">
        <w:r w:rsidR="00235B9E" w:rsidRPr="00874D62" w:rsidDel="00BC1F2B">
          <w:rPr>
            <w:lang w:val="uk-UA"/>
            <w:rPrChange w:id="6647" w:author="Ярмола Юрій Юрійович" w:date="2025-05-30T01:12:00Z">
              <w:rPr>
                <w:lang w:val="uk-UA"/>
              </w:rPr>
            </w:rPrChange>
          </w:rPr>
          <w:delText>69413</w:delText>
        </w:r>
      </w:del>
      <w:r w:rsidR="00235B9E" w:rsidRPr="00874D62">
        <w:rPr>
          <w:lang w:val="uk-UA"/>
          <w:rPrChange w:id="6648" w:author="Ярмола Юрій Юрійович" w:date="2025-05-30T01:12:00Z">
            <w:rPr>
              <w:lang w:val="uk-UA"/>
            </w:rPr>
          </w:rPrChange>
        </w:rPr>
        <w:t>,</w:t>
      </w:r>
      <w:ins w:id="6649" w:author="Ярмола Юрій Юрійович" w:date="2025-05-28T13:38:00Z">
        <w:r w:rsidR="00BC1F2B" w:rsidRPr="00874D62">
          <w:rPr>
            <w:lang w:val="uk-UA"/>
            <w:rPrChange w:id="6650" w:author="Ярмола Юрій Юрійович" w:date="2025-05-30T01:12:00Z">
              <w:rPr>
                <w:lang w:val="uk-UA"/>
              </w:rPr>
            </w:rPrChange>
          </w:rPr>
          <w:t>4</w:t>
        </w:r>
      </w:ins>
      <w:del w:id="6651" w:author="Ярмола Юрій Юрійович" w:date="2025-05-28T13:38:00Z">
        <w:r w:rsidR="00235B9E" w:rsidRPr="00874D62" w:rsidDel="00BC1F2B">
          <w:rPr>
            <w:lang w:val="uk-UA"/>
            <w:rPrChange w:id="6652" w:author="Ярмола Юрій Юрійович" w:date="2025-05-30T01:12:00Z">
              <w:rPr>
                <w:lang w:val="uk-UA"/>
              </w:rPr>
            </w:rPrChange>
          </w:rPr>
          <w:delText>0</w:delText>
        </w:r>
      </w:del>
      <w:r w:rsidR="00235B9E" w:rsidRPr="00874D62">
        <w:rPr>
          <w:lang w:val="uk-UA"/>
          <w:rPrChange w:id="6653" w:author="Ярмола Юрій Юрійович" w:date="2025-05-30T01:12:00Z">
            <w:rPr>
              <w:lang w:val="uk-UA"/>
            </w:rPr>
          </w:rPrChange>
        </w:rPr>
        <w:t xml:space="preserve">4 </w:t>
      </w:r>
      <w:r w:rsidRPr="00874D62">
        <w:rPr>
          <w:lang w:val="uk-UA"/>
          <w:rPrChange w:id="6654" w:author="Ярмола Юрій Юрійович" w:date="2025-05-30T01:12:00Z">
            <w:rPr>
              <w:lang w:val="uk-UA"/>
            </w:rPr>
          </w:rPrChange>
        </w:rPr>
        <w:t xml:space="preserve">грн. і тому розробка і впровадження цього проектного рішення є економічно доцільними. </w:t>
      </w:r>
    </w:p>
    <w:p w14:paraId="3C0695A7" w14:textId="63A7F1FF" w:rsidR="00FC2AE0" w:rsidRPr="00874D62" w:rsidRDefault="00FC2AE0">
      <w:pPr>
        <w:spacing w:after="160" w:line="360" w:lineRule="auto"/>
        <w:rPr>
          <w:lang w:val="uk-UA"/>
          <w:rPrChange w:id="6655" w:author="Ярмола Юрій Юрійович" w:date="2025-05-30T01:12:00Z">
            <w:rPr>
              <w:lang w:val="uk-UA"/>
            </w:rPr>
          </w:rPrChange>
        </w:rPr>
      </w:pPr>
      <w:r w:rsidRPr="00874D62">
        <w:rPr>
          <w:lang w:val="uk-UA"/>
          <w:rPrChange w:id="6656" w:author="Ярмола Юрій Юрійович" w:date="2025-05-30T01:12:00Z">
            <w:rPr>
              <w:lang w:val="uk-UA"/>
            </w:rPr>
          </w:rPrChange>
        </w:rPr>
        <w:br w:type="page"/>
      </w:r>
    </w:p>
    <w:p w14:paraId="0AEFB6D7" w14:textId="6D1356C5" w:rsidR="00FC2AE0" w:rsidRPr="00874D62" w:rsidRDefault="00FC2AE0">
      <w:pPr>
        <w:pStyle w:val="Heading1"/>
        <w:spacing w:line="360" w:lineRule="auto"/>
        <w:rPr>
          <w:lang w:val="uk-UA"/>
          <w:rPrChange w:id="6657" w:author="Ярмола Юрій Юрійович" w:date="2025-05-30T01:12:00Z">
            <w:rPr>
              <w:lang w:val="uk-UA"/>
            </w:rPr>
          </w:rPrChange>
        </w:rPr>
      </w:pPr>
      <w:bookmarkStart w:id="6658" w:name="_Toc199460149"/>
      <w:r w:rsidRPr="00874D62">
        <w:rPr>
          <w:lang w:val="uk-UA"/>
          <w:rPrChange w:id="6659" w:author="Ярмола Юрій Юрійович" w:date="2025-05-30T01:12:00Z">
            <w:rPr>
              <w:lang w:val="uk-UA"/>
            </w:rPr>
          </w:rPrChange>
        </w:rPr>
        <w:lastRenderedPageBreak/>
        <w:t>Висновки</w:t>
      </w:r>
      <w:bookmarkEnd w:id="6658"/>
    </w:p>
    <w:p w14:paraId="19F4BE87" w14:textId="5D3DF75D" w:rsidR="00FC2AE0" w:rsidRPr="00874D62" w:rsidRDefault="00FC2AE0">
      <w:pPr>
        <w:spacing w:after="160" w:line="360" w:lineRule="auto"/>
        <w:rPr>
          <w:lang w:val="uk-UA"/>
          <w:rPrChange w:id="6660" w:author="Ярмола Юрій Юрійович" w:date="2025-05-30T01:12:00Z">
            <w:rPr>
              <w:lang w:val="uk-UA"/>
            </w:rPr>
          </w:rPrChange>
        </w:rPr>
      </w:pPr>
      <w:r w:rsidRPr="00874D62">
        <w:rPr>
          <w:lang w:val="uk-UA"/>
          <w:rPrChange w:id="6661" w:author="Ярмола Юрій Юрійович" w:date="2025-05-30T01:12:00Z">
            <w:rPr>
              <w:lang w:val="uk-UA"/>
            </w:rPr>
          </w:rPrChange>
        </w:rPr>
        <w:br w:type="page"/>
      </w:r>
    </w:p>
    <w:p w14:paraId="23CBF66E" w14:textId="2FAE7225" w:rsidR="00FC2AE0" w:rsidRPr="00874D62" w:rsidRDefault="00FC2AE0">
      <w:pPr>
        <w:pStyle w:val="Heading1"/>
        <w:spacing w:line="360" w:lineRule="auto"/>
        <w:rPr>
          <w:lang w:val="uk-UA"/>
          <w:rPrChange w:id="6662" w:author="Ярмола Юрій Юрійович" w:date="2025-05-30T01:12:00Z">
            <w:rPr>
              <w:lang w:val="uk-UA"/>
            </w:rPr>
          </w:rPrChange>
        </w:rPr>
      </w:pPr>
      <w:bookmarkStart w:id="6663" w:name="_Toc199460150"/>
      <w:r w:rsidRPr="00874D62">
        <w:rPr>
          <w:lang w:val="uk-UA"/>
          <w:rPrChange w:id="6664" w:author="Ярмола Юрій Юрійович" w:date="2025-05-30T01:12:00Z">
            <w:rPr>
              <w:lang w:val="uk-UA"/>
            </w:rPr>
          </w:rPrChange>
        </w:rPr>
        <w:lastRenderedPageBreak/>
        <w:t>Список літератури</w:t>
      </w:r>
      <w:bookmarkEnd w:id="6663"/>
    </w:p>
    <w:p w14:paraId="525DD1E7" w14:textId="5538B52A" w:rsidR="00FC2AE0" w:rsidRPr="00874D62" w:rsidRDefault="00FC2AE0">
      <w:pPr>
        <w:spacing w:after="160" w:line="360" w:lineRule="auto"/>
        <w:rPr>
          <w:lang w:val="uk-UA"/>
          <w:rPrChange w:id="6665" w:author="Ярмола Юрій Юрійович" w:date="2025-05-30T01:12:00Z">
            <w:rPr>
              <w:lang w:val="uk-UA"/>
            </w:rPr>
          </w:rPrChange>
        </w:rPr>
      </w:pPr>
      <w:r w:rsidRPr="00874D62">
        <w:rPr>
          <w:lang w:val="uk-UA"/>
          <w:rPrChange w:id="6666" w:author="Ярмола Юрій Юрійович" w:date="2025-05-30T01:12:00Z">
            <w:rPr>
              <w:lang w:val="uk-UA"/>
            </w:rPr>
          </w:rPrChange>
        </w:rPr>
        <w:br w:type="page"/>
      </w:r>
    </w:p>
    <w:p w14:paraId="1BF75401" w14:textId="1A458348" w:rsidR="00FC2AE0" w:rsidRPr="00874D62" w:rsidRDefault="00FC2AE0">
      <w:pPr>
        <w:pStyle w:val="Heading1"/>
        <w:spacing w:line="360" w:lineRule="auto"/>
        <w:rPr>
          <w:lang w:val="uk-UA"/>
          <w:rPrChange w:id="6667" w:author="Ярмола Юрій Юрійович" w:date="2025-05-30T01:12:00Z">
            <w:rPr>
              <w:lang w:val="uk-UA"/>
            </w:rPr>
          </w:rPrChange>
        </w:rPr>
      </w:pPr>
      <w:bookmarkStart w:id="6668" w:name="_Toc199460151"/>
      <w:r w:rsidRPr="00874D62">
        <w:rPr>
          <w:lang w:val="uk-UA"/>
          <w:rPrChange w:id="6669" w:author="Ярмола Юрій Юрійович" w:date="2025-05-30T01:12:00Z">
            <w:rPr>
              <w:lang w:val="uk-UA"/>
            </w:rPr>
          </w:rPrChange>
        </w:rPr>
        <w:lastRenderedPageBreak/>
        <w:t>Додатки</w:t>
      </w:r>
      <w:bookmarkEnd w:id="6668"/>
    </w:p>
    <w:p w14:paraId="77CA3167" w14:textId="22D62ADD" w:rsidR="00FC2AE0" w:rsidRPr="00874D62" w:rsidRDefault="00FC2AE0">
      <w:pPr>
        <w:spacing w:line="360" w:lineRule="auto"/>
        <w:rPr>
          <w:lang w:val="uk-UA"/>
          <w:rPrChange w:id="6670" w:author="Ярмола Юрій Юрійович" w:date="2025-05-30T01:12:00Z">
            <w:rPr>
              <w:lang w:val="uk-UA"/>
            </w:rPr>
          </w:rPrChange>
        </w:rPr>
      </w:pPr>
    </w:p>
    <w:p w14:paraId="0D37303D" w14:textId="77777777" w:rsidR="00FC2AE0" w:rsidRPr="00874D62" w:rsidRDefault="00FC2AE0">
      <w:pPr>
        <w:spacing w:line="360" w:lineRule="auto"/>
        <w:rPr>
          <w:lang w:val="uk-UA"/>
          <w:rPrChange w:id="6671" w:author="Ярмола Юрій Юрійович" w:date="2025-05-30T01:12:00Z">
            <w:rPr>
              <w:lang w:val="uk-UA"/>
            </w:rPr>
          </w:rPrChange>
        </w:rPr>
      </w:pPr>
    </w:p>
    <w:sectPr w:rsidR="00FC2AE0" w:rsidRPr="00874D62" w:rsidSect="00597346">
      <w:type w:val="continuous"/>
      <w:pgSz w:w="11906" w:h="16838"/>
      <w:pgMar w:top="850" w:right="850" w:bottom="850"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39" w:author="Oleksiv Maksym (CY CSS ICW Integration)" w:date="2025-05-22T02:25:00Z" w:initials="OM(CII">
    <w:p w14:paraId="2421A3BC" w14:textId="725550EE" w:rsidR="00A3478A" w:rsidRPr="00E06121" w:rsidRDefault="00A3478A">
      <w:pPr>
        <w:pStyle w:val="CommentText"/>
        <w:rPr>
          <w:lang w:val="uk-UA"/>
        </w:rPr>
      </w:pPr>
      <w:r>
        <w:rPr>
          <w:rStyle w:val="CommentReference"/>
        </w:rPr>
        <w:annotationRef/>
      </w:r>
      <w:r>
        <w:rPr>
          <w:lang w:val="uk-UA"/>
        </w:rPr>
        <w:t>Відомі. Не вживай слово «існуючі»</w:t>
      </w:r>
    </w:p>
  </w:comment>
  <w:comment w:id="1391" w:author="Oleksiv Maksym (CY CSS ICW Integration)" w:date="2025-05-23T04:06:00Z" w:initials="OM(CII">
    <w:p w14:paraId="0B05603C" w14:textId="550837DC" w:rsidR="00A3478A" w:rsidRPr="002E59B7" w:rsidRDefault="00A3478A">
      <w:pPr>
        <w:pStyle w:val="CommentText"/>
        <w:rPr>
          <w:lang w:val="uk-UA"/>
        </w:rPr>
      </w:pPr>
      <w:r>
        <w:rPr>
          <w:rStyle w:val="CommentReference"/>
        </w:rPr>
        <w:annotationRef/>
      </w:r>
      <w:r>
        <w:rPr>
          <w:lang w:val="uk-UA"/>
        </w:rPr>
        <w:t>Всі такі твердження мають мати посиланн інакше вони виглядають такими, що то ти це придумав.</w:t>
      </w:r>
    </w:p>
  </w:comment>
  <w:comment w:id="1878" w:author="Oleksiv Maksym (CY CSS ICW Integration)" w:date="2025-05-23T04:14:00Z" w:initials="OM(CII">
    <w:p w14:paraId="0EE76FB8" w14:textId="6BC4F201" w:rsidR="00A3478A" w:rsidRPr="00910A0D" w:rsidRDefault="00A3478A">
      <w:pPr>
        <w:pStyle w:val="CommentText"/>
        <w:rPr>
          <w:lang w:val="uk-UA"/>
        </w:rPr>
      </w:pPr>
      <w:r>
        <w:rPr>
          <w:rStyle w:val="CommentReference"/>
        </w:rPr>
        <w:annotationRef/>
      </w:r>
      <w:r>
        <w:rPr>
          <w:lang w:val="uk-UA"/>
        </w:rPr>
        <w:t>Пиши не алгоритми, а методи.</w:t>
      </w:r>
    </w:p>
  </w:comment>
  <w:comment w:id="2179" w:author="Oleksiv Maksym (CY CSS ICW Integration)" w:date="2025-05-23T04:16:00Z" w:initials="OM(CII">
    <w:p w14:paraId="7D850A7E" w14:textId="2365AEAE" w:rsidR="00A3478A" w:rsidRPr="00910A0D" w:rsidRDefault="00A3478A">
      <w:pPr>
        <w:pStyle w:val="CommentText"/>
        <w:rPr>
          <w:lang w:val="uk-UA"/>
        </w:rPr>
      </w:pPr>
      <w:r>
        <w:rPr>
          <w:rStyle w:val="CommentReference"/>
        </w:rPr>
        <w:annotationRef/>
      </w:r>
      <w:r>
        <w:rPr>
          <w:lang w:val="uk-UA"/>
        </w:rPr>
        <w:t>На етапі аналізу літератури у тебе ще нічого не стврено. Ти тут розглядаєш лише ВІДОМІ варіанти розв’язку задачі. Тому тут треба говорити не про зроблену платформу, а про подальші кроки розв’язку задачі.</w:t>
      </w:r>
    </w:p>
  </w:comment>
  <w:comment w:id="2470" w:author="Oleksiv Maksym (CY CSS ICW Integration)" w:date="2025-05-23T04:18:00Z" w:initials="OM(CII">
    <w:p w14:paraId="0EEB0169" w14:textId="5276C985" w:rsidR="00A3478A" w:rsidRPr="00322E95" w:rsidRDefault="00A3478A">
      <w:pPr>
        <w:pStyle w:val="CommentText"/>
        <w:rPr>
          <w:lang w:val="uk-UA"/>
        </w:rPr>
      </w:pPr>
      <w:r>
        <w:rPr>
          <w:rStyle w:val="CommentReference"/>
        </w:rPr>
        <w:annotationRef/>
      </w:r>
      <w:r>
        <w:rPr>
          <w:lang w:val="uk-UA"/>
        </w:rPr>
        <w:t>Методи!!! Алгоритм – це озна з реалізацій методу. Наприклад вирощування урожаю іде методом посадки зернят в землю, а алгоритмів реалізації посадки може бути багато, а метод один, хоча він також має свої кроки.</w:t>
      </w:r>
    </w:p>
  </w:comment>
  <w:comment w:id="2496" w:author="Oleksiv Maksym (CY CSS ICW Integration)" w:date="2025-05-23T04:25:00Z" w:initials="OM(CII">
    <w:p w14:paraId="2F9E9D45" w14:textId="57D78DD9" w:rsidR="00A3478A" w:rsidRPr="00322E95" w:rsidRDefault="00A3478A">
      <w:pPr>
        <w:pStyle w:val="CommentText"/>
        <w:rPr>
          <w:lang w:val="uk-UA"/>
        </w:rPr>
      </w:pPr>
      <w:r>
        <w:rPr>
          <w:rStyle w:val="CommentReference"/>
        </w:rPr>
        <w:annotationRef/>
      </w:r>
      <w:r>
        <w:rPr>
          <w:lang w:val="uk-UA"/>
        </w:rPr>
        <w:t>Розробка вимог до прграмної системи......</w:t>
      </w:r>
    </w:p>
  </w:comment>
  <w:comment w:id="2589" w:author="Oleksiv Maksym (CY CSS ICW Integration)" w:date="2025-05-05T02:39:00Z" w:initials="OM(CII">
    <w:p w14:paraId="534A1B01" w14:textId="4C1A5E74" w:rsidR="00A3478A" w:rsidRPr="007E5344" w:rsidRDefault="00A3478A">
      <w:pPr>
        <w:pStyle w:val="CommentText"/>
        <w:rPr>
          <w:lang w:val="uk-UA"/>
        </w:rPr>
      </w:pPr>
      <w:r>
        <w:rPr>
          <w:rStyle w:val="CommentReference"/>
        </w:rPr>
        <w:annotationRef/>
      </w:r>
      <w:r>
        <w:rPr>
          <w:lang w:val="uk-UA"/>
        </w:rPr>
        <w:t>Пояснити що таке необхідний розмір.</w:t>
      </w:r>
    </w:p>
  </w:comment>
  <w:comment w:id="2769" w:author="Oleksiv Maksym (CY CSS ICW Integration)" w:date="2025-05-05T02:44:00Z" w:initials="OM(CII">
    <w:p w14:paraId="33C410E7" w14:textId="18B3C3EF" w:rsidR="00A3478A" w:rsidRPr="007E5344" w:rsidRDefault="00A3478A">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2834" w:author="Oleksiv Maksym (CY CSS ICW Integration)" w:date="2025-05-25T16:39:00Z" w:initials="OM(CII">
    <w:p w14:paraId="58B38D42" w14:textId="536C8281" w:rsidR="00DD7C36" w:rsidRPr="00FE7740" w:rsidRDefault="00DD7C36">
      <w:pPr>
        <w:pStyle w:val="CommentText"/>
        <w:rPr>
          <w:lang w:val="uk-UA"/>
        </w:rPr>
      </w:pPr>
      <w:r>
        <w:rPr>
          <w:rStyle w:val="CommentReference"/>
        </w:rPr>
        <w:annotationRef/>
      </w:r>
      <w:r>
        <w:rPr>
          <w:lang w:val="uk-UA"/>
        </w:rPr>
        <w:t>Це вигладає як</w:t>
      </w:r>
      <w:r w:rsidR="00FE7740">
        <w:rPr>
          <w:lang w:val="uk-UA"/>
        </w:rPr>
        <w:t xml:space="preserve"> дерево декомпозиції від загального до деталей, а мають відображатися окремі модулі платформи і зв</w:t>
      </w:r>
      <w:r w:rsidR="00FE7740" w:rsidRPr="00FE7740">
        <w:rPr>
          <w:lang w:val="uk-UA"/>
        </w:rPr>
        <w:t>’</w:t>
      </w:r>
      <w:r w:rsidR="00FE7740">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2919" w:author="Oleksiv Maksym (CY CSS ICW Integration)" w:date="2025-05-25T16:08:00Z" w:initials="OM(CII">
    <w:p w14:paraId="40331A4C" w14:textId="32EF364F" w:rsidR="001D0659" w:rsidRPr="001D0659" w:rsidRDefault="001D0659">
      <w:pPr>
        <w:pStyle w:val="CommentText"/>
        <w:rPr>
          <w:lang w:val="uk-UA"/>
        </w:rPr>
      </w:pPr>
      <w:r>
        <w:rPr>
          <w:rStyle w:val="CommentReference"/>
        </w:rPr>
        <w:annotationRef/>
      </w:r>
      <w:r>
        <w:rPr>
          <w:lang w:val="uk-UA"/>
        </w:rPr>
        <w:t xml:space="preserve">Тут треба показати з чого ти вибирав, по яким критеріям і чому вибрав </w:t>
      </w:r>
      <w:r>
        <w:rPr>
          <w:lang w:val="en-US"/>
        </w:rPr>
        <w:t>Python</w:t>
      </w:r>
      <w:r w:rsidRPr="001D0659">
        <w:rPr>
          <w:lang w:val="uk-UA"/>
        </w:rPr>
        <w:t>.</w:t>
      </w:r>
    </w:p>
  </w:comment>
  <w:comment w:id="3515" w:author="Oleksiv Maksym (CY CSS ICW Integration)" w:date="2025-05-25T14:07:00Z" w:initials="OM(CII">
    <w:p w14:paraId="6849D719" w14:textId="20D8C5E6" w:rsidR="00B315C9" w:rsidRPr="00B315C9" w:rsidRDefault="00B315C9">
      <w:pPr>
        <w:pStyle w:val="CommentText"/>
        <w:rPr>
          <w:lang w:val="uk-UA"/>
        </w:rPr>
      </w:pPr>
      <w:r>
        <w:rPr>
          <w:rStyle w:val="CommentReference"/>
        </w:rPr>
        <w:annotationRef/>
      </w:r>
      <w:r>
        <w:rPr>
          <w:lang w:val="uk-UA"/>
        </w:rPr>
        <w:t>На всі ці речі мають бути посилання.</w:t>
      </w:r>
    </w:p>
  </w:comment>
  <w:comment w:id="3550" w:author="Oleksiv Maksym (CY CSS ICW Integration)" w:date="2025-05-25T14:08:00Z" w:initials="OM(CII">
    <w:p w14:paraId="7A98CB7E" w14:textId="64B11F55" w:rsidR="00B315C9" w:rsidRPr="00956C5C" w:rsidRDefault="00B315C9">
      <w:pPr>
        <w:pStyle w:val="CommentText"/>
        <w:rPr>
          <w:lang w:val="en-US"/>
        </w:rPr>
      </w:pPr>
      <w:r>
        <w:rPr>
          <w:rStyle w:val="CommentReference"/>
        </w:rPr>
        <w:annotationRef/>
      </w:r>
      <w:r>
        <w:rPr>
          <w:lang w:val="uk-UA"/>
        </w:rPr>
        <w:t>Це має бути у підрозділі з вимогами</w:t>
      </w:r>
    </w:p>
  </w:comment>
  <w:comment w:id="3690" w:author="Oleksiv Maksym (CY CSS ICW Integration)" w:date="2025-05-25T16:11:00Z" w:initials="OM(CII">
    <w:p w14:paraId="7B4064D8" w14:textId="5BF5BDBC" w:rsidR="001D0659" w:rsidRPr="001D0659" w:rsidRDefault="001D0659">
      <w:pPr>
        <w:pStyle w:val="CommentText"/>
        <w:rPr>
          <w:lang w:val="uk-UA"/>
        </w:rPr>
      </w:pPr>
      <w:r>
        <w:rPr>
          <w:rStyle w:val="CommentReference"/>
        </w:rPr>
        <w:annotationRef/>
      </w:r>
      <w:r>
        <w:rPr>
          <w:lang w:val="uk-UA"/>
        </w:rPr>
        <w:t>Бажано у роботі використовувати теперішній час всюди.</w:t>
      </w:r>
    </w:p>
  </w:comment>
  <w:comment w:id="3724" w:author="Oleksiv Maksym (CY CSS ICW Integration)" w:date="2025-05-25T17:10:00Z" w:initials="OM(CII">
    <w:p w14:paraId="210A00AF" w14:textId="49F85E88" w:rsidR="00D6246B" w:rsidRPr="00D6246B" w:rsidRDefault="00D6246B">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3973" w:author="Oleksiv Maksym (CY CSS ICW Integration)" w:date="2025-05-25T17:10:00Z" w:initials="OM(CII">
    <w:p w14:paraId="05C2EFEA" w14:textId="10D11FF4" w:rsidR="00464133" w:rsidRPr="00464133" w:rsidRDefault="00464133">
      <w:pPr>
        <w:pStyle w:val="CommentText"/>
        <w:rPr>
          <w:lang w:val="uk-UA"/>
        </w:rPr>
      </w:pPr>
      <w:r>
        <w:rPr>
          <w:rStyle w:val="CommentReference"/>
        </w:rPr>
        <w:annotationRef/>
      </w:r>
      <w:r>
        <w:rPr>
          <w:lang w:val="uk-UA"/>
        </w:rPr>
        <w:t>Це звучить я огляд відомих меодів попередньої обробки. Тоді це розділ 1.</w:t>
      </w:r>
    </w:p>
  </w:comment>
  <w:comment w:id="4014" w:author="Oleksiv Maksym (CY CSS ICW Integration)" w:date="2025-05-25T17:11:00Z" w:initials="OM(CII">
    <w:p w14:paraId="7D30419A" w14:textId="77777777" w:rsidR="00464133" w:rsidRDefault="00464133">
      <w:pPr>
        <w:pStyle w:val="CommentText"/>
        <w:rPr>
          <w:lang w:val="uk-UA"/>
        </w:rPr>
      </w:pPr>
      <w:r>
        <w:rPr>
          <w:rStyle w:val="CommentReference"/>
        </w:rPr>
        <w:annotationRef/>
      </w:r>
      <w:r>
        <w:rPr>
          <w:lang w:val="uk-UA"/>
        </w:rPr>
        <w:t>Якщо це аналіз відомих архітектур ШНМ, тоді це розділ 1, якщо це вибір моделі ШНМ, яку ти будеш використовувати у платформі у навчанні, тоді це розділ 2. І  треба у роботі чітко розділити що зробив ти, а що було запозичено. Зараз це не зрозуміло одразу.</w:t>
      </w:r>
    </w:p>
    <w:p w14:paraId="3BDD925D" w14:textId="77777777" w:rsidR="001F4BC7" w:rsidRDefault="001F4BC7">
      <w:pPr>
        <w:pStyle w:val="CommentText"/>
        <w:rPr>
          <w:lang w:val="uk-UA"/>
        </w:rPr>
      </w:pPr>
    </w:p>
    <w:p w14:paraId="41C39042" w14:textId="001F51E9" w:rsidR="001F4BC7" w:rsidRPr="00464133" w:rsidRDefault="001F4BC7">
      <w:pPr>
        <w:pStyle w:val="CommentText"/>
        <w:rPr>
          <w:lang w:val="uk-UA"/>
        </w:rPr>
      </w:pPr>
      <w:r>
        <w:rPr>
          <w:lang w:val="uk-UA"/>
        </w:rPr>
        <w:t xml:space="preserve">Це меі більше схоже на вибір ШНМ для використання у платформі і це роділ 2 тоді, але треба показати як вибір по якимось критеріям і з чого вибираєш. </w:t>
      </w:r>
    </w:p>
  </w:comment>
  <w:comment w:id="4024" w:author="Oleksiv Maksym (CY CSS ICW Integration)" w:date="2025-05-25T16:24:00Z" w:initials="OM(CII">
    <w:p w14:paraId="1F747C0F" w14:textId="6B6380EE" w:rsidR="00136CFC" w:rsidRPr="00D6246B" w:rsidRDefault="00136CFC">
      <w:pPr>
        <w:pStyle w:val="CommentText"/>
      </w:pPr>
      <w:r>
        <w:rPr>
          <w:rStyle w:val="CommentReference"/>
        </w:rPr>
        <w:annotationRef/>
      </w:r>
      <w:r>
        <w:rPr>
          <w:lang w:val="uk-UA"/>
        </w:rPr>
        <w:t>Це краще винести в розділ з абревіатурами на початку записки.</w:t>
      </w:r>
    </w:p>
  </w:comment>
  <w:comment w:id="4025" w:author="Ярмола Юрій Юрійович" w:date="2025-05-28T23:48:00Z" w:initials="ЯЮЮ">
    <w:p w14:paraId="2D780DDF" w14:textId="5829E4EB" w:rsidR="00777B48" w:rsidRPr="00777B48" w:rsidRDefault="00777B48">
      <w:pPr>
        <w:pStyle w:val="CommentText"/>
        <w:rPr>
          <w:lang w:val="uk-UA"/>
        </w:rPr>
      </w:pPr>
      <w:r>
        <w:rPr>
          <w:rStyle w:val="CommentReference"/>
        </w:rPr>
        <w:annotationRef/>
      </w:r>
      <w:r>
        <w:rPr>
          <w:lang w:val="uk-UA"/>
        </w:rPr>
        <w:t>Там у вимогах або як абревіатура, або позначити раз на початку прямо в тексті повне розшифрування</w:t>
      </w:r>
    </w:p>
  </w:comment>
  <w:comment w:id="4026" w:author="Ярмола Юрій Юрійович" w:date="2025-05-28T23:49:00Z" w:initials="ЯЮЮ">
    <w:p w14:paraId="5A3FFD43" w14:textId="63E3D0C6" w:rsidR="00777B48" w:rsidRDefault="00777B48">
      <w:pPr>
        <w:pStyle w:val="CommentText"/>
      </w:pPr>
      <w:r>
        <w:rPr>
          <w:rStyle w:val="CommentReference"/>
        </w:rPr>
        <w:annotationRef/>
      </w:r>
    </w:p>
  </w:comment>
  <w:comment w:id="4151" w:author="Oleksiv Maksym (CY CSS ICW Integration)" w:date="2025-05-25T17:13:00Z" w:initials="OM(CII">
    <w:p w14:paraId="0C73C008" w14:textId="570A69B9" w:rsidR="00464133" w:rsidRPr="00464133" w:rsidRDefault="00464133">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4196" w:author="Oleksiv Maksym (CY CSS ICW Integration)" w:date="2025-05-25T17:23:00Z" w:initials="OM(CII">
    <w:p w14:paraId="4C960E31" w14:textId="4626C61D" w:rsidR="001F4BC7" w:rsidRPr="001F4BC7" w:rsidRDefault="001F4BC7">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4205" w:author="Oleksiv Maksym (CY CSS ICW Integration)" w:date="2025-05-25T17:14:00Z" w:initials="OM(CII">
    <w:p w14:paraId="4586C1DD" w14:textId="05A5996F" w:rsidR="00464133" w:rsidRPr="00464133" w:rsidRDefault="00464133">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4248" w:author="Oleksiv Maksym (CY CSS ICW Integration)" w:date="2025-05-25T16:18:00Z" w:initials="OM(CII">
    <w:p w14:paraId="4AC6B825" w14:textId="5FDC3F47" w:rsidR="00136CFC" w:rsidRPr="00136CFC" w:rsidRDefault="00136CFC">
      <w:pPr>
        <w:pStyle w:val="CommentText"/>
        <w:rPr>
          <w:lang w:val="uk-UA"/>
        </w:rPr>
      </w:pPr>
      <w:r>
        <w:rPr>
          <w:rStyle w:val="CommentReference"/>
        </w:rPr>
        <w:annotationRef/>
      </w:r>
      <w:r>
        <w:rPr>
          <w:lang w:val="uk-UA"/>
        </w:rPr>
        <w:t>Взаємодії з к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1A3BC" w15:done="0"/>
  <w15:commentEx w15:paraId="0B05603C" w15:done="0"/>
  <w15:commentEx w15:paraId="0EE76FB8" w15:done="1"/>
  <w15:commentEx w15:paraId="7D850A7E" w15:done="1"/>
  <w15:commentEx w15:paraId="0EEB0169" w15:done="0"/>
  <w15:commentEx w15:paraId="2F9E9D45" w15:done="1"/>
  <w15:commentEx w15:paraId="534A1B01" w15:done="1"/>
  <w15:commentEx w15:paraId="33C410E7" w15:done="1"/>
  <w15:commentEx w15:paraId="58B38D42" w15:done="0"/>
  <w15:commentEx w15:paraId="40331A4C" w15:done="0"/>
  <w15:commentEx w15:paraId="6849D719" w15:done="0"/>
  <w15:commentEx w15:paraId="7A98CB7E" w15:done="0"/>
  <w15:commentEx w15:paraId="7B4064D8" w15:done="1"/>
  <w15:commentEx w15:paraId="210A00AF" w15:done="1"/>
  <w15:commentEx w15:paraId="05C2EFEA" w15:done="0"/>
  <w15:commentEx w15:paraId="41C39042" w15:done="0"/>
  <w15:commentEx w15:paraId="1F747C0F" w15:done="1"/>
  <w15:commentEx w15:paraId="2D780DDF" w15:paraIdParent="1F747C0F" w15:done="0"/>
  <w15:commentEx w15:paraId="5A3FFD43" w15:paraIdParent="1F747C0F" w15:done="0"/>
  <w15:commentEx w15:paraId="0C73C008" w15:done="0"/>
  <w15:commentEx w15:paraId="4C960E31" w15:done="0"/>
  <w15:commentEx w15:paraId="4586C1DD" w15:done="0"/>
  <w15:commentEx w15:paraId="4AC6B82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21F64" w16cex:dateUtc="2025-05-28T20:48:00Z"/>
  <w16cex:commentExtensible w16cex:durableId="2BE21F91" w16cex:dateUtc="2025-05-28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1A3BC" w16cid:durableId="2BD90990"/>
  <w16cid:commentId w16cid:paraId="0B05603C" w16cid:durableId="2BDA72B4"/>
  <w16cid:commentId w16cid:paraId="0EE76FB8" w16cid:durableId="2BDA74A5"/>
  <w16cid:commentId w16cid:paraId="7D850A7E" w16cid:durableId="2BDA7517"/>
  <w16cid:commentId w16cid:paraId="0EEB0169" w16cid:durableId="2BDA75A4"/>
  <w16cid:commentId w16cid:paraId="2F9E9D45" w16cid:durableId="2BDA7725"/>
  <w16cid:commentId w16cid:paraId="534A1B01" w16cid:durableId="2BC2A370"/>
  <w16cid:commentId w16cid:paraId="33C410E7" w16cid:durableId="2BC2A482"/>
  <w16cid:commentId w16cid:paraId="58B38D42" w16cid:durableId="2BDDC65C"/>
  <w16cid:commentId w16cid:paraId="40331A4C" w16cid:durableId="2BDDBF18"/>
  <w16cid:commentId w16cid:paraId="6849D719" w16cid:durableId="2BDDA29E"/>
  <w16cid:commentId w16cid:paraId="7A98CB7E" w16cid:durableId="2BDDA2E2"/>
  <w16cid:commentId w16cid:paraId="7B4064D8" w16cid:durableId="2BDDBFAD"/>
  <w16cid:commentId w16cid:paraId="210A00AF" w16cid:durableId="2BDDCD6D"/>
  <w16cid:commentId w16cid:paraId="05C2EFEA" w16cid:durableId="2BDDCD88"/>
  <w16cid:commentId w16cid:paraId="41C39042" w16cid:durableId="2BDDCDB6"/>
  <w16cid:commentId w16cid:paraId="1F747C0F" w16cid:durableId="2BDDC2BD"/>
  <w16cid:commentId w16cid:paraId="2D780DDF" w16cid:durableId="2BE21F64"/>
  <w16cid:commentId w16cid:paraId="5A3FFD43" w16cid:durableId="2BE21F91"/>
  <w16cid:commentId w16cid:paraId="0C73C008" w16cid:durableId="2BDDCE2D"/>
  <w16cid:commentId w16cid:paraId="4C960E31" w16cid:durableId="2BDDD07A"/>
  <w16cid:commentId w16cid:paraId="4586C1DD" w16cid:durableId="2BDDCE69"/>
  <w16cid:commentId w16cid:paraId="4AC6B825" w16cid:durableId="2BDDC1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82226" w14:textId="77777777" w:rsidR="001D36AF" w:rsidRDefault="001D36AF">
      <w:r>
        <w:separator/>
      </w:r>
    </w:p>
  </w:endnote>
  <w:endnote w:type="continuationSeparator" w:id="0">
    <w:p w14:paraId="5DABF160" w14:textId="77777777" w:rsidR="001D36AF" w:rsidRDefault="001D36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A3478A" w:rsidRPr="00C5163F" w:rsidRDefault="00A3478A">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A3478A" w:rsidRDefault="00A347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975CB0" w14:textId="77777777" w:rsidR="001D36AF" w:rsidRDefault="001D36AF">
      <w:r>
        <w:separator/>
      </w:r>
    </w:p>
  </w:footnote>
  <w:footnote w:type="continuationSeparator" w:id="0">
    <w:p w14:paraId="1FF7483D" w14:textId="77777777" w:rsidR="001D36AF" w:rsidRDefault="001D36A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9AE85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1"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F843549"/>
    <w:multiLevelType w:val="hybridMultilevel"/>
    <w:tmpl w:val="C03C2E90"/>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5"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6"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29"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5"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38"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0"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15:restartNumberingAfterBreak="0">
    <w:nsid w:val="47303654"/>
    <w:multiLevelType w:val="multilevel"/>
    <w:tmpl w:val="6E06674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9C3750B"/>
    <w:multiLevelType w:val="multilevel"/>
    <w:tmpl w:val="D7CE7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46"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D7934E0"/>
    <w:multiLevelType w:val="multilevel"/>
    <w:tmpl w:val="62F0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62"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BC116C0"/>
    <w:multiLevelType w:val="multilevel"/>
    <w:tmpl w:val="0CD6D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0"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62"/>
  </w:num>
  <w:num w:numId="5">
    <w:abstractNumId w:val="35"/>
  </w:num>
  <w:num w:numId="6">
    <w:abstractNumId w:val="10"/>
  </w:num>
  <w:num w:numId="7">
    <w:abstractNumId w:val="6"/>
  </w:num>
  <w:num w:numId="8">
    <w:abstractNumId w:val="29"/>
  </w:num>
  <w:num w:numId="9">
    <w:abstractNumId w:val="39"/>
  </w:num>
  <w:num w:numId="10">
    <w:abstractNumId w:val="64"/>
  </w:num>
  <w:num w:numId="11">
    <w:abstractNumId w:val="63"/>
  </w:num>
  <w:num w:numId="12">
    <w:abstractNumId w:val="41"/>
  </w:num>
  <w:num w:numId="13">
    <w:abstractNumId w:val="68"/>
  </w:num>
  <w:num w:numId="14">
    <w:abstractNumId w:val="51"/>
  </w:num>
  <w:num w:numId="15">
    <w:abstractNumId w:val="37"/>
  </w:num>
  <w:num w:numId="16">
    <w:abstractNumId w:val="38"/>
  </w:num>
  <w:num w:numId="17">
    <w:abstractNumId w:val="40"/>
  </w:num>
  <w:num w:numId="18">
    <w:abstractNumId w:val="8"/>
  </w:num>
  <w:num w:numId="19">
    <w:abstractNumId w:val="13"/>
  </w:num>
  <w:num w:numId="20">
    <w:abstractNumId w:val="55"/>
  </w:num>
  <w:num w:numId="21">
    <w:abstractNumId w:val="49"/>
  </w:num>
  <w:num w:numId="22">
    <w:abstractNumId w:val="42"/>
  </w:num>
  <w:num w:numId="23">
    <w:abstractNumId w:val="65"/>
  </w:num>
  <w:num w:numId="24">
    <w:abstractNumId w:val="61"/>
  </w:num>
  <w:num w:numId="25">
    <w:abstractNumId w:val="18"/>
  </w:num>
  <w:num w:numId="26">
    <w:abstractNumId w:val="16"/>
  </w:num>
  <w:num w:numId="27">
    <w:abstractNumId w:val="43"/>
  </w:num>
  <w:num w:numId="28">
    <w:abstractNumId w:val="26"/>
  </w:num>
  <w:num w:numId="29">
    <w:abstractNumId w:val="12"/>
  </w:num>
  <w:num w:numId="30">
    <w:abstractNumId w:val="67"/>
  </w:num>
  <w:num w:numId="31">
    <w:abstractNumId w:val="60"/>
  </w:num>
  <w:num w:numId="32">
    <w:abstractNumId w:val="72"/>
  </w:num>
  <w:num w:numId="33">
    <w:abstractNumId w:val="48"/>
  </w:num>
  <w:num w:numId="34">
    <w:abstractNumId w:val="25"/>
  </w:num>
  <w:num w:numId="35">
    <w:abstractNumId w:val="4"/>
  </w:num>
  <w:num w:numId="36">
    <w:abstractNumId w:val="28"/>
  </w:num>
  <w:num w:numId="37">
    <w:abstractNumId w:val="52"/>
  </w:num>
  <w:num w:numId="38">
    <w:abstractNumId w:val="34"/>
  </w:num>
  <w:num w:numId="39">
    <w:abstractNumId w:val="69"/>
  </w:num>
  <w:num w:numId="40">
    <w:abstractNumId w:val="9"/>
  </w:num>
  <w:num w:numId="41">
    <w:abstractNumId w:val="54"/>
  </w:num>
  <w:num w:numId="42">
    <w:abstractNumId w:val="57"/>
  </w:num>
  <w:num w:numId="43">
    <w:abstractNumId w:val="21"/>
  </w:num>
  <w:num w:numId="44">
    <w:abstractNumId w:val="22"/>
  </w:num>
  <w:num w:numId="45">
    <w:abstractNumId w:val="59"/>
  </w:num>
  <w:num w:numId="46">
    <w:abstractNumId w:val="71"/>
  </w:num>
  <w:num w:numId="47">
    <w:abstractNumId w:val="3"/>
  </w:num>
  <w:num w:numId="48">
    <w:abstractNumId w:val="56"/>
  </w:num>
  <w:num w:numId="49">
    <w:abstractNumId w:val="47"/>
  </w:num>
  <w:num w:numId="50">
    <w:abstractNumId w:val="30"/>
  </w:num>
  <w:num w:numId="51">
    <w:abstractNumId w:val="66"/>
  </w:num>
  <w:num w:numId="52">
    <w:abstractNumId w:val="58"/>
  </w:num>
  <w:num w:numId="53">
    <w:abstractNumId w:val="17"/>
  </w:num>
  <w:num w:numId="54">
    <w:abstractNumId w:val="14"/>
  </w:num>
  <w:num w:numId="55">
    <w:abstractNumId w:val="53"/>
  </w:num>
  <w:num w:numId="56">
    <w:abstractNumId w:val="46"/>
  </w:num>
  <w:num w:numId="57">
    <w:abstractNumId w:val="44"/>
  </w:num>
  <w:num w:numId="58">
    <w:abstractNumId w:val="24"/>
  </w:num>
  <w:num w:numId="59">
    <w:abstractNumId w:val="70"/>
  </w:num>
  <w:num w:numId="60">
    <w:abstractNumId w:val="33"/>
  </w:num>
  <w:num w:numId="61">
    <w:abstractNumId w:val="32"/>
  </w:num>
  <w:num w:numId="62">
    <w:abstractNumId w:val="36"/>
  </w:num>
  <w:num w:numId="63">
    <w:abstractNumId w:val="50"/>
  </w:num>
  <w:num w:numId="64">
    <w:abstractNumId w:val="23"/>
  </w:num>
  <w:num w:numId="65">
    <w:abstractNumId w:val="31"/>
  </w:num>
  <w:num w:numId="66">
    <w:abstractNumId w:val="20"/>
  </w:num>
  <w:num w:numId="67">
    <w:abstractNumId w:val="7"/>
  </w:num>
  <w:num w:numId="68">
    <w:abstractNumId w:val="15"/>
  </w:num>
  <w:num w:numId="69">
    <w:abstractNumId w:val="19"/>
  </w:num>
  <w:num w:numId="70">
    <w:abstractNumId w:val="27"/>
  </w:num>
  <w:num w:numId="71">
    <w:abstractNumId w:val="2"/>
  </w:num>
  <w:num w:numId="72">
    <w:abstractNumId w:val="11"/>
  </w:num>
  <w:num w:numId="73">
    <w:abstractNumId w:val="45"/>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Ярмола Юрій Юрійович">
    <w15:presenceInfo w15:providerId="None" w15:userId="Ярмола Юрій Юрійович"/>
  </w15:person>
  <w15:person w15:author="Oleksiv Maksym (CY CSS ICW Integration)">
    <w15:presenceInfo w15:providerId="AD" w15:userId="S-1-5-21-839522115-1659004503-725345543-241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15F1"/>
    <w:rsid w:val="00003D4B"/>
    <w:rsid w:val="0001182D"/>
    <w:rsid w:val="00016B27"/>
    <w:rsid w:val="0003250E"/>
    <w:rsid w:val="000330CB"/>
    <w:rsid w:val="00043B43"/>
    <w:rsid w:val="00047066"/>
    <w:rsid w:val="000507E5"/>
    <w:rsid w:val="000508F5"/>
    <w:rsid w:val="00056817"/>
    <w:rsid w:val="000955FC"/>
    <w:rsid w:val="000A0B0A"/>
    <w:rsid w:val="000B1D81"/>
    <w:rsid w:val="000B21C2"/>
    <w:rsid w:val="00107F04"/>
    <w:rsid w:val="00113A4D"/>
    <w:rsid w:val="0013179F"/>
    <w:rsid w:val="00136CFC"/>
    <w:rsid w:val="00141D46"/>
    <w:rsid w:val="00152906"/>
    <w:rsid w:val="00162966"/>
    <w:rsid w:val="00164CC4"/>
    <w:rsid w:val="001910A1"/>
    <w:rsid w:val="00193B34"/>
    <w:rsid w:val="001C0A2A"/>
    <w:rsid w:val="001C65EE"/>
    <w:rsid w:val="001D0659"/>
    <w:rsid w:val="001D36AF"/>
    <w:rsid w:val="001D4AC5"/>
    <w:rsid w:val="001F0CC7"/>
    <w:rsid w:val="001F4BC7"/>
    <w:rsid w:val="0020307B"/>
    <w:rsid w:val="00205552"/>
    <w:rsid w:val="0021105F"/>
    <w:rsid w:val="00212E70"/>
    <w:rsid w:val="002222D5"/>
    <w:rsid w:val="002275E3"/>
    <w:rsid w:val="00234CC5"/>
    <w:rsid w:val="00235B9E"/>
    <w:rsid w:val="00246349"/>
    <w:rsid w:val="0026176E"/>
    <w:rsid w:val="00264B8C"/>
    <w:rsid w:val="002B0352"/>
    <w:rsid w:val="002E59B7"/>
    <w:rsid w:val="003216BE"/>
    <w:rsid w:val="00322E95"/>
    <w:rsid w:val="00332410"/>
    <w:rsid w:val="003504A7"/>
    <w:rsid w:val="003525E1"/>
    <w:rsid w:val="00365B7F"/>
    <w:rsid w:val="00367849"/>
    <w:rsid w:val="003A68E7"/>
    <w:rsid w:val="003B00C5"/>
    <w:rsid w:val="003D627D"/>
    <w:rsid w:val="003D716E"/>
    <w:rsid w:val="003E7643"/>
    <w:rsid w:val="003F095D"/>
    <w:rsid w:val="0041016F"/>
    <w:rsid w:val="00414638"/>
    <w:rsid w:val="00421E24"/>
    <w:rsid w:val="00433EAA"/>
    <w:rsid w:val="004408AB"/>
    <w:rsid w:val="00440D39"/>
    <w:rsid w:val="004415F4"/>
    <w:rsid w:val="004422DF"/>
    <w:rsid w:val="00451828"/>
    <w:rsid w:val="004535E1"/>
    <w:rsid w:val="00464133"/>
    <w:rsid w:val="004931A8"/>
    <w:rsid w:val="004A2AA8"/>
    <w:rsid w:val="004A3B00"/>
    <w:rsid w:val="004B7A7D"/>
    <w:rsid w:val="004D5271"/>
    <w:rsid w:val="004E01D9"/>
    <w:rsid w:val="00501849"/>
    <w:rsid w:val="0050762B"/>
    <w:rsid w:val="0052459C"/>
    <w:rsid w:val="005438CD"/>
    <w:rsid w:val="005476E4"/>
    <w:rsid w:val="0055081C"/>
    <w:rsid w:val="00551CDD"/>
    <w:rsid w:val="00561D59"/>
    <w:rsid w:val="0059637C"/>
    <w:rsid w:val="00597346"/>
    <w:rsid w:val="005A5B8D"/>
    <w:rsid w:val="005A7419"/>
    <w:rsid w:val="005B72C0"/>
    <w:rsid w:val="005B78A1"/>
    <w:rsid w:val="005C4BF0"/>
    <w:rsid w:val="005E676C"/>
    <w:rsid w:val="005E7EB8"/>
    <w:rsid w:val="005F0612"/>
    <w:rsid w:val="0061070F"/>
    <w:rsid w:val="00617C4B"/>
    <w:rsid w:val="00635C68"/>
    <w:rsid w:val="00644E60"/>
    <w:rsid w:val="0066642F"/>
    <w:rsid w:val="006878CE"/>
    <w:rsid w:val="006926DF"/>
    <w:rsid w:val="006B06D5"/>
    <w:rsid w:val="006C1259"/>
    <w:rsid w:val="006C2679"/>
    <w:rsid w:val="006C34BB"/>
    <w:rsid w:val="006E4A51"/>
    <w:rsid w:val="006E4CC3"/>
    <w:rsid w:val="00700075"/>
    <w:rsid w:val="00702842"/>
    <w:rsid w:val="00712DC3"/>
    <w:rsid w:val="00717F88"/>
    <w:rsid w:val="0072411C"/>
    <w:rsid w:val="007268E3"/>
    <w:rsid w:val="00755883"/>
    <w:rsid w:val="00755C1F"/>
    <w:rsid w:val="007603E2"/>
    <w:rsid w:val="00775CF7"/>
    <w:rsid w:val="007779F7"/>
    <w:rsid w:val="00777B2D"/>
    <w:rsid w:val="00777B48"/>
    <w:rsid w:val="00781CB2"/>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4017D"/>
    <w:rsid w:val="008460C1"/>
    <w:rsid w:val="00854759"/>
    <w:rsid w:val="0086175C"/>
    <w:rsid w:val="00866A5D"/>
    <w:rsid w:val="008735A1"/>
    <w:rsid w:val="00874D62"/>
    <w:rsid w:val="00877B8F"/>
    <w:rsid w:val="008800E7"/>
    <w:rsid w:val="00893E55"/>
    <w:rsid w:val="008A2818"/>
    <w:rsid w:val="008A33CC"/>
    <w:rsid w:val="008A7C49"/>
    <w:rsid w:val="008C3B75"/>
    <w:rsid w:val="008C5088"/>
    <w:rsid w:val="008E61F4"/>
    <w:rsid w:val="008E68A9"/>
    <w:rsid w:val="008F3F5A"/>
    <w:rsid w:val="008F4D66"/>
    <w:rsid w:val="00910A0D"/>
    <w:rsid w:val="00956C5C"/>
    <w:rsid w:val="0097668E"/>
    <w:rsid w:val="00987CE9"/>
    <w:rsid w:val="009A0E66"/>
    <w:rsid w:val="009C0F07"/>
    <w:rsid w:val="009C157A"/>
    <w:rsid w:val="009C5D68"/>
    <w:rsid w:val="009E2EE7"/>
    <w:rsid w:val="009F6929"/>
    <w:rsid w:val="009F735F"/>
    <w:rsid w:val="00A17E42"/>
    <w:rsid w:val="00A3478A"/>
    <w:rsid w:val="00A46998"/>
    <w:rsid w:val="00A51138"/>
    <w:rsid w:val="00A95498"/>
    <w:rsid w:val="00A9789D"/>
    <w:rsid w:val="00AA1DF8"/>
    <w:rsid w:val="00AB46BD"/>
    <w:rsid w:val="00AC10AA"/>
    <w:rsid w:val="00AC7437"/>
    <w:rsid w:val="00AD0406"/>
    <w:rsid w:val="00AE2794"/>
    <w:rsid w:val="00AF51C4"/>
    <w:rsid w:val="00B0601A"/>
    <w:rsid w:val="00B17FBE"/>
    <w:rsid w:val="00B315C9"/>
    <w:rsid w:val="00B438BE"/>
    <w:rsid w:val="00B543E4"/>
    <w:rsid w:val="00B71D5C"/>
    <w:rsid w:val="00B72ED7"/>
    <w:rsid w:val="00B75BBE"/>
    <w:rsid w:val="00B769ED"/>
    <w:rsid w:val="00B77DD4"/>
    <w:rsid w:val="00B8511C"/>
    <w:rsid w:val="00BC1F2B"/>
    <w:rsid w:val="00BD0BD7"/>
    <w:rsid w:val="00BF5908"/>
    <w:rsid w:val="00C06ACB"/>
    <w:rsid w:val="00C22DB5"/>
    <w:rsid w:val="00C3051B"/>
    <w:rsid w:val="00C5055F"/>
    <w:rsid w:val="00C62D9B"/>
    <w:rsid w:val="00C63D4F"/>
    <w:rsid w:val="00C67BB7"/>
    <w:rsid w:val="00C92FD4"/>
    <w:rsid w:val="00CA6947"/>
    <w:rsid w:val="00CC3141"/>
    <w:rsid w:val="00D146CF"/>
    <w:rsid w:val="00D23EC5"/>
    <w:rsid w:val="00D25A45"/>
    <w:rsid w:val="00D30871"/>
    <w:rsid w:val="00D32298"/>
    <w:rsid w:val="00D36D8A"/>
    <w:rsid w:val="00D407F8"/>
    <w:rsid w:val="00D57A56"/>
    <w:rsid w:val="00D6246B"/>
    <w:rsid w:val="00DA0CF4"/>
    <w:rsid w:val="00DA5DF1"/>
    <w:rsid w:val="00DA5E47"/>
    <w:rsid w:val="00DB0CA4"/>
    <w:rsid w:val="00DB3F85"/>
    <w:rsid w:val="00DB5733"/>
    <w:rsid w:val="00DC3D62"/>
    <w:rsid w:val="00DD7C36"/>
    <w:rsid w:val="00DE5B3A"/>
    <w:rsid w:val="00E06121"/>
    <w:rsid w:val="00E12F93"/>
    <w:rsid w:val="00E23377"/>
    <w:rsid w:val="00E27256"/>
    <w:rsid w:val="00E41B04"/>
    <w:rsid w:val="00E47C15"/>
    <w:rsid w:val="00E72AAB"/>
    <w:rsid w:val="00E73AD7"/>
    <w:rsid w:val="00E85FA7"/>
    <w:rsid w:val="00E9046C"/>
    <w:rsid w:val="00E9164E"/>
    <w:rsid w:val="00E959E0"/>
    <w:rsid w:val="00EC3718"/>
    <w:rsid w:val="00ED19B6"/>
    <w:rsid w:val="00ED2562"/>
    <w:rsid w:val="00F12526"/>
    <w:rsid w:val="00F17A74"/>
    <w:rsid w:val="00F27ACE"/>
    <w:rsid w:val="00F35DD2"/>
    <w:rsid w:val="00F4182E"/>
    <w:rsid w:val="00F47599"/>
    <w:rsid w:val="00F540F4"/>
    <w:rsid w:val="00F61739"/>
    <w:rsid w:val="00F67E0D"/>
    <w:rsid w:val="00F725C8"/>
    <w:rsid w:val="00F8296B"/>
    <w:rsid w:val="00F942AF"/>
    <w:rsid w:val="00FA16C7"/>
    <w:rsid w:val="00FC2AE0"/>
    <w:rsid w:val="00FE09F0"/>
    <w:rsid w:val="00FE7740"/>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07/relationships/hdphoto" Target="media/hdphoto1.wdp"/><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microsoft.com/office/2018/08/relationships/commentsExtensible" Target="commentsExtensible.xm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microsoft.com/office/2016/09/relationships/commentsIds" Target="commentsIds.xml"/><Relationship Id="rId19" Type="http://schemas.microsoft.com/office/2007/relationships/hdphoto" Target="media/hdphoto2.wdp"/><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comments" Target="comment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FC347-CC98-4D05-924B-14656BF15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6</TotalTime>
  <Pages>81</Pages>
  <Words>75416</Words>
  <Characters>42988</Characters>
  <Application>Microsoft Office Word</Application>
  <DocSecurity>0</DocSecurity>
  <Lines>358</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07</cp:revision>
  <dcterms:created xsi:type="dcterms:W3CDTF">2024-09-15T17:37:00Z</dcterms:created>
  <dcterms:modified xsi:type="dcterms:W3CDTF">2025-05-29T2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